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000" w:firstRow="0" w:lastRow="0" w:firstColumn="0" w:lastColumn="0" w:noHBand="0" w:noVBand="0"/>
      </w:tblPr>
      <w:tblGrid>
        <w:gridCol w:w="2376"/>
        <w:gridCol w:w="1756"/>
        <w:gridCol w:w="1976"/>
        <w:gridCol w:w="1655"/>
        <w:gridCol w:w="1417"/>
      </w:tblGrid>
      <w:tr w:rsidR="00773687" w14:paraId="52BD8B62" w14:textId="77777777" w:rsidTr="00A82CDE">
        <w:trPr>
          <w:jc w:val="center"/>
        </w:trPr>
        <w:tc>
          <w:tcPr>
            <w:tcW w:w="2376" w:type="dxa"/>
            <w:vAlign w:val="center"/>
          </w:tcPr>
          <w:p w14:paraId="6F4385C1" w14:textId="77777777" w:rsidR="00773687" w:rsidRDefault="00E14109" w:rsidP="00A82CDE">
            <w:r>
              <w:rPr>
                <w:noProof/>
                <w:lang w:val="nl-BE" w:eastAsia="nl-BE"/>
              </w:rPr>
              <w:drawing>
                <wp:inline distT="0" distB="0" distL="0" distR="0" wp14:anchorId="1883CE8B" wp14:editId="139777C0">
                  <wp:extent cx="1143000" cy="34290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3000" cy="342900"/>
                          </a:xfrm>
                          <a:prstGeom prst="rect">
                            <a:avLst/>
                          </a:prstGeom>
                          <a:noFill/>
                          <a:ln>
                            <a:noFill/>
                          </a:ln>
                        </pic:spPr>
                      </pic:pic>
                    </a:graphicData>
                  </a:graphic>
                </wp:inline>
              </w:drawing>
            </w:r>
          </w:p>
        </w:tc>
        <w:tc>
          <w:tcPr>
            <w:tcW w:w="1756" w:type="dxa"/>
            <w:vAlign w:val="center"/>
          </w:tcPr>
          <w:p w14:paraId="0C6F414A" w14:textId="77777777" w:rsidR="00773687" w:rsidRDefault="00A8384A" w:rsidP="00A82CDE">
            <w:r>
              <w:rPr>
                <w:rFonts w:cs="Arial"/>
                <w:noProof/>
                <w:lang w:val="nl-BE" w:eastAsia="nl-BE"/>
              </w:rPr>
              <w:drawing>
                <wp:inline distT="0" distB="0" distL="0" distR="0" wp14:anchorId="34D9BEA4" wp14:editId="207374C5">
                  <wp:extent cx="1069975" cy="647065"/>
                  <wp:effectExtent l="0" t="0" r="0" b="635"/>
                  <wp:docPr id="2" name="Afbeelding 2" descr="logo_base_kleu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base_kleur_klei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9975" cy="647065"/>
                          </a:xfrm>
                          <a:prstGeom prst="rect">
                            <a:avLst/>
                          </a:prstGeom>
                          <a:noFill/>
                          <a:ln>
                            <a:noFill/>
                          </a:ln>
                        </pic:spPr>
                      </pic:pic>
                    </a:graphicData>
                  </a:graphic>
                </wp:inline>
              </w:drawing>
            </w:r>
          </w:p>
        </w:tc>
        <w:tc>
          <w:tcPr>
            <w:tcW w:w="1976" w:type="dxa"/>
            <w:vAlign w:val="center"/>
          </w:tcPr>
          <w:p w14:paraId="2328773F" w14:textId="77777777" w:rsidR="00773687" w:rsidRDefault="00A8384A" w:rsidP="00A82CDE">
            <w:r>
              <w:rPr>
                <w:noProof/>
                <w:lang w:val="nl-BE" w:eastAsia="nl-BE"/>
              </w:rPr>
              <w:drawing>
                <wp:inline distT="0" distB="0" distL="0" distR="0" wp14:anchorId="08535F38" wp14:editId="01789CEC">
                  <wp:extent cx="1121410" cy="344805"/>
                  <wp:effectExtent l="0" t="0" r="2540" b="0"/>
                  <wp:docPr id="3" name="Afbeelding 1" descr="cid:image004.jpg@01CEBDF2.E3FB3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cid:image004.jpg@01CEBDF2.E3FB36F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121410" cy="344805"/>
                          </a:xfrm>
                          <a:prstGeom prst="rect">
                            <a:avLst/>
                          </a:prstGeom>
                          <a:noFill/>
                          <a:ln>
                            <a:noFill/>
                          </a:ln>
                        </pic:spPr>
                      </pic:pic>
                    </a:graphicData>
                  </a:graphic>
                </wp:inline>
              </w:drawing>
            </w:r>
          </w:p>
        </w:tc>
        <w:tc>
          <w:tcPr>
            <w:tcW w:w="1655" w:type="dxa"/>
            <w:vAlign w:val="center"/>
          </w:tcPr>
          <w:p w14:paraId="62736AAD" w14:textId="77777777" w:rsidR="00773687" w:rsidRDefault="00762C63" w:rsidP="00A82CDE">
            <w:r>
              <w:rPr>
                <w:noProof/>
                <w:lang w:val="nl-BE" w:eastAsia="nl-BE"/>
              </w:rPr>
              <w:drawing>
                <wp:inline distT="0" distB="0" distL="0" distR="0" wp14:anchorId="0B28B858" wp14:editId="3434BAB3">
                  <wp:extent cx="905773" cy="595223"/>
                  <wp:effectExtent l="0" t="0" r="8890" b="0"/>
                  <wp:docPr id="4" name="Afbeelding 4" descr="M:\Mijn documenten\Project curriculum\VO\Secretariaat curriculum\logo_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Mijn documenten\Project curriculum\VO\Secretariaat curriculum\logo_definitie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515" cy="600968"/>
                          </a:xfrm>
                          <a:prstGeom prst="rect">
                            <a:avLst/>
                          </a:prstGeom>
                          <a:noFill/>
                          <a:ln>
                            <a:noFill/>
                          </a:ln>
                        </pic:spPr>
                      </pic:pic>
                    </a:graphicData>
                  </a:graphic>
                </wp:inline>
              </w:drawing>
            </w:r>
          </w:p>
        </w:tc>
        <w:tc>
          <w:tcPr>
            <w:tcW w:w="1417" w:type="dxa"/>
            <w:vAlign w:val="center"/>
          </w:tcPr>
          <w:p w14:paraId="00D050EF" w14:textId="77777777" w:rsidR="00773687" w:rsidRDefault="00C52580" w:rsidP="00A82CDE">
            <w:r>
              <w:rPr>
                <w:noProof/>
                <w:lang w:val="nl-BE" w:eastAsia="nl-BE"/>
              </w:rPr>
              <w:drawing>
                <wp:anchor distT="0" distB="0" distL="114300" distR="114300" simplePos="0" relativeHeight="251665408" behindDoc="0" locked="0" layoutInCell="1" allowOverlap="1" wp14:anchorId="65EB22E1" wp14:editId="08A5FCA1">
                  <wp:simplePos x="0" y="0"/>
                  <wp:positionH relativeFrom="column">
                    <wp:posOffset>137160</wp:posOffset>
                  </wp:positionH>
                  <wp:positionV relativeFrom="paragraph">
                    <wp:posOffset>-147955</wp:posOffset>
                  </wp:positionV>
                  <wp:extent cx="1006475" cy="549275"/>
                  <wp:effectExtent l="0" t="0" r="3175" b="3175"/>
                  <wp:wrapNone/>
                  <wp:docPr id="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06475" cy="549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4C990F09" w14:textId="77777777" w:rsidR="00773687" w:rsidRDefault="00773687"/>
    <w:p w14:paraId="26E2A8CF" w14:textId="77777777" w:rsidR="00773687" w:rsidRDefault="00773687">
      <w:pPr>
        <w:spacing w:after="0"/>
        <w:jc w:val="center"/>
        <w:rPr>
          <w:rFonts w:cs="Arial"/>
          <w:sz w:val="48"/>
        </w:rPr>
      </w:pPr>
    </w:p>
    <w:p w14:paraId="6072CD30" w14:textId="77777777" w:rsidR="00773687" w:rsidRDefault="00773687">
      <w:pPr>
        <w:spacing w:after="0"/>
        <w:jc w:val="center"/>
        <w:rPr>
          <w:rFonts w:cs="Arial"/>
          <w:sz w:val="48"/>
        </w:rPr>
      </w:pPr>
    </w:p>
    <w:p w14:paraId="2F3688EC" w14:textId="77777777" w:rsidR="00773687" w:rsidRDefault="00773687">
      <w:pPr>
        <w:spacing w:after="0"/>
        <w:jc w:val="center"/>
        <w:rPr>
          <w:rFonts w:cs="Arial"/>
          <w:sz w:val="48"/>
        </w:rPr>
      </w:pPr>
      <w:r>
        <w:rPr>
          <w:rFonts w:cs="Arial"/>
          <w:sz w:val="48"/>
        </w:rPr>
        <w:t>Leerplan</w:t>
      </w:r>
    </w:p>
    <w:p w14:paraId="5A2FA172" w14:textId="77777777" w:rsidR="00773687" w:rsidRDefault="00773687">
      <w:pPr>
        <w:spacing w:after="0"/>
        <w:jc w:val="center"/>
        <w:rPr>
          <w:rFonts w:cs="Arial"/>
          <w:sz w:val="48"/>
        </w:rPr>
      </w:pPr>
    </w:p>
    <w:p w14:paraId="705178D7" w14:textId="77777777" w:rsidR="00773687" w:rsidRDefault="00773687">
      <w:pPr>
        <w:spacing w:after="0"/>
        <w:jc w:val="center"/>
        <w:rPr>
          <w:rFonts w:cs="Arial"/>
          <w:sz w:val="32"/>
        </w:rPr>
      </w:pPr>
      <w:r>
        <w:rPr>
          <w:rFonts w:cs="Arial"/>
          <w:sz w:val="32"/>
        </w:rPr>
        <w:t>OPLEIDING</w:t>
      </w:r>
    </w:p>
    <w:p w14:paraId="0095B590" w14:textId="77777777" w:rsidR="00773687" w:rsidRDefault="00773687">
      <w:pPr>
        <w:spacing w:after="0"/>
        <w:jc w:val="center"/>
        <w:rPr>
          <w:rFonts w:cs="Arial"/>
          <w:sz w:val="32"/>
        </w:rPr>
      </w:pPr>
    </w:p>
    <w:p w14:paraId="0A6306B2" w14:textId="77777777" w:rsidR="00773687" w:rsidRDefault="00D26534">
      <w:pPr>
        <w:spacing w:after="0"/>
        <w:jc w:val="center"/>
        <w:rPr>
          <w:rFonts w:cs="Arial"/>
          <w:b/>
          <w:bCs/>
          <w:sz w:val="40"/>
        </w:rPr>
      </w:pPr>
      <w:r>
        <w:rPr>
          <w:rFonts w:cs="Arial"/>
          <w:b/>
          <w:bCs/>
          <w:sz w:val="40"/>
        </w:rPr>
        <w:t>Reisleider</w:t>
      </w:r>
    </w:p>
    <w:p w14:paraId="140482AE" w14:textId="77777777" w:rsidR="00773687" w:rsidRDefault="00773687">
      <w:pPr>
        <w:spacing w:after="0"/>
        <w:jc w:val="center"/>
        <w:rPr>
          <w:rFonts w:cs="Arial"/>
          <w:b/>
          <w:bCs/>
          <w:sz w:val="40"/>
        </w:rPr>
      </w:pPr>
    </w:p>
    <w:p w14:paraId="0C160C0B" w14:textId="77777777" w:rsidR="00773687" w:rsidRDefault="00773687">
      <w:pPr>
        <w:spacing w:after="0"/>
        <w:jc w:val="center"/>
        <w:rPr>
          <w:rFonts w:cs="Arial"/>
          <w:sz w:val="32"/>
        </w:rPr>
      </w:pPr>
      <w:r>
        <w:rPr>
          <w:rFonts w:cs="Arial"/>
          <w:sz w:val="32"/>
        </w:rPr>
        <w:t>Modulair</w:t>
      </w:r>
    </w:p>
    <w:p w14:paraId="44D8AE04" w14:textId="77777777" w:rsidR="00773687" w:rsidRDefault="00773687">
      <w:pPr>
        <w:spacing w:after="0"/>
        <w:jc w:val="center"/>
        <w:rPr>
          <w:rFonts w:cs="Arial"/>
          <w:sz w:val="32"/>
        </w:rPr>
      </w:pPr>
    </w:p>
    <w:p w14:paraId="4798B17F" w14:textId="77777777" w:rsidR="00773687" w:rsidRDefault="00773687">
      <w:pPr>
        <w:spacing w:after="0"/>
        <w:jc w:val="center"/>
        <w:rPr>
          <w:rFonts w:cs="Arial"/>
          <w:sz w:val="32"/>
        </w:rPr>
      </w:pPr>
      <w:r>
        <w:rPr>
          <w:rFonts w:cs="Arial"/>
          <w:sz w:val="32"/>
        </w:rPr>
        <w:t>Studiegebied</w:t>
      </w:r>
    </w:p>
    <w:p w14:paraId="47DE35CB" w14:textId="77777777" w:rsidR="00773687" w:rsidRDefault="00D26534">
      <w:pPr>
        <w:spacing w:after="0"/>
        <w:jc w:val="center"/>
        <w:rPr>
          <w:rFonts w:cs="Arial"/>
          <w:sz w:val="32"/>
        </w:rPr>
      </w:pPr>
      <w:r>
        <w:rPr>
          <w:rFonts w:cs="Arial"/>
          <w:sz w:val="32"/>
        </w:rPr>
        <w:t>TOERISME</w:t>
      </w:r>
    </w:p>
    <w:p w14:paraId="32C292BA" w14:textId="77777777" w:rsidR="006D5F44" w:rsidRDefault="006D5F44" w:rsidP="006D5F44">
      <w:pPr>
        <w:pStyle w:val="Tekst"/>
      </w:pPr>
    </w:p>
    <w:p w14:paraId="6D83A536" w14:textId="77777777" w:rsidR="00773687" w:rsidRDefault="00773687">
      <w:pPr>
        <w:spacing w:after="0"/>
        <w:jc w:val="center"/>
        <w:rPr>
          <w:rFonts w:cs="Arial"/>
          <w:sz w:val="32"/>
        </w:rPr>
      </w:pPr>
    </w:p>
    <w:p w14:paraId="6E65F8EF" w14:textId="77777777" w:rsidR="00C44BB4" w:rsidRDefault="00C44BB4" w:rsidP="00C44BB4">
      <w:pPr>
        <w:pStyle w:val="Tekst"/>
      </w:pPr>
    </w:p>
    <w:p w14:paraId="590BCD74" w14:textId="77777777" w:rsidR="00C44BB4" w:rsidRDefault="00C44BB4" w:rsidP="00C44BB4">
      <w:pPr>
        <w:pStyle w:val="Tekst"/>
      </w:pPr>
    </w:p>
    <w:p w14:paraId="34D5B2E2" w14:textId="77777777" w:rsidR="00C44BB4" w:rsidRPr="00C44BB4" w:rsidRDefault="00C44BB4" w:rsidP="00C44BB4">
      <w:pPr>
        <w:pStyle w:val="Tekst"/>
      </w:pPr>
    </w:p>
    <w:p w14:paraId="053C567B" w14:textId="1D47777C" w:rsidR="00773687" w:rsidRDefault="00773687">
      <w:pPr>
        <w:tabs>
          <w:tab w:val="right" w:pos="8460"/>
        </w:tabs>
        <w:spacing w:after="0"/>
        <w:rPr>
          <w:rFonts w:cs="Arial"/>
          <w:sz w:val="22"/>
        </w:rPr>
      </w:pPr>
      <w:r>
        <w:rPr>
          <w:rFonts w:cs="Arial"/>
          <w:sz w:val="22"/>
        </w:rPr>
        <w:t>Goedkeuringsc</w:t>
      </w:r>
      <w:r w:rsidR="00047CD2">
        <w:rPr>
          <w:rFonts w:cs="Arial"/>
          <w:sz w:val="22"/>
        </w:rPr>
        <w:t>ode</w:t>
      </w:r>
      <w:r w:rsidR="00D26534">
        <w:rPr>
          <w:rFonts w:cs="Arial"/>
          <w:sz w:val="22"/>
        </w:rPr>
        <w:t>:</w:t>
      </w:r>
      <w:r w:rsidR="00D55C9F">
        <w:rPr>
          <w:rFonts w:cs="Arial"/>
          <w:sz w:val="22"/>
        </w:rPr>
        <w:t xml:space="preserve"> </w:t>
      </w:r>
      <w:r w:rsidR="00AD0169" w:rsidRPr="00AD0169">
        <w:rPr>
          <w:rFonts w:cs="Arial"/>
          <w:sz w:val="22"/>
        </w:rPr>
        <w:t>2016/1331/6/D</w:t>
      </w:r>
      <w:r w:rsidR="00047CD2">
        <w:rPr>
          <w:rFonts w:cs="Arial"/>
          <w:sz w:val="22"/>
        </w:rPr>
        <w:tab/>
      </w:r>
      <w:r w:rsidR="00343DC3">
        <w:rPr>
          <w:rFonts w:cs="Arial"/>
          <w:sz w:val="22"/>
        </w:rPr>
        <w:t>Indiening</w:t>
      </w:r>
      <w:r w:rsidR="00F3015B">
        <w:rPr>
          <w:rFonts w:cs="Arial"/>
          <w:sz w:val="22"/>
        </w:rPr>
        <w:t>s</w:t>
      </w:r>
      <w:r w:rsidR="00343DC3">
        <w:rPr>
          <w:rFonts w:cs="Arial"/>
          <w:sz w:val="22"/>
        </w:rPr>
        <w:t xml:space="preserve">datum: </w:t>
      </w:r>
      <w:r w:rsidR="00D26534">
        <w:rPr>
          <w:rFonts w:cs="Arial"/>
          <w:sz w:val="22"/>
        </w:rPr>
        <w:t>31 mei 2016</w:t>
      </w:r>
    </w:p>
    <w:p w14:paraId="76CE6002" w14:textId="77777777" w:rsidR="00773687" w:rsidRDefault="00773687"/>
    <w:p w14:paraId="664616D3" w14:textId="77777777" w:rsidR="00773687" w:rsidRDefault="00773687">
      <w:pPr>
        <w:sectPr w:rsidR="00773687" w:rsidSect="00A82CDE">
          <w:footerReference w:type="first" r:id="rId16"/>
          <w:pgSz w:w="11907" w:h="16840" w:code="9"/>
          <w:pgMar w:top="1418" w:right="1418" w:bottom="1418" w:left="1418" w:header="708" w:footer="708" w:gutter="0"/>
          <w:cols w:space="708"/>
        </w:sectPr>
      </w:pPr>
    </w:p>
    <w:p w14:paraId="29E67E49" w14:textId="77777777" w:rsidR="00773687" w:rsidRPr="006859F1" w:rsidRDefault="00773687" w:rsidP="00B15A39">
      <w:pPr>
        <w:pStyle w:val="Inhoud"/>
      </w:pPr>
      <w:r w:rsidRPr="006859F1">
        <w:lastRenderedPageBreak/>
        <w:t>Inhoudstafel</w:t>
      </w:r>
    </w:p>
    <w:p w14:paraId="2A7F5F69" w14:textId="77777777" w:rsidR="00291ED9" w:rsidRDefault="007C08B2">
      <w:pPr>
        <w:pStyle w:val="Inhopg1"/>
        <w:rPr>
          <w:rFonts w:asciiTheme="minorHAnsi" w:eastAsiaTheme="minorEastAsia" w:hAnsiTheme="minorHAnsi" w:cstheme="minorBidi"/>
          <w:b w:val="0"/>
          <w:noProof/>
          <w:szCs w:val="22"/>
          <w:lang w:val="nl-BE" w:eastAsia="nl-BE"/>
        </w:rPr>
      </w:pPr>
      <w:r>
        <w:rPr>
          <w:b w:val="0"/>
        </w:rPr>
        <w:fldChar w:fldCharType="begin"/>
      </w:r>
      <w:r>
        <w:rPr>
          <w:b w:val="0"/>
        </w:rPr>
        <w:instrText xml:space="preserve"> TOC \o "1-2" \h \z \u </w:instrText>
      </w:r>
      <w:r>
        <w:rPr>
          <w:b w:val="0"/>
        </w:rPr>
        <w:fldChar w:fldCharType="separate"/>
      </w:r>
      <w:hyperlink w:anchor="_Toc451936892" w:history="1">
        <w:r w:rsidR="00291ED9" w:rsidRPr="00321ABE">
          <w:rPr>
            <w:rStyle w:val="Hyperlink"/>
            <w:noProof/>
          </w:rPr>
          <w:t>1</w:t>
        </w:r>
        <w:r w:rsidR="00291ED9">
          <w:rPr>
            <w:rFonts w:asciiTheme="minorHAnsi" w:eastAsiaTheme="minorEastAsia" w:hAnsiTheme="minorHAnsi" w:cstheme="minorBidi"/>
            <w:b w:val="0"/>
            <w:noProof/>
            <w:szCs w:val="22"/>
            <w:lang w:val="nl-BE" w:eastAsia="nl-BE"/>
          </w:rPr>
          <w:tab/>
        </w:r>
        <w:r w:rsidR="00291ED9" w:rsidRPr="00321ABE">
          <w:rPr>
            <w:rStyle w:val="Hyperlink"/>
            <w:noProof/>
          </w:rPr>
          <w:t>Inleiding</w:t>
        </w:r>
        <w:r w:rsidR="00291ED9">
          <w:rPr>
            <w:noProof/>
            <w:webHidden/>
          </w:rPr>
          <w:tab/>
        </w:r>
        <w:r w:rsidR="00291ED9">
          <w:rPr>
            <w:noProof/>
            <w:webHidden/>
          </w:rPr>
          <w:fldChar w:fldCharType="begin"/>
        </w:r>
        <w:r w:rsidR="00291ED9">
          <w:rPr>
            <w:noProof/>
            <w:webHidden/>
          </w:rPr>
          <w:instrText xml:space="preserve"> PAGEREF _Toc451936892 \h </w:instrText>
        </w:r>
        <w:r w:rsidR="00291ED9">
          <w:rPr>
            <w:noProof/>
            <w:webHidden/>
          </w:rPr>
        </w:r>
        <w:r w:rsidR="00291ED9">
          <w:rPr>
            <w:noProof/>
            <w:webHidden/>
          </w:rPr>
          <w:fldChar w:fldCharType="separate"/>
        </w:r>
        <w:r w:rsidR="00291ED9">
          <w:rPr>
            <w:noProof/>
            <w:webHidden/>
          </w:rPr>
          <w:t>3</w:t>
        </w:r>
        <w:r w:rsidR="00291ED9">
          <w:rPr>
            <w:noProof/>
            <w:webHidden/>
          </w:rPr>
          <w:fldChar w:fldCharType="end"/>
        </w:r>
      </w:hyperlink>
    </w:p>
    <w:p w14:paraId="737BF59D"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893" w:history="1">
        <w:r w:rsidR="00291ED9" w:rsidRPr="00321ABE">
          <w:rPr>
            <w:rStyle w:val="Hyperlink"/>
            <w:noProof/>
            <w:lang w:val="nl-BE"/>
          </w:rPr>
          <w:t>1.1</w:t>
        </w:r>
        <w:r w:rsidR="00291ED9">
          <w:rPr>
            <w:rFonts w:asciiTheme="minorHAnsi" w:eastAsiaTheme="minorEastAsia" w:hAnsiTheme="minorHAnsi" w:cstheme="minorBidi"/>
            <w:noProof/>
            <w:sz w:val="22"/>
            <w:lang w:val="nl-BE"/>
          </w:rPr>
          <w:tab/>
        </w:r>
        <w:r w:rsidR="00291ED9" w:rsidRPr="00321ABE">
          <w:rPr>
            <w:rStyle w:val="Hyperlink"/>
            <w:noProof/>
            <w:lang w:val="nl-BE"/>
          </w:rPr>
          <w:t>Modulair traject</w:t>
        </w:r>
        <w:r w:rsidR="00291ED9">
          <w:rPr>
            <w:noProof/>
            <w:webHidden/>
          </w:rPr>
          <w:tab/>
        </w:r>
        <w:r w:rsidR="00291ED9">
          <w:rPr>
            <w:noProof/>
            <w:webHidden/>
          </w:rPr>
          <w:fldChar w:fldCharType="begin"/>
        </w:r>
        <w:r w:rsidR="00291ED9">
          <w:rPr>
            <w:noProof/>
            <w:webHidden/>
          </w:rPr>
          <w:instrText xml:space="preserve"> PAGEREF _Toc451936893 \h </w:instrText>
        </w:r>
        <w:r w:rsidR="00291ED9">
          <w:rPr>
            <w:noProof/>
            <w:webHidden/>
          </w:rPr>
        </w:r>
        <w:r w:rsidR="00291ED9">
          <w:rPr>
            <w:noProof/>
            <w:webHidden/>
          </w:rPr>
          <w:fldChar w:fldCharType="separate"/>
        </w:r>
        <w:r w:rsidR="00291ED9">
          <w:rPr>
            <w:noProof/>
            <w:webHidden/>
          </w:rPr>
          <w:t>3</w:t>
        </w:r>
        <w:r w:rsidR="00291ED9">
          <w:rPr>
            <w:noProof/>
            <w:webHidden/>
          </w:rPr>
          <w:fldChar w:fldCharType="end"/>
        </w:r>
      </w:hyperlink>
    </w:p>
    <w:p w14:paraId="758A8A42"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894" w:history="1">
        <w:r w:rsidR="00291ED9" w:rsidRPr="00321ABE">
          <w:rPr>
            <w:rStyle w:val="Hyperlink"/>
            <w:noProof/>
            <w:lang w:val="nl-BE"/>
          </w:rPr>
          <w:t>1.2</w:t>
        </w:r>
        <w:r w:rsidR="00291ED9">
          <w:rPr>
            <w:rFonts w:asciiTheme="minorHAnsi" w:eastAsiaTheme="minorEastAsia" w:hAnsiTheme="minorHAnsi" w:cstheme="minorBidi"/>
            <w:noProof/>
            <w:sz w:val="22"/>
            <w:lang w:val="nl-BE"/>
          </w:rPr>
          <w:tab/>
        </w:r>
        <w:r w:rsidR="00291ED9" w:rsidRPr="00321ABE">
          <w:rPr>
            <w:rStyle w:val="Hyperlink"/>
            <w:noProof/>
            <w:lang w:val="nl-BE"/>
          </w:rPr>
          <w:t>Relatie tot het opleidingsprofiel</w:t>
        </w:r>
        <w:r w:rsidR="00291ED9">
          <w:rPr>
            <w:noProof/>
            <w:webHidden/>
          </w:rPr>
          <w:tab/>
        </w:r>
        <w:r w:rsidR="00291ED9">
          <w:rPr>
            <w:noProof/>
            <w:webHidden/>
          </w:rPr>
          <w:fldChar w:fldCharType="begin"/>
        </w:r>
        <w:r w:rsidR="00291ED9">
          <w:rPr>
            <w:noProof/>
            <w:webHidden/>
          </w:rPr>
          <w:instrText xml:space="preserve"> PAGEREF _Toc451936894 \h </w:instrText>
        </w:r>
        <w:r w:rsidR="00291ED9">
          <w:rPr>
            <w:noProof/>
            <w:webHidden/>
          </w:rPr>
        </w:r>
        <w:r w:rsidR="00291ED9">
          <w:rPr>
            <w:noProof/>
            <w:webHidden/>
          </w:rPr>
          <w:fldChar w:fldCharType="separate"/>
        </w:r>
        <w:r w:rsidR="00291ED9">
          <w:rPr>
            <w:noProof/>
            <w:webHidden/>
          </w:rPr>
          <w:t>4</w:t>
        </w:r>
        <w:r w:rsidR="00291ED9">
          <w:rPr>
            <w:noProof/>
            <w:webHidden/>
          </w:rPr>
          <w:fldChar w:fldCharType="end"/>
        </w:r>
      </w:hyperlink>
    </w:p>
    <w:p w14:paraId="5EE6FA57"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895" w:history="1">
        <w:r w:rsidR="00291ED9" w:rsidRPr="00321ABE">
          <w:rPr>
            <w:rStyle w:val="Hyperlink"/>
            <w:noProof/>
            <w:lang w:val="nl-BE"/>
          </w:rPr>
          <w:t>1.3</w:t>
        </w:r>
        <w:r w:rsidR="00291ED9">
          <w:rPr>
            <w:rFonts w:asciiTheme="minorHAnsi" w:eastAsiaTheme="minorEastAsia" w:hAnsiTheme="minorHAnsi" w:cstheme="minorBidi"/>
            <w:noProof/>
            <w:sz w:val="22"/>
            <w:lang w:val="nl-BE"/>
          </w:rPr>
          <w:tab/>
        </w:r>
        <w:r w:rsidR="00291ED9" w:rsidRPr="00321ABE">
          <w:rPr>
            <w:rStyle w:val="Hyperlink"/>
            <w:noProof/>
            <w:lang w:val="nl-BE"/>
          </w:rPr>
          <w:t>Totstandkoming van het leerplan</w:t>
        </w:r>
        <w:r w:rsidR="00291ED9">
          <w:rPr>
            <w:noProof/>
            <w:webHidden/>
          </w:rPr>
          <w:tab/>
        </w:r>
        <w:r w:rsidR="00291ED9">
          <w:rPr>
            <w:noProof/>
            <w:webHidden/>
          </w:rPr>
          <w:fldChar w:fldCharType="begin"/>
        </w:r>
        <w:r w:rsidR="00291ED9">
          <w:rPr>
            <w:noProof/>
            <w:webHidden/>
          </w:rPr>
          <w:instrText xml:space="preserve"> PAGEREF _Toc451936895 \h </w:instrText>
        </w:r>
        <w:r w:rsidR="00291ED9">
          <w:rPr>
            <w:noProof/>
            <w:webHidden/>
          </w:rPr>
        </w:r>
        <w:r w:rsidR="00291ED9">
          <w:rPr>
            <w:noProof/>
            <w:webHidden/>
          </w:rPr>
          <w:fldChar w:fldCharType="separate"/>
        </w:r>
        <w:r w:rsidR="00291ED9">
          <w:rPr>
            <w:noProof/>
            <w:webHidden/>
          </w:rPr>
          <w:t>4</w:t>
        </w:r>
        <w:r w:rsidR="00291ED9">
          <w:rPr>
            <w:noProof/>
            <w:webHidden/>
          </w:rPr>
          <w:fldChar w:fldCharType="end"/>
        </w:r>
      </w:hyperlink>
    </w:p>
    <w:p w14:paraId="5E1EB8E4"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896" w:history="1">
        <w:r w:rsidR="00291ED9" w:rsidRPr="00321ABE">
          <w:rPr>
            <w:rStyle w:val="Hyperlink"/>
            <w:noProof/>
          </w:rPr>
          <w:t>2</w:t>
        </w:r>
        <w:r w:rsidR="00291ED9">
          <w:rPr>
            <w:rFonts w:asciiTheme="minorHAnsi" w:eastAsiaTheme="minorEastAsia" w:hAnsiTheme="minorHAnsi" w:cstheme="minorBidi"/>
            <w:b w:val="0"/>
            <w:noProof/>
            <w:szCs w:val="22"/>
            <w:lang w:val="nl-BE" w:eastAsia="nl-BE"/>
          </w:rPr>
          <w:tab/>
        </w:r>
        <w:r w:rsidR="00291ED9" w:rsidRPr="00321ABE">
          <w:rPr>
            <w:rStyle w:val="Hyperlink"/>
            <w:noProof/>
          </w:rPr>
          <w:t>Visie op het leren van volwassenen</w:t>
        </w:r>
        <w:r w:rsidR="00291ED9">
          <w:rPr>
            <w:noProof/>
            <w:webHidden/>
          </w:rPr>
          <w:tab/>
        </w:r>
        <w:r w:rsidR="00291ED9">
          <w:rPr>
            <w:noProof/>
            <w:webHidden/>
          </w:rPr>
          <w:fldChar w:fldCharType="begin"/>
        </w:r>
        <w:r w:rsidR="00291ED9">
          <w:rPr>
            <w:noProof/>
            <w:webHidden/>
          </w:rPr>
          <w:instrText xml:space="preserve"> PAGEREF _Toc451936896 \h </w:instrText>
        </w:r>
        <w:r w:rsidR="00291ED9">
          <w:rPr>
            <w:noProof/>
            <w:webHidden/>
          </w:rPr>
        </w:r>
        <w:r w:rsidR="00291ED9">
          <w:rPr>
            <w:noProof/>
            <w:webHidden/>
          </w:rPr>
          <w:fldChar w:fldCharType="separate"/>
        </w:r>
        <w:r w:rsidR="00291ED9">
          <w:rPr>
            <w:noProof/>
            <w:webHidden/>
          </w:rPr>
          <w:t>5</w:t>
        </w:r>
        <w:r w:rsidR="00291ED9">
          <w:rPr>
            <w:noProof/>
            <w:webHidden/>
          </w:rPr>
          <w:fldChar w:fldCharType="end"/>
        </w:r>
      </w:hyperlink>
    </w:p>
    <w:p w14:paraId="5BA7E223"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897" w:history="1">
        <w:r w:rsidR="00291ED9" w:rsidRPr="00321ABE">
          <w:rPr>
            <w:rStyle w:val="Hyperlink"/>
            <w:noProof/>
          </w:rPr>
          <w:t>3</w:t>
        </w:r>
        <w:r w:rsidR="00291ED9">
          <w:rPr>
            <w:rFonts w:asciiTheme="minorHAnsi" w:eastAsiaTheme="minorEastAsia" w:hAnsiTheme="minorHAnsi" w:cstheme="minorBidi"/>
            <w:b w:val="0"/>
            <w:noProof/>
            <w:szCs w:val="22"/>
            <w:lang w:val="nl-BE" w:eastAsia="nl-BE"/>
          </w:rPr>
          <w:tab/>
        </w:r>
        <w:r w:rsidR="00291ED9" w:rsidRPr="00321ABE">
          <w:rPr>
            <w:rStyle w:val="Hyperlink"/>
            <w:noProof/>
          </w:rPr>
          <w:t>Visie op de opleiding</w:t>
        </w:r>
        <w:r w:rsidR="00291ED9">
          <w:rPr>
            <w:noProof/>
            <w:webHidden/>
          </w:rPr>
          <w:tab/>
        </w:r>
        <w:r w:rsidR="00291ED9">
          <w:rPr>
            <w:noProof/>
            <w:webHidden/>
          </w:rPr>
          <w:fldChar w:fldCharType="begin"/>
        </w:r>
        <w:r w:rsidR="00291ED9">
          <w:rPr>
            <w:noProof/>
            <w:webHidden/>
          </w:rPr>
          <w:instrText xml:space="preserve"> PAGEREF _Toc451936897 \h </w:instrText>
        </w:r>
        <w:r w:rsidR="00291ED9">
          <w:rPr>
            <w:noProof/>
            <w:webHidden/>
          </w:rPr>
        </w:r>
        <w:r w:rsidR="00291ED9">
          <w:rPr>
            <w:noProof/>
            <w:webHidden/>
          </w:rPr>
          <w:fldChar w:fldCharType="separate"/>
        </w:r>
        <w:r w:rsidR="00291ED9">
          <w:rPr>
            <w:noProof/>
            <w:webHidden/>
          </w:rPr>
          <w:t>6</w:t>
        </w:r>
        <w:r w:rsidR="00291ED9">
          <w:rPr>
            <w:noProof/>
            <w:webHidden/>
          </w:rPr>
          <w:fldChar w:fldCharType="end"/>
        </w:r>
      </w:hyperlink>
    </w:p>
    <w:p w14:paraId="529B345A"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898" w:history="1">
        <w:r w:rsidR="00291ED9" w:rsidRPr="00321ABE">
          <w:rPr>
            <w:rStyle w:val="Hyperlink"/>
            <w:noProof/>
          </w:rPr>
          <w:t>4</w:t>
        </w:r>
        <w:r w:rsidR="00291ED9">
          <w:rPr>
            <w:rFonts w:asciiTheme="minorHAnsi" w:eastAsiaTheme="minorEastAsia" w:hAnsiTheme="minorHAnsi" w:cstheme="minorBidi"/>
            <w:b w:val="0"/>
            <w:noProof/>
            <w:szCs w:val="22"/>
            <w:lang w:val="nl-BE" w:eastAsia="nl-BE"/>
          </w:rPr>
          <w:tab/>
        </w:r>
        <w:r w:rsidR="00291ED9" w:rsidRPr="00321ABE">
          <w:rPr>
            <w:rStyle w:val="Hyperlink"/>
            <w:noProof/>
          </w:rPr>
          <w:t>Minimale materiële vereisten</w:t>
        </w:r>
        <w:r w:rsidR="00291ED9">
          <w:rPr>
            <w:noProof/>
            <w:webHidden/>
          </w:rPr>
          <w:tab/>
        </w:r>
        <w:r w:rsidR="00291ED9">
          <w:rPr>
            <w:noProof/>
            <w:webHidden/>
          </w:rPr>
          <w:fldChar w:fldCharType="begin"/>
        </w:r>
        <w:r w:rsidR="00291ED9">
          <w:rPr>
            <w:noProof/>
            <w:webHidden/>
          </w:rPr>
          <w:instrText xml:space="preserve"> PAGEREF _Toc451936898 \h </w:instrText>
        </w:r>
        <w:r w:rsidR="00291ED9">
          <w:rPr>
            <w:noProof/>
            <w:webHidden/>
          </w:rPr>
        </w:r>
        <w:r w:rsidR="00291ED9">
          <w:rPr>
            <w:noProof/>
            <w:webHidden/>
          </w:rPr>
          <w:fldChar w:fldCharType="separate"/>
        </w:r>
        <w:r w:rsidR="00291ED9">
          <w:rPr>
            <w:noProof/>
            <w:webHidden/>
          </w:rPr>
          <w:t>7</w:t>
        </w:r>
        <w:r w:rsidR="00291ED9">
          <w:rPr>
            <w:noProof/>
            <w:webHidden/>
          </w:rPr>
          <w:fldChar w:fldCharType="end"/>
        </w:r>
      </w:hyperlink>
    </w:p>
    <w:p w14:paraId="27344028"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899" w:history="1">
        <w:r w:rsidR="00291ED9" w:rsidRPr="00321ABE">
          <w:rPr>
            <w:rStyle w:val="Hyperlink"/>
            <w:noProof/>
          </w:rPr>
          <w:t>5</w:t>
        </w:r>
        <w:r w:rsidR="00291ED9">
          <w:rPr>
            <w:rFonts w:asciiTheme="minorHAnsi" w:eastAsiaTheme="minorEastAsia" w:hAnsiTheme="minorHAnsi" w:cstheme="minorBidi"/>
            <w:b w:val="0"/>
            <w:noProof/>
            <w:szCs w:val="22"/>
            <w:lang w:val="nl-BE" w:eastAsia="nl-BE"/>
          </w:rPr>
          <w:tab/>
        </w:r>
        <w:r w:rsidR="00291ED9" w:rsidRPr="00321ABE">
          <w:rPr>
            <w:rStyle w:val="Hyperlink"/>
            <w:noProof/>
          </w:rPr>
          <w:t>Evaluatie van de cursisten</w:t>
        </w:r>
        <w:r w:rsidR="00291ED9">
          <w:rPr>
            <w:noProof/>
            <w:webHidden/>
          </w:rPr>
          <w:tab/>
        </w:r>
        <w:r w:rsidR="00291ED9">
          <w:rPr>
            <w:noProof/>
            <w:webHidden/>
          </w:rPr>
          <w:fldChar w:fldCharType="begin"/>
        </w:r>
        <w:r w:rsidR="00291ED9">
          <w:rPr>
            <w:noProof/>
            <w:webHidden/>
          </w:rPr>
          <w:instrText xml:space="preserve"> PAGEREF _Toc451936899 \h </w:instrText>
        </w:r>
        <w:r w:rsidR="00291ED9">
          <w:rPr>
            <w:noProof/>
            <w:webHidden/>
          </w:rPr>
        </w:r>
        <w:r w:rsidR="00291ED9">
          <w:rPr>
            <w:noProof/>
            <w:webHidden/>
          </w:rPr>
          <w:fldChar w:fldCharType="separate"/>
        </w:r>
        <w:r w:rsidR="00291ED9">
          <w:rPr>
            <w:noProof/>
            <w:webHidden/>
          </w:rPr>
          <w:t>8</w:t>
        </w:r>
        <w:r w:rsidR="00291ED9">
          <w:rPr>
            <w:noProof/>
            <w:webHidden/>
          </w:rPr>
          <w:fldChar w:fldCharType="end"/>
        </w:r>
      </w:hyperlink>
    </w:p>
    <w:p w14:paraId="1A8E01BF"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0" w:history="1">
        <w:r w:rsidR="00291ED9" w:rsidRPr="00321ABE">
          <w:rPr>
            <w:rStyle w:val="Hyperlink"/>
            <w:noProof/>
            <w:lang w:val="nl-BE"/>
          </w:rPr>
          <w:t>5.1</w:t>
        </w:r>
        <w:r w:rsidR="00291ED9">
          <w:rPr>
            <w:rFonts w:asciiTheme="minorHAnsi" w:eastAsiaTheme="minorEastAsia" w:hAnsiTheme="minorHAnsi" w:cstheme="minorBidi"/>
            <w:noProof/>
            <w:sz w:val="22"/>
            <w:lang w:val="nl-BE"/>
          </w:rPr>
          <w:tab/>
        </w:r>
        <w:r w:rsidR="00291ED9" w:rsidRPr="00321ABE">
          <w:rPr>
            <w:rStyle w:val="Hyperlink"/>
            <w:noProof/>
            <w:lang w:val="nl-BE"/>
          </w:rPr>
          <w:t>Regelgeving m.b.t. evaluatie in het volwassenenonderwijs</w:t>
        </w:r>
        <w:r w:rsidR="00291ED9">
          <w:rPr>
            <w:noProof/>
            <w:webHidden/>
          </w:rPr>
          <w:tab/>
        </w:r>
        <w:r w:rsidR="00291ED9">
          <w:rPr>
            <w:noProof/>
            <w:webHidden/>
          </w:rPr>
          <w:fldChar w:fldCharType="begin"/>
        </w:r>
        <w:r w:rsidR="00291ED9">
          <w:rPr>
            <w:noProof/>
            <w:webHidden/>
          </w:rPr>
          <w:instrText xml:space="preserve"> PAGEREF _Toc451936900 \h </w:instrText>
        </w:r>
        <w:r w:rsidR="00291ED9">
          <w:rPr>
            <w:noProof/>
            <w:webHidden/>
          </w:rPr>
        </w:r>
        <w:r w:rsidR="00291ED9">
          <w:rPr>
            <w:noProof/>
            <w:webHidden/>
          </w:rPr>
          <w:fldChar w:fldCharType="separate"/>
        </w:r>
        <w:r w:rsidR="00291ED9">
          <w:rPr>
            <w:noProof/>
            <w:webHidden/>
          </w:rPr>
          <w:t>8</w:t>
        </w:r>
        <w:r w:rsidR="00291ED9">
          <w:rPr>
            <w:noProof/>
            <w:webHidden/>
          </w:rPr>
          <w:fldChar w:fldCharType="end"/>
        </w:r>
      </w:hyperlink>
    </w:p>
    <w:p w14:paraId="54E5AD3D"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1" w:history="1">
        <w:r w:rsidR="00291ED9" w:rsidRPr="00321ABE">
          <w:rPr>
            <w:rStyle w:val="Hyperlink"/>
            <w:noProof/>
          </w:rPr>
          <w:t>5.2</w:t>
        </w:r>
        <w:r w:rsidR="00291ED9">
          <w:rPr>
            <w:rFonts w:asciiTheme="minorHAnsi" w:eastAsiaTheme="minorEastAsia" w:hAnsiTheme="minorHAnsi" w:cstheme="minorBidi"/>
            <w:noProof/>
            <w:sz w:val="22"/>
            <w:lang w:val="nl-BE"/>
          </w:rPr>
          <w:tab/>
        </w:r>
        <w:r w:rsidR="00291ED9" w:rsidRPr="00321ABE">
          <w:rPr>
            <w:rStyle w:val="Hyperlink"/>
            <w:noProof/>
          </w:rPr>
          <w:t>Kwaliteit van de evaluatie</w:t>
        </w:r>
        <w:r w:rsidR="00291ED9">
          <w:rPr>
            <w:noProof/>
            <w:webHidden/>
          </w:rPr>
          <w:tab/>
        </w:r>
        <w:r w:rsidR="00291ED9">
          <w:rPr>
            <w:noProof/>
            <w:webHidden/>
          </w:rPr>
          <w:fldChar w:fldCharType="begin"/>
        </w:r>
        <w:r w:rsidR="00291ED9">
          <w:rPr>
            <w:noProof/>
            <w:webHidden/>
          </w:rPr>
          <w:instrText xml:space="preserve"> PAGEREF _Toc451936901 \h </w:instrText>
        </w:r>
        <w:r w:rsidR="00291ED9">
          <w:rPr>
            <w:noProof/>
            <w:webHidden/>
          </w:rPr>
        </w:r>
        <w:r w:rsidR="00291ED9">
          <w:rPr>
            <w:noProof/>
            <w:webHidden/>
          </w:rPr>
          <w:fldChar w:fldCharType="separate"/>
        </w:r>
        <w:r w:rsidR="00291ED9">
          <w:rPr>
            <w:noProof/>
            <w:webHidden/>
          </w:rPr>
          <w:t>8</w:t>
        </w:r>
        <w:r w:rsidR="00291ED9">
          <w:rPr>
            <w:noProof/>
            <w:webHidden/>
          </w:rPr>
          <w:fldChar w:fldCharType="end"/>
        </w:r>
      </w:hyperlink>
    </w:p>
    <w:p w14:paraId="0A33E77D"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2" w:history="1">
        <w:r w:rsidR="00291ED9" w:rsidRPr="00321ABE">
          <w:rPr>
            <w:rStyle w:val="Hyperlink"/>
            <w:noProof/>
          </w:rPr>
          <w:t>5.3</w:t>
        </w:r>
        <w:r w:rsidR="00291ED9">
          <w:rPr>
            <w:rFonts w:asciiTheme="minorHAnsi" w:eastAsiaTheme="minorEastAsia" w:hAnsiTheme="minorHAnsi" w:cstheme="minorBidi"/>
            <w:noProof/>
            <w:sz w:val="22"/>
            <w:lang w:val="nl-BE"/>
          </w:rPr>
          <w:tab/>
        </w:r>
        <w:r w:rsidR="00291ED9" w:rsidRPr="00321ABE">
          <w:rPr>
            <w:rStyle w:val="Hyperlink"/>
            <w:noProof/>
          </w:rPr>
          <w:t>Breed evalueren</w:t>
        </w:r>
        <w:r w:rsidR="00291ED9">
          <w:rPr>
            <w:noProof/>
            <w:webHidden/>
          </w:rPr>
          <w:tab/>
        </w:r>
        <w:r w:rsidR="00291ED9">
          <w:rPr>
            <w:noProof/>
            <w:webHidden/>
          </w:rPr>
          <w:fldChar w:fldCharType="begin"/>
        </w:r>
        <w:r w:rsidR="00291ED9">
          <w:rPr>
            <w:noProof/>
            <w:webHidden/>
          </w:rPr>
          <w:instrText xml:space="preserve"> PAGEREF _Toc451936902 \h </w:instrText>
        </w:r>
        <w:r w:rsidR="00291ED9">
          <w:rPr>
            <w:noProof/>
            <w:webHidden/>
          </w:rPr>
        </w:r>
        <w:r w:rsidR="00291ED9">
          <w:rPr>
            <w:noProof/>
            <w:webHidden/>
          </w:rPr>
          <w:fldChar w:fldCharType="separate"/>
        </w:r>
        <w:r w:rsidR="00291ED9">
          <w:rPr>
            <w:noProof/>
            <w:webHidden/>
          </w:rPr>
          <w:t>10</w:t>
        </w:r>
        <w:r w:rsidR="00291ED9">
          <w:rPr>
            <w:noProof/>
            <w:webHidden/>
          </w:rPr>
          <w:fldChar w:fldCharType="end"/>
        </w:r>
      </w:hyperlink>
    </w:p>
    <w:p w14:paraId="04445039"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903" w:history="1">
        <w:r w:rsidR="00291ED9" w:rsidRPr="00321ABE">
          <w:rPr>
            <w:rStyle w:val="Hyperlink"/>
            <w:noProof/>
          </w:rPr>
          <w:t>6</w:t>
        </w:r>
        <w:r w:rsidR="00291ED9">
          <w:rPr>
            <w:rFonts w:asciiTheme="minorHAnsi" w:eastAsiaTheme="minorEastAsia" w:hAnsiTheme="minorHAnsi" w:cstheme="minorBidi"/>
            <w:b w:val="0"/>
            <w:noProof/>
            <w:szCs w:val="22"/>
            <w:lang w:val="nl-BE" w:eastAsia="nl-BE"/>
          </w:rPr>
          <w:tab/>
        </w:r>
        <w:r w:rsidR="00291ED9" w:rsidRPr="00321ABE">
          <w:rPr>
            <w:rStyle w:val="Hyperlink"/>
            <w:noProof/>
          </w:rPr>
          <w:t>Algemene doelstellingen van de opleiding</w:t>
        </w:r>
        <w:r w:rsidR="00291ED9">
          <w:rPr>
            <w:noProof/>
            <w:webHidden/>
          </w:rPr>
          <w:tab/>
        </w:r>
        <w:r w:rsidR="00291ED9">
          <w:rPr>
            <w:noProof/>
            <w:webHidden/>
          </w:rPr>
          <w:fldChar w:fldCharType="begin"/>
        </w:r>
        <w:r w:rsidR="00291ED9">
          <w:rPr>
            <w:noProof/>
            <w:webHidden/>
          </w:rPr>
          <w:instrText xml:space="preserve"> PAGEREF _Toc451936903 \h </w:instrText>
        </w:r>
        <w:r w:rsidR="00291ED9">
          <w:rPr>
            <w:noProof/>
            <w:webHidden/>
          </w:rPr>
        </w:r>
        <w:r w:rsidR="00291ED9">
          <w:rPr>
            <w:noProof/>
            <w:webHidden/>
          </w:rPr>
          <w:fldChar w:fldCharType="separate"/>
        </w:r>
        <w:r w:rsidR="00291ED9">
          <w:rPr>
            <w:noProof/>
            <w:webHidden/>
          </w:rPr>
          <w:t>11</w:t>
        </w:r>
        <w:r w:rsidR="00291ED9">
          <w:rPr>
            <w:noProof/>
            <w:webHidden/>
          </w:rPr>
          <w:fldChar w:fldCharType="end"/>
        </w:r>
      </w:hyperlink>
    </w:p>
    <w:p w14:paraId="4BC65BD2" w14:textId="77777777" w:rsidR="00291ED9" w:rsidRDefault="00787825">
      <w:pPr>
        <w:pStyle w:val="Inhopg1"/>
        <w:rPr>
          <w:rFonts w:asciiTheme="minorHAnsi" w:eastAsiaTheme="minorEastAsia" w:hAnsiTheme="minorHAnsi" w:cstheme="minorBidi"/>
          <w:b w:val="0"/>
          <w:noProof/>
          <w:szCs w:val="22"/>
          <w:lang w:val="nl-BE" w:eastAsia="nl-BE"/>
        </w:rPr>
      </w:pPr>
      <w:hyperlink w:anchor="_Toc451936904" w:history="1">
        <w:r w:rsidR="00291ED9" w:rsidRPr="00321ABE">
          <w:rPr>
            <w:rStyle w:val="Hyperlink"/>
            <w:noProof/>
          </w:rPr>
          <w:t>7</w:t>
        </w:r>
        <w:r w:rsidR="00291ED9">
          <w:rPr>
            <w:rFonts w:asciiTheme="minorHAnsi" w:eastAsiaTheme="minorEastAsia" w:hAnsiTheme="minorHAnsi" w:cstheme="minorBidi"/>
            <w:b w:val="0"/>
            <w:noProof/>
            <w:szCs w:val="22"/>
            <w:lang w:val="nl-BE" w:eastAsia="nl-BE"/>
          </w:rPr>
          <w:tab/>
        </w:r>
        <w:r w:rsidR="00291ED9" w:rsidRPr="00321ABE">
          <w:rPr>
            <w:rStyle w:val="Hyperlink"/>
            <w:noProof/>
          </w:rPr>
          <w:t>Leerplandoelstellingen per module</w:t>
        </w:r>
        <w:r w:rsidR="00291ED9">
          <w:rPr>
            <w:noProof/>
            <w:webHidden/>
          </w:rPr>
          <w:tab/>
        </w:r>
        <w:r w:rsidR="00291ED9">
          <w:rPr>
            <w:noProof/>
            <w:webHidden/>
          </w:rPr>
          <w:fldChar w:fldCharType="begin"/>
        </w:r>
        <w:r w:rsidR="00291ED9">
          <w:rPr>
            <w:noProof/>
            <w:webHidden/>
          </w:rPr>
          <w:instrText xml:space="preserve"> PAGEREF _Toc451936904 \h </w:instrText>
        </w:r>
        <w:r w:rsidR="00291ED9">
          <w:rPr>
            <w:noProof/>
            <w:webHidden/>
          </w:rPr>
        </w:r>
        <w:r w:rsidR="00291ED9">
          <w:rPr>
            <w:noProof/>
            <w:webHidden/>
          </w:rPr>
          <w:fldChar w:fldCharType="separate"/>
        </w:r>
        <w:r w:rsidR="00291ED9">
          <w:rPr>
            <w:noProof/>
            <w:webHidden/>
          </w:rPr>
          <w:t>13</w:t>
        </w:r>
        <w:r w:rsidR="00291ED9">
          <w:rPr>
            <w:noProof/>
            <w:webHidden/>
          </w:rPr>
          <w:fldChar w:fldCharType="end"/>
        </w:r>
      </w:hyperlink>
    </w:p>
    <w:p w14:paraId="13BD5B36"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5" w:history="1">
        <w:r w:rsidR="00291ED9" w:rsidRPr="00321ABE">
          <w:rPr>
            <w:rStyle w:val="Hyperlink"/>
            <w:noProof/>
          </w:rPr>
          <w:t>7.1</w:t>
        </w:r>
        <w:r w:rsidR="00291ED9">
          <w:rPr>
            <w:rFonts w:asciiTheme="minorHAnsi" w:eastAsiaTheme="minorEastAsia" w:hAnsiTheme="minorHAnsi" w:cstheme="minorBidi"/>
            <w:noProof/>
            <w:sz w:val="22"/>
            <w:lang w:val="nl-BE"/>
          </w:rPr>
          <w:tab/>
        </w:r>
        <w:r w:rsidR="00291ED9" w:rsidRPr="00321ABE">
          <w:rPr>
            <w:rStyle w:val="Hyperlink"/>
            <w:noProof/>
          </w:rPr>
          <w:t>Module: Markt en klant (M TO G019 – 40 lestijden)</w:t>
        </w:r>
        <w:r w:rsidR="00291ED9">
          <w:rPr>
            <w:noProof/>
            <w:webHidden/>
          </w:rPr>
          <w:tab/>
        </w:r>
        <w:r w:rsidR="00291ED9">
          <w:rPr>
            <w:noProof/>
            <w:webHidden/>
          </w:rPr>
          <w:fldChar w:fldCharType="begin"/>
        </w:r>
        <w:r w:rsidR="00291ED9">
          <w:rPr>
            <w:noProof/>
            <w:webHidden/>
          </w:rPr>
          <w:instrText xml:space="preserve"> PAGEREF _Toc451936905 \h </w:instrText>
        </w:r>
        <w:r w:rsidR="00291ED9">
          <w:rPr>
            <w:noProof/>
            <w:webHidden/>
          </w:rPr>
        </w:r>
        <w:r w:rsidR="00291ED9">
          <w:rPr>
            <w:noProof/>
            <w:webHidden/>
          </w:rPr>
          <w:fldChar w:fldCharType="separate"/>
        </w:r>
        <w:r w:rsidR="00291ED9">
          <w:rPr>
            <w:noProof/>
            <w:webHidden/>
          </w:rPr>
          <w:t>14</w:t>
        </w:r>
        <w:r w:rsidR="00291ED9">
          <w:rPr>
            <w:noProof/>
            <w:webHidden/>
          </w:rPr>
          <w:fldChar w:fldCharType="end"/>
        </w:r>
      </w:hyperlink>
    </w:p>
    <w:p w14:paraId="6260EAE0"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6" w:history="1">
        <w:r w:rsidR="00291ED9" w:rsidRPr="00321ABE">
          <w:rPr>
            <w:rStyle w:val="Hyperlink"/>
            <w:noProof/>
          </w:rPr>
          <w:t>7.3</w:t>
        </w:r>
        <w:r w:rsidR="00291ED9">
          <w:rPr>
            <w:rFonts w:asciiTheme="minorHAnsi" w:eastAsiaTheme="minorEastAsia" w:hAnsiTheme="minorHAnsi" w:cstheme="minorBidi"/>
            <w:noProof/>
            <w:sz w:val="22"/>
            <w:lang w:val="nl-BE"/>
          </w:rPr>
          <w:tab/>
        </w:r>
        <w:r w:rsidR="00291ED9" w:rsidRPr="00321ABE">
          <w:rPr>
            <w:rStyle w:val="Hyperlink"/>
            <w:noProof/>
          </w:rPr>
          <w:t>Module: Rondleiden in de praktijk (M TO G020 – 80 lestijden)</w:t>
        </w:r>
        <w:r w:rsidR="00291ED9">
          <w:rPr>
            <w:noProof/>
            <w:webHidden/>
          </w:rPr>
          <w:tab/>
        </w:r>
        <w:r w:rsidR="00291ED9">
          <w:rPr>
            <w:noProof/>
            <w:webHidden/>
          </w:rPr>
          <w:fldChar w:fldCharType="begin"/>
        </w:r>
        <w:r w:rsidR="00291ED9">
          <w:rPr>
            <w:noProof/>
            <w:webHidden/>
          </w:rPr>
          <w:instrText xml:space="preserve"> PAGEREF _Toc451936906 \h </w:instrText>
        </w:r>
        <w:r w:rsidR="00291ED9">
          <w:rPr>
            <w:noProof/>
            <w:webHidden/>
          </w:rPr>
        </w:r>
        <w:r w:rsidR="00291ED9">
          <w:rPr>
            <w:noProof/>
            <w:webHidden/>
          </w:rPr>
          <w:fldChar w:fldCharType="separate"/>
        </w:r>
        <w:r w:rsidR="00291ED9">
          <w:rPr>
            <w:noProof/>
            <w:webHidden/>
          </w:rPr>
          <w:t>19</w:t>
        </w:r>
        <w:r w:rsidR="00291ED9">
          <w:rPr>
            <w:noProof/>
            <w:webHidden/>
          </w:rPr>
          <w:fldChar w:fldCharType="end"/>
        </w:r>
      </w:hyperlink>
    </w:p>
    <w:p w14:paraId="3B1F7F6C"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7" w:history="1">
        <w:r w:rsidR="00291ED9" w:rsidRPr="00321ABE">
          <w:rPr>
            <w:rStyle w:val="Hyperlink"/>
            <w:noProof/>
          </w:rPr>
          <w:t>7.4</w:t>
        </w:r>
        <w:r w:rsidR="00291ED9">
          <w:rPr>
            <w:rFonts w:asciiTheme="minorHAnsi" w:eastAsiaTheme="minorEastAsia" w:hAnsiTheme="minorHAnsi" w:cstheme="minorBidi"/>
            <w:noProof/>
            <w:sz w:val="22"/>
            <w:lang w:val="nl-BE"/>
          </w:rPr>
          <w:tab/>
        </w:r>
        <w:r w:rsidR="00291ED9" w:rsidRPr="00321ABE">
          <w:rPr>
            <w:rStyle w:val="Hyperlink"/>
            <w:noProof/>
          </w:rPr>
          <w:t>Module: Bronnengebruik cultureel (M TO G021 - 60 lestijden)</w:t>
        </w:r>
        <w:r w:rsidR="00291ED9">
          <w:rPr>
            <w:noProof/>
            <w:webHidden/>
          </w:rPr>
          <w:tab/>
        </w:r>
        <w:r w:rsidR="00291ED9">
          <w:rPr>
            <w:noProof/>
            <w:webHidden/>
          </w:rPr>
          <w:fldChar w:fldCharType="begin"/>
        </w:r>
        <w:r w:rsidR="00291ED9">
          <w:rPr>
            <w:noProof/>
            <w:webHidden/>
          </w:rPr>
          <w:instrText xml:space="preserve"> PAGEREF _Toc451936907 \h </w:instrText>
        </w:r>
        <w:r w:rsidR="00291ED9">
          <w:rPr>
            <w:noProof/>
            <w:webHidden/>
          </w:rPr>
        </w:r>
        <w:r w:rsidR="00291ED9">
          <w:rPr>
            <w:noProof/>
            <w:webHidden/>
          </w:rPr>
          <w:fldChar w:fldCharType="separate"/>
        </w:r>
        <w:r w:rsidR="00291ED9">
          <w:rPr>
            <w:noProof/>
            <w:webHidden/>
          </w:rPr>
          <w:t>22</w:t>
        </w:r>
        <w:r w:rsidR="00291ED9">
          <w:rPr>
            <w:noProof/>
            <w:webHidden/>
          </w:rPr>
          <w:fldChar w:fldCharType="end"/>
        </w:r>
      </w:hyperlink>
    </w:p>
    <w:p w14:paraId="4268293A"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8" w:history="1">
        <w:r w:rsidR="00291ED9" w:rsidRPr="00321ABE">
          <w:rPr>
            <w:rStyle w:val="Hyperlink"/>
            <w:noProof/>
          </w:rPr>
          <w:t>7.5</w:t>
        </w:r>
        <w:r w:rsidR="00291ED9">
          <w:rPr>
            <w:rFonts w:asciiTheme="minorHAnsi" w:eastAsiaTheme="minorEastAsia" w:hAnsiTheme="minorHAnsi" w:cstheme="minorBidi"/>
            <w:noProof/>
            <w:sz w:val="22"/>
            <w:lang w:val="nl-BE"/>
          </w:rPr>
          <w:tab/>
        </w:r>
        <w:r w:rsidR="00291ED9" w:rsidRPr="00321ABE">
          <w:rPr>
            <w:rStyle w:val="Hyperlink"/>
            <w:noProof/>
          </w:rPr>
          <w:t>Module: Bronnengebruik historisch (M TO G022 - 60 lestijden)</w:t>
        </w:r>
        <w:r w:rsidR="00291ED9">
          <w:rPr>
            <w:noProof/>
            <w:webHidden/>
          </w:rPr>
          <w:tab/>
        </w:r>
        <w:r w:rsidR="00291ED9">
          <w:rPr>
            <w:noProof/>
            <w:webHidden/>
          </w:rPr>
          <w:fldChar w:fldCharType="begin"/>
        </w:r>
        <w:r w:rsidR="00291ED9">
          <w:rPr>
            <w:noProof/>
            <w:webHidden/>
          </w:rPr>
          <w:instrText xml:space="preserve"> PAGEREF _Toc451936908 \h </w:instrText>
        </w:r>
        <w:r w:rsidR="00291ED9">
          <w:rPr>
            <w:noProof/>
            <w:webHidden/>
          </w:rPr>
        </w:r>
        <w:r w:rsidR="00291ED9">
          <w:rPr>
            <w:noProof/>
            <w:webHidden/>
          </w:rPr>
          <w:fldChar w:fldCharType="separate"/>
        </w:r>
        <w:r w:rsidR="00291ED9">
          <w:rPr>
            <w:noProof/>
            <w:webHidden/>
          </w:rPr>
          <w:t>26</w:t>
        </w:r>
        <w:r w:rsidR="00291ED9">
          <w:rPr>
            <w:noProof/>
            <w:webHidden/>
          </w:rPr>
          <w:fldChar w:fldCharType="end"/>
        </w:r>
      </w:hyperlink>
    </w:p>
    <w:p w14:paraId="31026B7D"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09" w:history="1">
        <w:r w:rsidR="00291ED9" w:rsidRPr="00321ABE">
          <w:rPr>
            <w:rStyle w:val="Hyperlink"/>
            <w:noProof/>
          </w:rPr>
          <w:t>7.6</w:t>
        </w:r>
        <w:r w:rsidR="00291ED9">
          <w:rPr>
            <w:rFonts w:asciiTheme="minorHAnsi" w:eastAsiaTheme="minorEastAsia" w:hAnsiTheme="minorHAnsi" w:cstheme="minorBidi"/>
            <w:noProof/>
            <w:sz w:val="22"/>
            <w:lang w:val="nl-BE"/>
          </w:rPr>
          <w:tab/>
        </w:r>
        <w:r w:rsidR="00291ED9" w:rsidRPr="00321ABE">
          <w:rPr>
            <w:rStyle w:val="Hyperlink"/>
            <w:noProof/>
          </w:rPr>
          <w:t>Module: Bronnengebruik landschapslezen (M TO G023 - 40 lestijden)</w:t>
        </w:r>
        <w:r w:rsidR="00291ED9">
          <w:rPr>
            <w:noProof/>
            <w:webHidden/>
          </w:rPr>
          <w:tab/>
        </w:r>
        <w:r w:rsidR="00291ED9">
          <w:rPr>
            <w:noProof/>
            <w:webHidden/>
          </w:rPr>
          <w:fldChar w:fldCharType="begin"/>
        </w:r>
        <w:r w:rsidR="00291ED9">
          <w:rPr>
            <w:noProof/>
            <w:webHidden/>
          </w:rPr>
          <w:instrText xml:space="preserve"> PAGEREF _Toc451936909 \h </w:instrText>
        </w:r>
        <w:r w:rsidR="00291ED9">
          <w:rPr>
            <w:noProof/>
            <w:webHidden/>
          </w:rPr>
        </w:r>
        <w:r w:rsidR="00291ED9">
          <w:rPr>
            <w:noProof/>
            <w:webHidden/>
          </w:rPr>
          <w:fldChar w:fldCharType="separate"/>
        </w:r>
        <w:r w:rsidR="00291ED9">
          <w:rPr>
            <w:noProof/>
            <w:webHidden/>
          </w:rPr>
          <w:t>30</w:t>
        </w:r>
        <w:r w:rsidR="00291ED9">
          <w:rPr>
            <w:noProof/>
            <w:webHidden/>
          </w:rPr>
          <w:fldChar w:fldCharType="end"/>
        </w:r>
      </w:hyperlink>
    </w:p>
    <w:p w14:paraId="44E276F2"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10" w:history="1">
        <w:r w:rsidR="00291ED9" w:rsidRPr="00321ABE">
          <w:rPr>
            <w:rStyle w:val="Hyperlink"/>
            <w:noProof/>
          </w:rPr>
          <w:t>7.7</w:t>
        </w:r>
        <w:r w:rsidR="00291ED9">
          <w:rPr>
            <w:rFonts w:asciiTheme="minorHAnsi" w:eastAsiaTheme="minorEastAsia" w:hAnsiTheme="minorHAnsi" w:cstheme="minorBidi"/>
            <w:noProof/>
            <w:sz w:val="22"/>
            <w:lang w:val="nl-BE"/>
          </w:rPr>
          <w:tab/>
        </w:r>
        <w:r w:rsidR="00291ED9" w:rsidRPr="00321ABE">
          <w:rPr>
            <w:rStyle w:val="Hyperlink"/>
            <w:noProof/>
          </w:rPr>
          <w:t>Module: Specifieke reisleiderstechnieken (M TO 027 - 40 lestijden)</w:t>
        </w:r>
        <w:r w:rsidR="00291ED9">
          <w:rPr>
            <w:noProof/>
            <w:webHidden/>
          </w:rPr>
          <w:tab/>
        </w:r>
        <w:r w:rsidR="00291ED9">
          <w:rPr>
            <w:noProof/>
            <w:webHidden/>
          </w:rPr>
          <w:fldChar w:fldCharType="begin"/>
        </w:r>
        <w:r w:rsidR="00291ED9">
          <w:rPr>
            <w:noProof/>
            <w:webHidden/>
          </w:rPr>
          <w:instrText xml:space="preserve"> PAGEREF _Toc451936910 \h </w:instrText>
        </w:r>
        <w:r w:rsidR="00291ED9">
          <w:rPr>
            <w:noProof/>
            <w:webHidden/>
          </w:rPr>
        </w:r>
        <w:r w:rsidR="00291ED9">
          <w:rPr>
            <w:noProof/>
            <w:webHidden/>
          </w:rPr>
          <w:fldChar w:fldCharType="separate"/>
        </w:r>
        <w:r w:rsidR="00291ED9">
          <w:rPr>
            <w:noProof/>
            <w:webHidden/>
          </w:rPr>
          <w:t>34</w:t>
        </w:r>
        <w:r w:rsidR="00291ED9">
          <w:rPr>
            <w:noProof/>
            <w:webHidden/>
          </w:rPr>
          <w:fldChar w:fldCharType="end"/>
        </w:r>
      </w:hyperlink>
    </w:p>
    <w:p w14:paraId="3EFA0844"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11" w:history="1">
        <w:r w:rsidR="00291ED9" w:rsidRPr="00321ABE">
          <w:rPr>
            <w:rStyle w:val="Hyperlink"/>
            <w:noProof/>
          </w:rPr>
          <w:t>7.8</w:t>
        </w:r>
        <w:r w:rsidR="00291ED9">
          <w:rPr>
            <w:rFonts w:asciiTheme="minorHAnsi" w:eastAsiaTheme="minorEastAsia" w:hAnsiTheme="minorHAnsi" w:cstheme="minorBidi"/>
            <w:noProof/>
            <w:sz w:val="22"/>
            <w:lang w:val="nl-BE"/>
          </w:rPr>
          <w:tab/>
        </w:r>
        <w:r w:rsidR="00291ED9" w:rsidRPr="00321ABE">
          <w:rPr>
            <w:rStyle w:val="Hyperlink"/>
            <w:noProof/>
          </w:rPr>
          <w:t>Module: Bestemmingen reisleider (M TO 028 - 100 lestijden)</w:t>
        </w:r>
        <w:r w:rsidR="00291ED9">
          <w:rPr>
            <w:noProof/>
            <w:webHidden/>
          </w:rPr>
          <w:tab/>
        </w:r>
        <w:r w:rsidR="00291ED9">
          <w:rPr>
            <w:noProof/>
            <w:webHidden/>
          </w:rPr>
          <w:fldChar w:fldCharType="begin"/>
        </w:r>
        <w:r w:rsidR="00291ED9">
          <w:rPr>
            <w:noProof/>
            <w:webHidden/>
          </w:rPr>
          <w:instrText xml:space="preserve"> PAGEREF _Toc451936911 \h </w:instrText>
        </w:r>
        <w:r w:rsidR="00291ED9">
          <w:rPr>
            <w:noProof/>
            <w:webHidden/>
          </w:rPr>
        </w:r>
        <w:r w:rsidR="00291ED9">
          <w:rPr>
            <w:noProof/>
            <w:webHidden/>
          </w:rPr>
          <w:fldChar w:fldCharType="separate"/>
        </w:r>
        <w:r w:rsidR="00291ED9">
          <w:rPr>
            <w:noProof/>
            <w:webHidden/>
          </w:rPr>
          <w:t>40</w:t>
        </w:r>
        <w:r w:rsidR="00291ED9">
          <w:rPr>
            <w:noProof/>
            <w:webHidden/>
          </w:rPr>
          <w:fldChar w:fldCharType="end"/>
        </w:r>
      </w:hyperlink>
    </w:p>
    <w:p w14:paraId="191BF731"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12" w:history="1">
        <w:r w:rsidR="00291ED9" w:rsidRPr="00321ABE">
          <w:rPr>
            <w:rStyle w:val="Hyperlink"/>
            <w:noProof/>
          </w:rPr>
          <w:t>7.9</w:t>
        </w:r>
        <w:r w:rsidR="00291ED9">
          <w:rPr>
            <w:rFonts w:asciiTheme="minorHAnsi" w:eastAsiaTheme="minorEastAsia" w:hAnsiTheme="minorHAnsi" w:cstheme="minorBidi"/>
            <w:noProof/>
            <w:sz w:val="22"/>
            <w:lang w:val="nl-BE"/>
          </w:rPr>
          <w:tab/>
        </w:r>
        <w:r w:rsidR="00291ED9" w:rsidRPr="00321ABE">
          <w:rPr>
            <w:rStyle w:val="Hyperlink"/>
            <w:noProof/>
          </w:rPr>
          <w:t>Module: Project bestemmingen reisleider (M TO 029 - 100 lestijden)</w:t>
        </w:r>
        <w:r w:rsidR="00291ED9">
          <w:rPr>
            <w:noProof/>
            <w:webHidden/>
          </w:rPr>
          <w:tab/>
        </w:r>
        <w:r w:rsidR="00291ED9">
          <w:rPr>
            <w:noProof/>
            <w:webHidden/>
          </w:rPr>
          <w:fldChar w:fldCharType="begin"/>
        </w:r>
        <w:r w:rsidR="00291ED9">
          <w:rPr>
            <w:noProof/>
            <w:webHidden/>
          </w:rPr>
          <w:instrText xml:space="preserve"> PAGEREF _Toc451936912 \h </w:instrText>
        </w:r>
        <w:r w:rsidR="00291ED9">
          <w:rPr>
            <w:noProof/>
            <w:webHidden/>
          </w:rPr>
        </w:r>
        <w:r w:rsidR="00291ED9">
          <w:rPr>
            <w:noProof/>
            <w:webHidden/>
          </w:rPr>
          <w:fldChar w:fldCharType="separate"/>
        </w:r>
        <w:r w:rsidR="00291ED9">
          <w:rPr>
            <w:noProof/>
            <w:webHidden/>
          </w:rPr>
          <w:t>44</w:t>
        </w:r>
        <w:r w:rsidR="00291ED9">
          <w:rPr>
            <w:noProof/>
            <w:webHidden/>
          </w:rPr>
          <w:fldChar w:fldCharType="end"/>
        </w:r>
      </w:hyperlink>
    </w:p>
    <w:p w14:paraId="60E6C826" w14:textId="77777777" w:rsidR="00291ED9" w:rsidRDefault="00787825">
      <w:pPr>
        <w:pStyle w:val="Inhopg2"/>
        <w:tabs>
          <w:tab w:val="left" w:pos="851"/>
        </w:tabs>
        <w:rPr>
          <w:rFonts w:asciiTheme="minorHAnsi" w:eastAsiaTheme="minorEastAsia" w:hAnsiTheme="minorHAnsi" w:cstheme="minorBidi"/>
          <w:noProof/>
          <w:sz w:val="22"/>
          <w:lang w:val="nl-BE"/>
        </w:rPr>
      </w:pPr>
      <w:hyperlink w:anchor="_Toc451936913" w:history="1">
        <w:r w:rsidR="00291ED9" w:rsidRPr="00321ABE">
          <w:rPr>
            <w:rStyle w:val="Hyperlink"/>
            <w:noProof/>
          </w:rPr>
          <w:t>7.10</w:t>
        </w:r>
        <w:r w:rsidR="00291ED9">
          <w:rPr>
            <w:rFonts w:asciiTheme="minorHAnsi" w:eastAsiaTheme="minorEastAsia" w:hAnsiTheme="minorHAnsi" w:cstheme="minorBidi"/>
            <w:noProof/>
            <w:sz w:val="22"/>
            <w:lang w:val="nl-BE"/>
          </w:rPr>
          <w:tab/>
        </w:r>
        <w:r w:rsidR="00291ED9" w:rsidRPr="00321ABE">
          <w:rPr>
            <w:rStyle w:val="Hyperlink"/>
            <w:noProof/>
          </w:rPr>
          <w:t>Module: EHBO (M PZ G057 - 20 lestijden)</w:t>
        </w:r>
        <w:r w:rsidR="00291ED9">
          <w:rPr>
            <w:noProof/>
            <w:webHidden/>
          </w:rPr>
          <w:tab/>
        </w:r>
        <w:r w:rsidR="00291ED9">
          <w:rPr>
            <w:noProof/>
            <w:webHidden/>
          </w:rPr>
          <w:fldChar w:fldCharType="begin"/>
        </w:r>
        <w:r w:rsidR="00291ED9">
          <w:rPr>
            <w:noProof/>
            <w:webHidden/>
          </w:rPr>
          <w:instrText xml:space="preserve"> PAGEREF _Toc451936913 \h </w:instrText>
        </w:r>
        <w:r w:rsidR="00291ED9">
          <w:rPr>
            <w:noProof/>
            <w:webHidden/>
          </w:rPr>
        </w:r>
        <w:r w:rsidR="00291ED9">
          <w:rPr>
            <w:noProof/>
            <w:webHidden/>
          </w:rPr>
          <w:fldChar w:fldCharType="separate"/>
        </w:r>
        <w:r w:rsidR="00291ED9">
          <w:rPr>
            <w:noProof/>
            <w:webHidden/>
          </w:rPr>
          <w:t>57</w:t>
        </w:r>
        <w:r w:rsidR="00291ED9">
          <w:rPr>
            <w:noProof/>
            <w:webHidden/>
          </w:rPr>
          <w:fldChar w:fldCharType="end"/>
        </w:r>
      </w:hyperlink>
    </w:p>
    <w:p w14:paraId="45864EB8" w14:textId="77777777" w:rsidR="00773687" w:rsidRDefault="007C08B2" w:rsidP="00D57DBC">
      <w:pPr>
        <w:pStyle w:val="Tekst"/>
        <w:sectPr w:rsidR="00773687">
          <w:footerReference w:type="default" r:id="rId17"/>
          <w:pgSz w:w="11906" w:h="16838" w:code="9"/>
          <w:pgMar w:top="1418" w:right="1418" w:bottom="1418" w:left="1418" w:header="709" w:footer="425" w:gutter="0"/>
          <w:cols w:space="708"/>
          <w:docGrid w:linePitch="360"/>
        </w:sectPr>
      </w:pPr>
      <w:r>
        <w:rPr>
          <w:b/>
          <w:snapToGrid/>
          <w:color w:val="auto"/>
          <w:sz w:val="22"/>
        </w:rPr>
        <w:fldChar w:fldCharType="end"/>
      </w:r>
    </w:p>
    <w:p w14:paraId="4C86C5E7" w14:textId="77777777" w:rsidR="00773687" w:rsidRDefault="00773687" w:rsidP="001D6950">
      <w:pPr>
        <w:pStyle w:val="Kop1"/>
        <w:numPr>
          <w:ilvl w:val="0"/>
          <w:numId w:val="5"/>
        </w:numPr>
      </w:pPr>
      <w:bookmarkStart w:id="0" w:name="_Toc273621813"/>
      <w:bookmarkStart w:id="1" w:name="_Toc400368272"/>
      <w:bookmarkStart w:id="2" w:name="_Toc451936892"/>
      <w:r>
        <w:lastRenderedPageBreak/>
        <w:t>Inleiding</w:t>
      </w:r>
      <w:bookmarkEnd w:id="0"/>
      <w:bookmarkEnd w:id="1"/>
      <w:bookmarkEnd w:id="2"/>
    </w:p>
    <w:p w14:paraId="69631FAF" w14:textId="77777777" w:rsidR="007C08B2" w:rsidRDefault="007C08B2" w:rsidP="007D0FB0">
      <w:pPr>
        <w:pStyle w:val="Kop2"/>
        <w:tabs>
          <w:tab w:val="clear" w:pos="993"/>
          <w:tab w:val="num" w:pos="567"/>
        </w:tabs>
        <w:ind w:left="567" w:hanging="567"/>
        <w:rPr>
          <w:lang w:val="nl-BE"/>
        </w:rPr>
      </w:pPr>
      <w:bookmarkStart w:id="3" w:name="_Toc451936893"/>
      <w:r>
        <w:rPr>
          <w:lang w:val="nl-BE"/>
        </w:rPr>
        <w:t>Modulair traject</w:t>
      </w:r>
      <w:bookmarkEnd w:id="3"/>
    </w:p>
    <w:p w14:paraId="1AC36494" w14:textId="77777777" w:rsidR="007C08B2" w:rsidRDefault="00787825" w:rsidP="00D26534">
      <w:pPr>
        <w:pStyle w:val="Tekst"/>
        <w:rPr>
          <w:b/>
          <w:smallCaps/>
          <w:kern w:val="28"/>
          <w:sz w:val="24"/>
          <w:lang w:val="nl-BE"/>
        </w:rPr>
      </w:pPr>
      <w:r>
        <w:rPr>
          <w:noProof/>
          <w:snapToGrid/>
          <w:lang w:val="nl-BE" w:eastAsia="nl-BE"/>
        </w:rPr>
        <w:pict w14:anchorId="62D95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0.2pt;margin-top:87.2pt;width:534.2pt;height:413.25pt;z-index:251666432;mso-position-horizontal-relative:text;mso-position-vertical-relative:text">
            <v:imagedata r:id="rId18" o:title=""/>
          </v:shape>
          <o:OLEObject Type="Embed" ProgID="Visio.Drawing.11" ShapeID="_x0000_s1026" DrawAspect="Content" ObjectID="_1534576381" r:id="rId19"/>
        </w:pict>
      </w:r>
    </w:p>
    <w:p w14:paraId="54F639BC" w14:textId="77777777" w:rsidR="007C08B2" w:rsidRDefault="007C08B2">
      <w:pPr>
        <w:spacing w:after="0"/>
        <w:rPr>
          <w:b/>
          <w:smallCaps/>
          <w:kern w:val="28"/>
          <w:sz w:val="24"/>
          <w:lang w:val="nl-BE"/>
        </w:rPr>
      </w:pPr>
      <w:r>
        <w:rPr>
          <w:lang w:val="nl-BE"/>
        </w:rPr>
        <w:br w:type="page"/>
      </w:r>
    </w:p>
    <w:p w14:paraId="0511D571" w14:textId="77777777" w:rsidR="001647E3" w:rsidRPr="00047CD2" w:rsidRDefault="0052263B" w:rsidP="007D0FB0">
      <w:pPr>
        <w:pStyle w:val="Kop2"/>
        <w:tabs>
          <w:tab w:val="clear" w:pos="993"/>
          <w:tab w:val="num" w:pos="567"/>
        </w:tabs>
        <w:ind w:left="567" w:hanging="567"/>
        <w:rPr>
          <w:lang w:val="nl-BE"/>
        </w:rPr>
      </w:pPr>
      <w:bookmarkStart w:id="4" w:name="_Toc451936894"/>
      <w:r>
        <w:rPr>
          <w:lang w:val="nl-BE"/>
        </w:rPr>
        <w:lastRenderedPageBreak/>
        <w:t>Relatie tot het opleidingsprofiel</w:t>
      </w:r>
      <w:bookmarkEnd w:id="4"/>
    </w:p>
    <w:p w14:paraId="1835F1FF" w14:textId="441E8F48" w:rsidR="0052263B" w:rsidRDefault="0052263B" w:rsidP="0052263B">
      <w:pPr>
        <w:pStyle w:val="Tekst"/>
        <w:spacing w:after="120"/>
      </w:pPr>
      <w:r>
        <w:t xml:space="preserve">De opleiding </w:t>
      </w:r>
      <w:r w:rsidR="00D26534">
        <w:rPr>
          <w:b/>
        </w:rPr>
        <w:t>Reisleider</w:t>
      </w:r>
      <w:r>
        <w:t xml:space="preserve"> hoort thuis in het studiegebied </w:t>
      </w:r>
      <w:r w:rsidR="00D26534">
        <w:t>TOERISME</w:t>
      </w:r>
      <w:r>
        <w:t xml:space="preserve"> van het secundair volwassenenonderwijs en is modulair opgebouwd. Dit leerplan is gebaseerd op het gelijknamige opleidingsprofiel </w:t>
      </w:r>
      <w:r w:rsidRPr="00A14D41">
        <w:t>(</w:t>
      </w:r>
      <w:r w:rsidR="00A86F35" w:rsidRPr="00A14D41">
        <w:t xml:space="preserve">goedkeuringsdatum </w:t>
      </w:r>
      <w:proofErr w:type="spellStart"/>
      <w:r w:rsidR="00A14D41" w:rsidRPr="00A14D41">
        <w:t>B.Vl.R</w:t>
      </w:r>
      <w:proofErr w:type="spellEnd"/>
      <w:r w:rsidR="00A14D41" w:rsidRPr="00A14D41">
        <w:t>. 18-3-2016 - B.S. 29-4-2016</w:t>
      </w:r>
      <w:r w:rsidRPr="00A14D41">
        <w:t>).</w:t>
      </w:r>
      <w:r>
        <w:t xml:space="preserve"> </w:t>
      </w:r>
    </w:p>
    <w:p w14:paraId="689181FA" w14:textId="77777777" w:rsidR="0052263B" w:rsidRDefault="0052263B" w:rsidP="0052263B">
      <w:pPr>
        <w:rPr>
          <w:szCs w:val="24"/>
          <w:lang w:val="nl-BE"/>
        </w:rPr>
      </w:pPr>
      <w:r w:rsidRPr="0052263B">
        <w:rPr>
          <w:szCs w:val="24"/>
          <w:lang w:val="nl-BE"/>
        </w:rPr>
        <w:t xml:space="preserve">De opleiding is afgeleid van de </w:t>
      </w:r>
      <w:r w:rsidRPr="00FC4FFE">
        <w:rPr>
          <w:szCs w:val="24"/>
          <w:lang w:val="nl-BE"/>
        </w:rPr>
        <w:t xml:space="preserve">erkende beroepskwalificatie </w:t>
      </w:r>
      <w:r w:rsidR="00D26534">
        <w:rPr>
          <w:szCs w:val="24"/>
          <w:lang w:val="nl-BE"/>
        </w:rPr>
        <w:t>Reisleider (2013</w:t>
      </w:r>
      <w:r w:rsidR="00FC4FFE">
        <w:rPr>
          <w:szCs w:val="24"/>
          <w:lang w:val="nl-BE"/>
        </w:rPr>
        <w:t>)</w:t>
      </w:r>
      <w:r w:rsidRPr="0052263B">
        <w:rPr>
          <w:szCs w:val="24"/>
          <w:lang w:val="nl-BE"/>
        </w:rPr>
        <w:t xml:space="preserve">. De beroepskwalificatie is ingeschaald op niveau </w:t>
      </w:r>
      <w:r w:rsidR="00D26534">
        <w:rPr>
          <w:szCs w:val="24"/>
          <w:lang w:val="nl-BE"/>
        </w:rPr>
        <w:t>5</w:t>
      </w:r>
      <w:r w:rsidRPr="0052263B">
        <w:rPr>
          <w:szCs w:val="24"/>
          <w:lang w:val="nl-BE"/>
        </w:rPr>
        <w:t xml:space="preserve"> van d</w:t>
      </w:r>
      <w:r>
        <w:rPr>
          <w:szCs w:val="24"/>
          <w:lang w:val="nl-BE"/>
        </w:rPr>
        <w:t>e Vlaamse kwalificatiestructuur.</w:t>
      </w:r>
    </w:p>
    <w:p w14:paraId="31343275" w14:textId="77777777" w:rsidR="0052263B" w:rsidRDefault="0052263B" w:rsidP="0052263B">
      <w:pPr>
        <w:tabs>
          <w:tab w:val="left" w:pos="0"/>
        </w:tabs>
        <w:spacing w:after="0"/>
        <w:rPr>
          <w:szCs w:val="24"/>
          <w:lang w:val="nl-BE"/>
        </w:rPr>
      </w:pPr>
      <w:r w:rsidRPr="00A14D41">
        <w:rPr>
          <w:szCs w:val="24"/>
          <w:lang w:val="nl-BE"/>
        </w:rPr>
        <w:t xml:space="preserve">De opleiding </w:t>
      </w:r>
      <w:r w:rsidR="00D26534" w:rsidRPr="00A14D41">
        <w:rPr>
          <w:b/>
          <w:szCs w:val="24"/>
          <w:lang w:val="nl-BE"/>
        </w:rPr>
        <w:t>Reisleider</w:t>
      </w:r>
      <w:r w:rsidRPr="00A14D41">
        <w:rPr>
          <w:b/>
          <w:szCs w:val="24"/>
          <w:lang w:val="nl-BE"/>
        </w:rPr>
        <w:t xml:space="preserve"> </w:t>
      </w:r>
      <w:r w:rsidRPr="00A14D41">
        <w:rPr>
          <w:szCs w:val="24"/>
          <w:lang w:val="nl-BE"/>
        </w:rPr>
        <w:t xml:space="preserve">omvat in totaal </w:t>
      </w:r>
      <w:r w:rsidR="00D26534" w:rsidRPr="00A14D41">
        <w:rPr>
          <w:szCs w:val="24"/>
          <w:lang w:val="nl-BE"/>
        </w:rPr>
        <w:t>540</w:t>
      </w:r>
      <w:r w:rsidRPr="00A14D41">
        <w:rPr>
          <w:szCs w:val="24"/>
          <w:lang w:val="nl-BE"/>
        </w:rPr>
        <w:t xml:space="preserve"> lestijden en wordt bekrachtigd met het certificaat </w:t>
      </w:r>
      <w:r w:rsidR="00D26534" w:rsidRPr="00A14D41">
        <w:rPr>
          <w:szCs w:val="24"/>
          <w:lang w:val="nl-BE"/>
        </w:rPr>
        <w:t>REISLEIDER</w:t>
      </w:r>
      <w:r w:rsidRPr="00A14D41">
        <w:rPr>
          <w:szCs w:val="24"/>
          <w:lang w:val="nl-BE"/>
        </w:rPr>
        <w:t>.</w:t>
      </w:r>
    </w:p>
    <w:p w14:paraId="3A8075CA" w14:textId="77777777" w:rsidR="00E33E3E" w:rsidRPr="000028FB" w:rsidRDefault="00FC4FFE" w:rsidP="00ED7D19">
      <w:pPr>
        <w:pStyle w:val="Tekst"/>
        <w:rPr>
          <w:lang w:val="nl-BE"/>
        </w:rPr>
      </w:pPr>
      <w:r>
        <w:rPr>
          <w:lang w:val="nl-BE"/>
        </w:rPr>
        <w:t>In het opleidingsprofiel werd</w:t>
      </w:r>
      <w:r w:rsidR="00E33E3E" w:rsidRPr="000028FB">
        <w:rPr>
          <w:lang w:val="nl-BE"/>
        </w:rPr>
        <w:t xml:space="preserve"> per module </w:t>
      </w:r>
      <w:r>
        <w:rPr>
          <w:lang w:val="nl-BE"/>
        </w:rPr>
        <w:t>een selectie gemaakt van activiteiten en te integreren ondersteunende kennis uit de erkende beroepskwalificatie</w:t>
      </w:r>
      <w:r w:rsidR="00E33E3E" w:rsidRPr="000028FB">
        <w:rPr>
          <w:lang w:val="nl-BE"/>
        </w:rPr>
        <w:t>.</w:t>
      </w:r>
    </w:p>
    <w:p w14:paraId="6D33A491" w14:textId="77777777" w:rsidR="00E33E3E" w:rsidRDefault="00ED7D19" w:rsidP="00ED7D19">
      <w:pPr>
        <w:pStyle w:val="Tekst"/>
        <w:rPr>
          <w:lang w:val="nl-BE"/>
        </w:rPr>
      </w:pPr>
      <w:r w:rsidRPr="000028FB">
        <w:rPr>
          <w:lang w:val="nl-BE"/>
        </w:rPr>
        <w:t xml:space="preserve">In dit leerplan worden </w:t>
      </w:r>
      <w:r w:rsidR="00FC4FFE">
        <w:rPr>
          <w:lang w:val="nl-BE"/>
        </w:rPr>
        <w:t>op basis daarvan per module leerplandoelstellingen geformuleerd</w:t>
      </w:r>
      <w:r w:rsidRPr="000028FB">
        <w:rPr>
          <w:lang w:val="nl-BE"/>
        </w:rPr>
        <w:t xml:space="preserve">. </w:t>
      </w:r>
      <w:r w:rsidR="00E33E3E" w:rsidRPr="000028FB">
        <w:rPr>
          <w:lang w:val="nl-BE"/>
        </w:rPr>
        <w:t>V</w:t>
      </w:r>
      <w:r w:rsidR="00654023" w:rsidRPr="000028FB">
        <w:rPr>
          <w:lang w:val="nl-BE"/>
        </w:rPr>
        <w:t xml:space="preserve">oor elke leerplandoelstelling </w:t>
      </w:r>
      <w:r w:rsidR="00E33E3E" w:rsidRPr="000028FB">
        <w:rPr>
          <w:lang w:val="nl-BE"/>
        </w:rPr>
        <w:t xml:space="preserve">wordt </w:t>
      </w:r>
      <w:r w:rsidR="00654023" w:rsidRPr="000028FB">
        <w:rPr>
          <w:lang w:val="nl-BE"/>
        </w:rPr>
        <w:t>een</w:t>
      </w:r>
      <w:r w:rsidR="00654023" w:rsidRPr="006C7913">
        <w:rPr>
          <w:lang w:val="nl-BE"/>
        </w:rPr>
        <w:t xml:space="preserve"> koppeling gemaakt met die ondersteunende kenniselementen</w:t>
      </w:r>
      <w:r w:rsidRPr="006C7913">
        <w:rPr>
          <w:lang w:val="nl-BE"/>
        </w:rPr>
        <w:t xml:space="preserve"> </w:t>
      </w:r>
      <w:r w:rsidR="00654023" w:rsidRPr="006C7913">
        <w:rPr>
          <w:lang w:val="nl-BE"/>
        </w:rPr>
        <w:t xml:space="preserve">die voor het realiseren van de desbetreffende leerplandoelstelling relevant of noodzakelijk </w:t>
      </w:r>
      <w:r w:rsidR="007F2CB5" w:rsidRPr="006C7913">
        <w:rPr>
          <w:lang w:val="nl-BE"/>
        </w:rPr>
        <w:t>zijn</w:t>
      </w:r>
      <w:r w:rsidR="00654023" w:rsidRPr="006C7913">
        <w:rPr>
          <w:lang w:val="nl-BE"/>
        </w:rPr>
        <w:t>.</w:t>
      </w:r>
      <w:r w:rsidR="00FC4FFE">
        <w:rPr>
          <w:lang w:val="nl-BE"/>
        </w:rPr>
        <w:t xml:space="preserve"> </w:t>
      </w:r>
      <w:r w:rsidR="00654023" w:rsidRPr="006C7913">
        <w:rPr>
          <w:lang w:val="nl-BE"/>
        </w:rPr>
        <w:t xml:space="preserve">In de formulering van de leerplandoelstellingen worden </w:t>
      </w:r>
      <w:r w:rsidR="00FC4FFE">
        <w:rPr>
          <w:lang w:val="nl-BE"/>
        </w:rPr>
        <w:t>vaardigheden, attitudes</w:t>
      </w:r>
      <w:r w:rsidR="00654023" w:rsidRPr="006C7913">
        <w:rPr>
          <w:lang w:val="nl-BE"/>
        </w:rPr>
        <w:t xml:space="preserve"> en ondersteunende kennis</w:t>
      </w:r>
      <w:r w:rsidR="00654023" w:rsidRPr="007F2CB5">
        <w:rPr>
          <w:lang w:val="nl-BE"/>
        </w:rPr>
        <w:t xml:space="preserve"> geïntegreerd. </w:t>
      </w:r>
    </w:p>
    <w:p w14:paraId="713D34E0" w14:textId="77777777" w:rsidR="006972DF" w:rsidRDefault="00C401BD" w:rsidP="004233B5">
      <w:pPr>
        <w:pStyle w:val="Tekst"/>
        <w:rPr>
          <w:lang w:val="nl-BE"/>
        </w:rPr>
      </w:pPr>
      <w:r w:rsidRPr="00F3015B">
        <w:rPr>
          <w:lang w:val="nl-BE"/>
        </w:rPr>
        <w:t>Attitudes worden</w:t>
      </w:r>
      <w:r w:rsidR="007525D1" w:rsidRPr="00F3015B">
        <w:rPr>
          <w:lang w:val="nl-BE"/>
        </w:rPr>
        <w:t xml:space="preserve"> niet </w:t>
      </w:r>
      <w:r w:rsidR="000028FB" w:rsidRPr="00F3015B">
        <w:rPr>
          <w:lang w:val="nl-BE"/>
        </w:rPr>
        <w:t xml:space="preserve">afzonderlijk </w:t>
      </w:r>
      <w:r w:rsidR="00E458D5" w:rsidRPr="00F3015B">
        <w:rPr>
          <w:lang w:val="nl-BE"/>
        </w:rPr>
        <w:t xml:space="preserve">als dusdanig </w:t>
      </w:r>
      <w:r w:rsidR="007525D1" w:rsidRPr="00F3015B">
        <w:rPr>
          <w:lang w:val="nl-BE"/>
        </w:rPr>
        <w:t xml:space="preserve">benoemd, noch </w:t>
      </w:r>
      <w:r w:rsidRPr="00F3015B">
        <w:rPr>
          <w:lang w:val="nl-BE"/>
        </w:rPr>
        <w:t xml:space="preserve">in het opleidingsprofiel </w:t>
      </w:r>
      <w:r w:rsidR="007525D1" w:rsidRPr="00F3015B">
        <w:rPr>
          <w:lang w:val="nl-BE"/>
        </w:rPr>
        <w:t xml:space="preserve">noch in de beroepskwalificatie waarvan het opleidingsprofiel is afgeleid. Dit leerplan gaat er van uit dat de door het </w:t>
      </w:r>
      <w:proofErr w:type="spellStart"/>
      <w:r w:rsidR="007525D1" w:rsidRPr="00F3015B">
        <w:rPr>
          <w:lang w:val="nl-BE"/>
        </w:rPr>
        <w:t>beroepsveld</w:t>
      </w:r>
      <w:proofErr w:type="spellEnd"/>
      <w:r w:rsidR="007525D1" w:rsidRPr="00F3015B">
        <w:rPr>
          <w:lang w:val="nl-BE"/>
        </w:rPr>
        <w:t xml:space="preserve"> gewenste attitudes </w:t>
      </w:r>
      <w:r w:rsidR="007D0FB0" w:rsidRPr="00F3015B">
        <w:rPr>
          <w:lang w:val="nl-BE"/>
        </w:rPr>
        <w:t xml:space="preserve">waar nodig </w:t>
      </w:r>
      <w:r w:rsidR="006972DF">
        <w:rPr>
          <w:lang w:val="nl-BE"/>
        </w:rPr>
        <w:t xml:space="preserve">in de beroepskwalificatie </w:t>
      </w:r>
      <w:r w:rsidR="007D0FB0" w:rsidRPr="00F3015B">
        <w:rPr>
          <w:lang w:val="nl-BE"/>
        </w:rPr>
        <w:t xml:space="preserve">mee in rekening zijn genomen </w:t>
      </w:r>
      <w:r w:rsidR="007525D1" w:rsidRPr="00F3015B">
        <w:rPr>
          <w:lang w:val="nl-BE"/>
        </w:rPr>
        <w:t xml:space="preserve">in de formulering van de </w:t>
      </w:r>
      <w:r w:rsidR="006972DF">
        <w:rPr>
          <w:lang w:val="nl-BE"/>
        </w:rPr>
        <w:t>com</w:t>
      </w:r>
      <w:r w:rsidR="007525D1" w:rsidRPr="00F3015B">
        <w:rPr>
          <w:lang w:val="nl-BE"/>
        </w:rPr>
        <w:t>petenties</w:t>
      </w:r>
      <w:r w:rsidR="004233B5" w:rsidRPr="00F3015B">
        <w:rPr>
          <w:lang w:val="nl-BE"/>
        </w:rPr>
        <w:t xml:space="preserve">. </w:t>
      </w:r>
    </w:p>
    <w:p w14:paraId="54226C49" w14:textId="77777777" w:rsidR="004233B5" w:rsidRDefault="004233B5" w:rsidP="004233B5">
      <w:pPr>
        <w:pStyle w:val="Tekst"/>
        <w:rPr>
          <w:lang w:val="nl-BE"/>
        </w:rPr>
      </w:pPr>
      <w:r w:rsidRPr="007F2CB5">
        <w:rPr>
          <w:lang w:val="nl-BE"/>
        </w:rPr>
        <w:t>Deze werkwijze heeft tot doel de opleiding op een competentiegerichte manier te benaderen, waarbij de focus ligt op het</w:t>
      </w:r>
      <w:r w:rsidR="00904B8A">
        <w:rPr>
          <w:lang w:val="nl-BE"/>
        </w:rPr>
        <w:t xml:space="preserve"> verwerven</w:t>
      </w:r>
      <w:r w:rsidRPr="007F2CB5">
        <w:rPr>
          <w:lang w:val="nl-BE"/>
        </w:rPr>
        <w:t xml:space="preserve"> van competenties als zijnde een </w:t>
      </w:r>
      <w:r w:rsidRPr="007F2CB5">
        <w:rPr>
          <w:b/>
          <w:lang w:val="nl-BE"/>
        </w:rPr>
        <w:t>geïntegreerd geheel van vaardigheden, kennis en attitudes</w:t>
      </w:r>
      <w:r w:rsidRPr="007F2CB5">
        <w:rPr>
          <w:lang w:val="nl-BE"/>
        </w:rPr>
        <w:t>.</w:t>
      </w:r>
      <w:r w:rsidRPr="00C401BD">
        <w:rPr>
          <w:lang w:val="nl-BE"/>
        </w:rPr>
        <w:t xml:space="preserve"> </w:t>
      </w:r>
    </w:p>
    <w:p w14:paraId="47A1108C" w14:textId="77777777" w:rsidR="00C037DC" w:rsidRPr="0052263B" w:rsidRDefault="00C037DC" w:rsidP="0052263B">
      <w:pPr>
        <w:pStyle w:val="Tekst"/>
        <w:rPr>
          <w:lang w:val="nl-BE"/>
        </w:rPr>
      </w:pPr>
    </w:p>
    <w:p w14:paraId="0904B782" w14:textId="77777777" w:rsidR="001647E3" w:rsidRPr="00CE070C" w:rsidRDefault="00CE070C" w:rsidP="007D0FB0">
      <w:pPr>
        <w:pStyle w:val="Kop2"/>
        <w:tabs>
          <w:tab w:val="clear" w:pos="993"/>
          <w:tab w:val="num" w:pos="567"/>
        </w:tabs>
        <w:ind w:left="567" w:hanging="567"/>
        <w:rPr>
          <w:lang w:val="nl-BE"/>
        </w:rPr>
      </w:pPr>
      <w:bookmarkStart w:id="5" w:name="_Toc451936895"/>
      <w:r w:rsidRPr="00CE070C">
        <w:rPr>
          <w:lang w:val="nl-BE"/>
        </w:rPr>
        <w:t xml:space="preserve">Totstandkoming </w:t>
      </w:r>
      <w:r w:rsidR="001647E3" w:rsidRPr="00CE070C">
        <w:rPr>
          <w:lang w:val="nl-BE"/>
        </w:rPr>
        <w:t>van het leerplan</w:t>
      </w:r>
      <w:bookmarkEnd w:id="5"/>
    </w:p>
    <w:p w14:paraId="1500B83E" w14:textId="77777777" w:rsidR="0052263B" w:rsidRDefault="0052263B" w:rsidP="0052263B">
      <w:pPr>
        <w:rPr>
          <w:lang w:val="nl-BE"/>
        </w:rPr>
      </w:pPr>
      <w:r w:rsidRPr="007C7A5E">
        <w:rPr>
          <w:lang w:val="nl-BE"/>
        </w:rPr>
        <w:t>Dit leerplan kwa</w:t>
      </w:r>
      <w:r>
        <w:rPr>
          <w:lang w:val="nl-BE"/>
        </w:rPr>
        <w:t xml:space="preserve">m tot stand met medewerking van: </w:t>
      </w:r>
    </w:p>
    <w:p w14:paraId="57A8D6F9" w14:textId="77777777" w:rsidR="007E581B" w:rsidRPr="007E581B" w:rsidRDefault="007E581B" w:rsidP="007E581B">
      <w:pPr>
        <w:pStyle w:val="Lijstalinea"/>
        <w:numPr>
          <w:ilvl w:val="0"/>
          <w:numId w:val="38"/>
        </w:numPr>
        <w:rPr>
          <w:lang w:val="nl-BE"/>
        </w:rPr>
      </w:pPr>
      <w:r w:rsidRPr="007E581B">
        <w:rPr>
          <w:lang w:val="nl-BE"/>
        </w:rPr>
        <w:t xml:space="preserve">CVO COOVI </w:t>
      </w:r>
    </w:p>
    <w:p w14:paraId="034BEDFF" w14:textId="77777777" w:rsidR="007E581B" w:rsidRPr="007E581B" w:rsidRDefault="007E581B" w:rsidP="007E581B">
      <w:pPr>
        <w:pStyle w:val="Lijstalinea"/>
        <w:numPr>
          <w:ilvl w:val="0"/>
          <w:numId w:val="38"/>
        </w:numPr>
        <w:rPr>
          <w:lang w:val="nl-BE"/>
        </w:rPr>
      </w:pPr>
      <w:r w:rsidRPr="007E581B">
        <w:rPr>
          <w:lang w:val="nl-BE"/>
        </w:rPr>
        <w:t>CVO De Oranjerie</w:t>
      </w:r>
    </w:p>
    <w:p w14:paraId="12F5F375" w14:textId="77777777" w:rsidR="007E581B" w:rsidRPr="007E581B" w:rsidRDefault="007E581B" w:rsidP="007E581B">
      <w:pPr>
        <w:pStyle w:val="Lijstalinea"/>
        <w:numPr>
          <w:ilvl w:val="0"/>
          <w:numId w:val="38"/>
        </w:numPr>
        <w:rPr>
          <w:lang w:val="nl-BE"/>
        </w:rPr>
      </w:pPr>
      <w:r w:rsidRPr="007E581B">
        <w:rPr>
          <w:lang w:val="nl-BE"/>
        </w:rPr>
        <w:t xml:space="preserve">CVO </w:t>
      </w:r>
      <w:proofErr w:type="spellStart"/>
      <w:r w:rsidRPr="007E581B">
        <w:rPr>
          <w:lang w:val="nl-BE"/>
        </w:rPr>
        <w:t>Spermalie</w:t>
      </w:r>
      <w:proofErr w:type="spellEnd"/>
    </w:p>
    <w:p w14:paraId="00897C3E" w14:textId="77777777" w:rsidR="007E581B" w:rsidRPr="007E581B" w:rsidRDefault="007E581B" w:rsidP="007E581B">
      <w:pPr>
        <w:pStyle w:val="Lijstalinea"/>
        <w:numPr>
          <w:ilvl w:val="0"/>
          <w:numId w:val="38"/>
        </w:numPr>
        <w:rPr>
          <w:lang w:val="nl-BE"/>
        </w:rPr>
      </w:pPr>
      <w:r w:rsidRPr="007E581B">
        <w:rPr>
          <w:lang w:val="nl-BE"/>
        </w:rPr>
        <w:t>PCVO Het Perspectief</w:t>
      </w:r>
    </w:p>
    <w:p w14:paraId="35700B80" w14:textId="77777777" w:rsidR="006972DF" w:rsidRPr="007E581B" w:rsidRDefault="007E581B" w:rsidP="007E581B">
      <w:pPr>
        <w:pStyle w:val="Lijstalinea"/>
        <w:numPr>
          <w:ilvl w:val="0"/>
          <w:numId w:val="38"/>
        </w:numPr>
        <w:rPr>
          <w:lang w:val="nl-BE"/>
        </w:rPr>
      </w:pPr>
      <w:r w:rsidRPr="007E581B">
        <w:rPr>
          <w:lang w:val="nl-BE"/>
        </w:rPr>
        <w:t>PCVO Provincie Antwerpen</w:t>
      </w:r>
    </w:p>
    <w:p w14:paraId="2675F117" w14:textId="77777777" w:rsidR="00773687" w:rsidRDefault="00D71DD9" w:rsidP="007C08B2">
      <w:pPr>
        <w:pStyle w:val="Kop1"/>
        <w:numPr>
          <w:ilvl w:val="0"/>
          <w:numId w:val="5"/>
        </w:numPr>
      </w:pPr>
      <w:bookmarkStart w:id="6" w:name="_Toc400368273"/>
      <w:bookmarkStart w:id="7" w:name="_Toc451936896"/>
      <w:r>
        <w:lastRenderedPageBreak/>
        <w:t>V</w:t>
      </w:r>
      <w:r w:rsidR="007C08B2">
        <w:t>isie op het leren van volwassenen</w:t>
      </w:r>
      <w:bookmarkEnd w:id="6"/>
      <w:bookmarkEnd w:id="7"/>
    </w:p>
    <w:p w14:paraId="15AEB827" w14:textId="77777777" w:rsidR="00850E61" w:rsidRDefault="00C05CC8" w:rsidP="00850E61">
      <w:pPr>
        <w:pStyle w:val="Default"/>
        <w:rPr>
          <w:sz w:val="20"/>
          <w:szCs w:val="20"/>
        </w:rPr>
      </w:pPr>
      <w:r>
        <w:rPr>
          <w:sz w:val="20"/>
          <w:szCs w:val="20"/>
        </w:rPr>
        <w:t>Centraal in deze visie</w:t>
      </w:r>
      <w:r w:rsidR="00850E61">
        <w:rPr>
          <w:sz w:val="20"/>
          <w:szCs w:val="20"/>
        </w:rPr>
        <w:t xml:space="preserve"> staan de competentieontwikkeling en de persoonlijke groei van de cursist. Een competentie wordt omschreven als de bekwaamheid om kennis, vaardigheden en attitudes in het handelen geïntegreerd aan te wenden voor maatschappelijke activiteiten (Decreet betreffende de kwalificatiestructuur, 30 april 2009). In het hoger onderwijs worden competenties </w:t>
      </w:r>
      <w:proofErr w:type="spellStart"/>
      <w:r w:rsidR="00850E61">
        <w:rPr>
          <w:sz w:val="20"/>
          <w:szCs w:val="20"/>
        </w:rPr>
        <w:t>domeinspecifieke</w:t>
      </w:r>
      <w:proofErr w:type="spellEnd"/>
      <w:r w:rsidR="00850E61">
        <w:rPr>
          <w:sz w:val="20"/>
          <w:szCs w:val="20"/>
        </w:rPr>
        <w:t xml:space="preserve"> leerresultaten genoemd. Dit houdt in dat het accent niet ligt op het onderwijzen door de leerkracht, maar wel op het leren door de cursist. Louter kennisoverdracht is te vermijden, aangezien in de 21</w:t>
      </w:r>
      <w:r w:rsidR="00850E61">
        <w:rPr>
          <w:sz w:val="13"/>
          <w:szCs w:val="13"/>
        </w:rPr>
        <w:t xml:space="preserve">ste </w:t>
      </w:r>
      <w:r w:rsidR="00850E61">
        <w:rPr>
          <w:sz w:val="20"/>
          <w:szCs w:val="20"/>
        </w:rPr>
        <w:t xml:space="preserve">eeuw kennis per definitie dynamisch en oneindig is. Er is te veel kennis om ze paraat te kunnen </w:t>
      </w:r>
      <w:proofErr w:type="spellStart"/>
      <w:r w:rsidR="00850E61">
        <w:rPr>
          <w:sz w:val="20"/>
          <w:szCs w:val="20"/>
        </w:rPr>
        <w:t>hou-den</w:t>
      </w:r>
      <w:proofErr w:type="spellEnd"/>
      <w:r w:rsidR="00850E61">
        <w:rPr>
          <w:sz w:val="20"/>
          <w:szCs w:val="20"/>
        </w:rPr>
        <w:t xml:space="preserve">. </w:t>
      </w:r>
      <w:r w:rsidR="00850E61">
        <w:rPr>
          <w:b/>
          <w:bCs/>
          <w:sz w:val="20"/>
          <w:szCs w:val="20"/>
        </w:rPr>
        <w:t xml:space="preserve">Leren omgaan met kennis </w:t>
      </w:r>
      <w:r w:rsidR="00850E61">
        <w:rPr>
          <w:sz w:val="20"/>
          <w:szCs w:val="20"/>
        </w:rPr>
        <w:t xml:space="preserve">is daarom belangrijker dan de kennis op zich. </w:t>
      </w:r>
    </w:p>
    <w:p w14:paraId="6ADB7DDE" w14:textId="77777777" w:rsidR="00850E61" w:rsidRDefault="00850E61" w:rsidP="00850E61">
      <w:pPr>
        <w:pStyle w:val="Default"/>
        <w:rPr>
          <w:sz w:val="20"/>
          <w:szCs w:val="20"/>
        </w:rPr>
      </w:pPr>
      <w:r>
        <w:rPr>
          <w:sz w:val="20"/>
          <w:szCs w:val="20"/>
        </w:rPr>
        <w:t xml:space="preserve">Concreet betekent dit een combinatie van volgende elementen: </w:t>
      </w:r>
    </w:p>
    <w:p w14:paraId="0178955A" w14:textId="77777777" w:rsidR="00850E61" w:rsidRDefault="00850E61" w:rsidP="00E62057">
      <w:pPr>
        <w:pStyle w:val="Default"/>
        <w:numPr>
          <w:ilvl w:val="0"/>
          <w:numId w:val="11"/>
        </w:numPr>
        <w:spacing w:after="145"/>
        <w:rPr>
          <w:sz w:val="20"/>
          <w:szCs w:val="20"/>
        </w:rPr>
      </w:pPr>
      <w:r>
        <w:rPr>
          <w:b/>
          <w:bCs/>
          <w:sz w:val="20"/>
          <w:szCs w:val="20"/>
        </w:rPr>
        <w:t>het ontwikkelen van competenties is een groeiproces</w:t>
      </w:r>
      <w:r>
        <w:rPr>
          <w:sz w:val="20"/>
          <w:szCs w:val="20"/>
        </w:rPr>
        <w:t xml:space="preserve">. Door te leren reflecteren op zijn handelen komt de cursist geleidelijk tot een verbreding, verdieping en verrijking van zijn </w:t>
      </w:r>
      <w:proofErr w:type="spellStart"/>
      <w:r>
        <w:rPr>
          <w:sz w:val="20"/>
          <w:szCs w:val="20"/>
        </w:rPr>
        <w:t>com-petenties</w:t>
      </w:r>
      <w:proofErr w:type="spellEnd"/>
      <w:r>
        <w:rPr>
          <w:sz w:val="20"/>
          <w:szCs w:val="20"/>
        </w:rPr>
        <w:t xml:space="preserve">. Verbreden houdt in dat de cursist de competenties kan toepassen in verschillende en in toenemend complexe situaties. Verdieping betekent dat de cursist de competenties door toenemende bewustheid en reflectie steeds beter integreert. Verrijking tenslotte wil zeggen dat de competenties steeds meer iets van de persoon zelf worden, dat de cursist ze bewuster inzet. </w:t>
      </w:r>
    </w:p>
    <w:p w14:paraId="0A066029" w14:textId="77777777" w:rsidR="00850E61" w:rsidRDefault="00850E61" w:rsidP="00E62057">
      <w:pPr>
        <w:pStyle w:val="Default"/>
        <w:numPr>
          <w:ilvl w:val="0"/>
          <w:numId w:val="11"/>
        </w:numPr>
        <w:spacing w:after="145"/>
        <w:rPr>
          <w:sz w:val="20"/>
          <w:szCs w:val="20"/>
        </w:rPr>
      </w:pPr>
      <w:r>
        <w:rPr>
          <w:b/>
          <w:bCs/>
          <w:sz w:val="20"/>
          <w:szCs w:val="20"/>
        </w:rPr>
        <w:t>de cursist leert in een betekenisvolle context</w:t>
      </w:r>
      <w:r>
        <w:rPr>
          <w:sz w:val="20"/>
          <w:szCs w:val="20"/>
        </w:rPr>
        <w:t xml:space="preserve">. Kennis, vaardigheden en houdingen dienen zoveel mogelijk geïntegreerd te worden aangeboden. De kennis moet functioneel zijn. Dit </w:t>
      </w:r>
      <w:proofErr w:type="spellStart"/>
      <w:r>
        <w:rPr>
          <w:sz w:val="20"/>
          <w:szCs w:val="20"/>
        </w:rPr>
        <w:t>ver-hoogt</w:t>
      </w:r>
      <w:proofErr w:type="spellEnd"/>
      <w:r>
        <w:rPr>
          <w:sz w:val="20"/>
          <w:szCs w:val="20"/>
        </w:rPr>
        <w:t xml:space="preserve"> bovendien de intrinsieke motivatie van de cursist. </w:t>
      </w:r>
    </w:p>
    <w:p w14:paraId="31A3BCCB" w14:textId="77777777" w:rsidR="00850E61" w:rsidRDefault="00850E61" w:rsidP="00E62057">
      <w:pPr>
        <w:pStyle w:val="Default"/>
        <w:numPr>
          <w:ilvl w:val="0"/>
          <w:numId w:val="11"/>
        </w:numPr>
        <w:spacing w:after="145"/>
        <w:rPr>
          <w:sz w:val="20"/>
          <w:szCs w:val="20"/>
        </w:rPr>
      </w:pPr>
      <w:r>
        <w:rPr>
          <w:b/>
          <w:bCs/>
          <w:sz w:val="20"/>
          <w:szCs w:val="20"/>
        </w:rPr>
        <w:t xml:space="preserve">de nadruk ligt op kennisconstructie i.p.v. op kennisreproductie </w:t>
      </w:r>
      <w:r>
        <w:rPr>
          <w:sz w:val="20"/>
          <w:szCs w:val="20"/>
        </w:rPr>
        <w:t xml:space="preserve">door de cursist. Niet de vraag wat iemand leert, maar wel hoe hij leert komt centraal te staan. De activiteit van de </w:t>
      </w:r>
      <w:proofErr w:type="spellStart"/>
      <w:r>
        <w:rPr>
          <w:sz w:val="20"/>
          <w:szCs w:val="20"/>
        </w:rPr>
        <w:t>leer-kracht</w:t>
      </w:r>
      <w:proofErr w:type="spellEnd"/>
      <w:r>
        <w:rPr>
          <w:sz w:val="20"/>
          <w:szCs w:val="20"/>
        </w:rPr>
        <w:t xml:space="preserve"> moet vooral gericht zijn op de kwaliteit van die kennisconstructie. Zijn rol verschuift van lesgever naar begeleider van leerprocessen. </w:t>
      </w:r>
    </w:p>
    <w:p w14:paraId="718E8A0D" w14:textId="77777777" w:rsidR="00850E61" w:rsidRDefault="00850E61" w:rsidP="00E62057">
      <w:pPr>
        <w:pStyle w:val="Default"/>
        <w:numPr>
          <w:ilvl w:val="0"/>
          <w:numId w:val="11"/>
        </w:numPr>
        <w:spacing w:after="145"/>
        <w:rPr>
          <w:sz w:val="20"/>
          <w:szCs w:val="20"/>
        </w:rPr>
      </w:pPr>
      <w:r>
        <w:rPr>
          <w:b/>
          <w:bCs/>
          <w:sz w:val="20"/>
          <w:szCs w:val="20"/>
        </w:rPr>
        <w:t xml:space="preserve">de cursist leert in toenemende mate de verantwoordelijkheid op te nemen voor zijn </w:t>
      </w:r>
      <w:proofErr w:type="spellStart"/>
      <w:r>
        <w:rPr>
          <w:b/>
          <w:bCs/>
          <w:sz w:val="20"/>
          <w:szCs w:val="20"/>
        </w:rPr>
        <w:t>ei-gen</w:t>
      </w:r>
      <w:proofErr w:type="spellEnd"/>
      <w:r>
        <w:rPr>
          <w:b/>
          <w:bCs/>
          <w:sz w:val="20"/>
          <w:szCs w:val="20"/>
        </w:rPr>
        <w:t xml:space="preserve"> ontwikkeling. </w:t>
      </w:r>
      <w:r>
        <w:rPr>
          <w:sz w:val="20"/>
          <w:szCs w:val="20"/>
        </w:rPr>
        <w:t xml:space="preserve">Het is belangrijk dat de cursist zoveel mogelijk sturing kan geven aan het eigen leerproces omdat hierdoor de kwaliteit verhoogt van de kennis die hij verwerft. Dit houdt in dat ook voldoende aandacht gaat naar het ontwikkelen van metacognitieve vaardigheden zoals leren </w:t>
      </w:r>
      <w:proofErr w:type="spellStart"/>
      <w:r>
        <w:rPr>
          <w:sz w:val="20"/>
          <w:szCs w:val="20"/>
        </w:rPr>
        <w:t>leren</w:t>
      </w:r>
      <w:proofErr w:type="spellEnd"/>
      <w:r>
        <w:rPr>
          <w:sz w:val="20"/>
          <w:szCs w:val="20"/>
        </w:rPr>
        <w:t xml:space="preserve">, leren reflecteren over het eigen leerproces en ontwikkelen van het zelfstandig leervermogen. </w:t>
      </w:r>
    </w:p>
    <w:p w14:paraId="0453162A" w14:textId="77777777" w:rsidR="00850E61" w:rsidRDefault="00850E61" w:rsidP="00E62057">
      <w:pPr>
        <w:pStyle w:val="Default"/>
        <w:numPr>
          <w:ilvl w:val="0"/>
          <w:numId w:val="11"/>
        </w:numPr>
        <w:spacing w:after="145"/>
        <w:rPr>
          <w:sz w:val="20"/>
          <w:szCs w:val="20"/>
        </w:rPr>
      </w:pPr>
      <w:r>
        <w:rPr>
          <w:b/>
          <w:bCs/>
          <w:sz w:val="20"/>
          <w:szCs w:val="20"/>
        </w:rPr>
        <w:t>het onderwijs houdt rekening met individuele verschillen tussen cursisten</w:t>
      </w:r>
      <w:r>
        <w:rPr>
          <w:sz w:val="20"/>
          <w:szCs w:val="20"/>
        </w:rPr>
        <w:t xml:space="preserve">. Er moeten mogelijkheden worden ingebouwd tot differentiatie op vlak van studietempo, inhoud en </w:t>
      </w:r>
      <w:proofErr w:type="spellStart"/>
      <w:r>
        <w:rPr>
          <w:sz w:val="20"/>
          <w:szCs w:val="20"/>
        </w:rPr>
        <w:t>leer-weg</w:t>
      </w:r>
      <w:proofErr w:type="spellEnd"/>
      <w:r>
        <w:rPr>
          <w:sz w:val="20"/>
          <w:szCs w:val="20"/>
        </w:rPr>
        <w:t xml:space="preserve">. Uitwerken van individueel aangepaste leertrajecten en erkennen van eerder verworven competenties krijgen hierin hun plaats. </w:t>
      </w:r>
    </w:p>
    <w:p w14:paraId="028607AD" w14:textId="77777777" w:rsidR="00850E61" w:rsidRDefault="00850E61" w:rsidP="00E62057">
      <w:pPr>
        <w:pStyle w:val="Default"/>
        <w:numPr>
          <w:ilvl w:val="0"/>
          <w:numId w:val="11"/>
        </w:numPr>
        <w:spacing w:after="145"/>
        <w:rPr>
          <w:sz w:val="20"/>
          <w:szCs w:val="20"/>
        </w:rPr>
      </w:pPr>
      <w:r>
        <w:rPr>
          <w:sz w:val="20"/>
          <w:szCs w:val="20"/>
        </w:rPr>
        <w:t xml:space="preserve">Daaraan gekoppeld moet een </w:t>
      </w:r>
      <w:r>
        <w:rPr>
          <w:b/>
          <w:bCs/>
          <w:sz w:val="20"/>
          <w:szCs w:val="20"/>
        </w:rPr>
        <w:t xml:space="preserve">adequate leeromgeving </w:t>
      </w:r>
      <w:r>
        <w:rPr>
          <w:sz w:val="20"/>
          <w:szCs w:val="20"/>
        </w:rPr>
        <w:t xml:space="preserve">gecreëerd worden. Dat is een leeromgeving die: </w:t>
      </w:r>
    </w:p>
    <w:p w14:paraId="6AE13716" w14:textId="77777777" w:rsidR="00850E61" w:rsidRDefault="00850E61" w:rsidP="00E62057">
      <w:pPr>
        <w:pStyle w:val="Default"/>
        <w:numPr>
          <w:ilvl w:val="0"/>
          <w:numId w:val="12"/>
        </w:numPr>
        <w:spacing w:after="147"/>
        <w:rPr>
          <w:sz w:val="20"/>
          <w:szCs w:val="20"/>
        </w:rPr>
      </w:pPr>
      <w:r>
        <w:rPr>
          <w:sz w:val="20"/>
          <w:szCs w:val="20"/>
        </w:rPr>
        <w:t xml:space="preserve">levensecht is en uitnodigt tot activiteit, d.w.z. zoveel mogelijk aansluit bij de realiteit om de betrokkenheid van de cursist te verhogen; </w:t>
      </w:r>
    </w:p>
    <w:p w14:paraId="5D0B2C85" w14:textId="77777777" w:rsidR="00850E61" w:rsidRDefault="00850E61" w:rsidP="00E62057">
      <w:pPr>
        <w:pStyle w:val="Default"/>
        <w:numPr>
          <w:ilvl w:val="0"/>
          <w:numId w:val="12"/>
        </w:numPr>
        <w:spacing w:after="147"/>
        <w:rPr>
          <w:sz w:val="20"/>
          <w:szCs w:val="20"/>
        </w:rPr>
      </w:pPr>
      <w:r>
        <w:rPr>
          <w:sz w:val="20"/>
          <w:szCs w:val="20"/>
        </w:rPr>
        <w:t xml:space="preserve">naast cognitieve inhouden ook vaardigheden en attitudes betrekt in het leerproces; </w:t>
      </w:r>
    </w:p>
    <w:p w14:paraId="10B7DFE2" w14:textId="77777777" w:rsidR="00850E61" w:rsidRDefault="00850E61" w:rsidP="00E62057">
      <w:pPr>
        <w:pStyle w:val="Default"/>
        <w:numPr>
          <w:ilvl w:val="0"/>
          <w:numId w:val="12"/>
        </w:numPr>
        <w:spacing w:after="147"/>
        <w:rPr>
          <w:sz w:val="20"/>
          <w:szCs w:val="20"/>
        </w:rPr>
      </w:pPr>
      <w:r>
        <w:rPr>
          <w:sz w:val="20"/>
          <w:szCs w:val="20"/>
        </w:rPr>
        <w:t xml:space="preserve">rekening houdt met de leerstijl van de cursist. De manier van leren is bepalend voor de kwaliteit van de opgedane kennis, inzichten en vaardigheden. Uit de confrontatie met andere leerstijlen ontwikkelt de cursist een eigen leerstijl; </w:t>
      </w:r>
    </w:p>
    <w:p w14:paraId="79149459" w14:textId="77777777" w:rsidR="00850E61" w:rsidRDefault="00850E61" w:rsidP="00E62057">
      <w:pPr>
        <w:pStyle w:val="Default"/>
        <w:numPr>
          <w:ilvl w:val="0"/>
          <w:numId w:val="12"/>
        </w:numPr>
        <w:spacing w:after="147"/>
        <w:rPr>
          <w:sz w:val="20"/>
          <w:szCs w:val="20"/>
        </w:rPr>
      </w:pPr>
      <w:r>
        <w:rPr>
          <w:sz w:val="20"/>
          <w:szCs w:val="20"/>
        </w:rPr>
        <w:t xml:space="preserve">het zelfgestuurd leren stimuleert door de cursist aan te moedigen en te ondersteunen om op een actieve wijze tot kennisconstructie te komen en te reflecteren over zijn leerproces; </w:t>
      </w:r>
    </w:p>
    <w:p w14:paraId="258C23D4" w14:textId="77777777" w:rsidR="00850E61" w:rsidRDefault="00850E61" w:rsidP="00E62057">
      <w:pPr>
        <w:pStyle w:val="Default"/>
        <w:numPr>
          <w:ilvl w:val="0"/>
          <w:numId w:val="12"/>
        </w:numPr>
        <w:rPr>
          <w:sz w:val="20"/>
          <w:szCs w:val="20"/>
        </w:rPr>
      </w:pPr>
      <w:r>
        <w:rPr>
          <w:sz w:val="20"/>
          <w:szCs w:val="20"/>
        </w:rPr>
        <w:t xml:space="preserve">zorgt dat de cursist systematisch het besef van eigen bekwaamheid ontwikkelt door het regelmatig geven van feedback en het leren reflecteren. </w:t>
      </w:r>
    </w:p>
    <w:p w14:paraId="0C473B7C" w14:textId="77777777" w:rsidR="00850E61" w:rsidRDefault="00850E61" w:rsidP="00850E61">
      <w:pPr>
        <w:pStyle w:val="Default"/>
        <w:rPr>
          <w:sz w:val="20"/>
          <w:szCs w:val="20"/>
        </w:rPr>
      </w:pPr>
    </w:p>
    <w:p w14:paraId="23C1B1C1" w14:textId="77777777" w:rsidR="00AD56A3" w:rsidRDefault="00850E61" w:rsidP="00850E61">
      <w:pPr>
        <w:pStyle w:val="Tekst"/>
        <w:rPr>
          <w:lang w:val="nl-BE"/>
        </w:rPr>
      </w:pPr>
      <w:r>
        <w:t xml:space="preserve">Elk centrum bepaalt zelf </w:t>
      </w:r>
      <w:r w:rsidR="00904B8A">
        <w:t>hoe</w:t>
      </w:r>
      <w:r>
        <w:t xml:space="preserve"> het competentie-ontwikkelend onderwijs </w:t>
      </w:r>
      <w:r w:rsidR="00904B8A">
        <w:t xml:space="preserve">invult. </w:t>
      </w:r>
    </w:p>
    <w:p w14:paraId="58CD0B4F" w14:textId="77777777" w:rsidR="00AD56A3" w:rsidRDefault="00AD56A3" w:rsidP="00775B15">
      <w:pPr>
        <w:pStyle w:val="Tekst"/>
        <w:rPr>
          <w:lang w:val="nl-BE"/>
        </w:rPr>
      </w:pPr>
    </w:p>
    <w:p w14:paraId="4D37B981" w14:textId="77777777" w:rsidR="00AD56A3" w:rsidRPr="00AD56A3" w:rsidRDefault="00AD56A3" w:rsidP="00775B15">
      <w:pPr>
        <w:pStyle w:val="Tekst"/>
        <w:rPr>
          <w:lang w:val="nl-BE"/>
        </w:rPr>
      </w:pPr>
    </w:p>
    <w:p w14:paraId="6DD4619A" w14:textId="77777777" w:rsidR="00D71DD9" w:rsidRDefault="00B253B7" w:rsidP="007C08B2">
      <w:pPr>
        <w:pStyle w:val="Kop1"/>
        <w:numPr>
          <w:ilvl w:val="0"/>
          <w:numId w:val="5"/>
        </w:numPr>
      </w:pPr>
      <w:bookmarkStart w:id="8" w:name="_Toc400368274"/>
      <w:bookmarkStart w:id="9" w:name="_Toc451936897"/>
      <w:bookmarkStart w:id="10" w:name="_Toc273621815"/>
      <w:r>
        <w:lastRenderedPageBreak/>
        <w:t>V</w:t>
      </w:r>
      <w:bookmarkEnd w:id="8"/>
      <w:r w:rsidR="007C08B2">
        <w:t>isie op de opleiding</w:t>
      </w:r>
      <w:bookmarkEnd w:id="9"/>
    </w:p>
    <w:p w14:paraId="07B145B0" w14:textId="77777777" w:rsidR="008A5E72" w:rsidRPr="002C7F33" w:rsidRDefault="008A5E72" w:rsidP="008A5E72">
      <w:pPr>
        <w:pStyle w:val="Tekst"/>
        <w:rPr>
          <w:rFonts w:cs="Arial"/>
          <w:color w:val="auto"/>
          <w:szCs w:val="24"/>
        </w:rPr>
      </w:pPr>
      <w:r w:rsidRPr="002C7F33">
        <w:rPr>
          <w:rFonts w:cs="Arial"/>
          <w:color w:val="auto"/>
          <w:szCs w:val="24"/>
        </w:rPr>
        <w:t>Deze opleiding beantwoordt volledig aan de eisen die vanuit de toeristische sector en Toerisme Vlaanderen gesteld worden aan de opleidingen voor gids/reisleider.</w:t>
      </w:r>
    </w:p>
    <w:p w14:paraId="36CB246A" w14:textId="77777777" w:rsidR="008A5E72" w:rsidRPr="002C7F33" w:rsidRDefault="008A5E72" w:rsidP="008A5E72">
      <w:pPr>
        <w:pStyle w:val="Tekst"/>
        <w:rPr>
          <w:rFonts w:cs="Arial"/>
          <w:color w:val="auto"/>
          <w:szCs w:val="24"/>
        </w:rPr>
      </w:pPr>
      <w:r>
        <w:rPr>
          <w:rFonts w:cs="Arial"/>
          <w:color w:val="auto"/>
          <w:szCs w:val="24"/>
        </w:rPr>
        <w:t xml:space="preserve">De centra voor volwassenenonderwijs </w:t>
      </w:r>
      <w:r w:rsidRPr="002C7F33">
        <w:rPr>
          <w:rFonts w:cs="Arial"/>
          <w:color w:val="auto"/>
          <w:szCs w:val="24"/>
        </w:rPr>
        <w:t xml:space="preserve">hebben een gemeenschappelijk opleidingstraject uitgebouwd voor gidsen en reisleiders. Wie slaagt in de verschillende modules, heeft alle competenties om  klanten op een degelijke manier te </w:t>
      </w:r>
      <w:r>
        <w:rPr>
          <w:rFonts w:cs="Arial"/>
          <w:color w:val="auto"/>
          <w:szCs w:val="24"/>
        </w:rPr>
        <w:t>gidsen en/of rond te leiden.</w:t>
      </w:r>
    </w:p>
    <w:p w14:paraId="2A40C82E" w14:textId="77777777" w:rsidR="008A5E72" w:rsidRPr="002C7F33" w:rsidRDefault="008A5E72" w:rsidP="008A5E72">
      <w:pPr>
        <w:pStyle w:val="Tekst"/>
        <w:rPr>
          <w:rFonts w:cs="Arial"/>
          <w:color w:val="auto"/>
          <w:szCs w:val="24"/>
        </w:rPr>
      </w:pPr>
      <w:r w:rsidRPr="002C7F33">
        <w:rPr>
          <w:rFonts w:cs="Arial"/>
          <w:color w:val="auto"/>
          <w:szCs w:val="24"/>
        </w:rPr>
        <w:t xml:space="preserve">Na deze opleiding beschikken de cursisten over een betrouwbare en actuele kennis van de doelgroepen, het thema van de rondleiding, de bezoeken </w:t>
      </w:r>
      <w:r w:rsidRPr="008A5E72">
        <w:rPr>
          <w:rFonts w:cs="Arial"/>
          <w:color w:val="auto"/>
          <w:szCs w:val="24"/>
        </w:rPr>
        <w:t>en de reis.</w:t>
      </w:r>
    </w:p>
    <w:p w14:paraId="124C661A" w14:textId="77777777" w:rsidR="008A5E72" w:rsidRPr="002C7F33" w:rsidRDefault="008A5E72" w:rsidP="008A5E72">
      <w:pPr>
        <w:pStyle w:val="Tekst"/>
        <w:rPr>
          <w:rFonts w:cs="Arial"/>
          <w:color w:val="auto"/>
          <w:szCs w:val="24"/>
        </w:rPr>
      </w:pPr>
      <w:r>
        <w:rPr>
          <w:rFonts w:cs="Arial"/>
          <w:color w:val="auto"/>
          <w:szCs w:val="24"/>
        </w:rPr>
        <w:t xml:space="preserve">De </w:t>
      </w:r>
      <w:r w:rsidRPr="008A5E72">
        <w:rPr>
          <w:rFonts w:cs="Arial"/>
          <w:color w:val="auto"/>
          <w:szCs w:val="24"/>
        </w:rPr>
        <w:t>reisleider houdt</w:t>
      </w:r>
      <w:r w:rsidRPr="002C7F33">
        <w:rPr>
          <w:rFonts w:cs="Arial"/>
          <w:color w:val="auto"/>
          <w:szCs w:val="24"/>
        </w:rPr>
        <w:t xml:space="preserve"> ervan de opgebouwde kennis aan anderen aan te reiken op een toegankelijke, respectvolle en inspirerende wijze.</w:t>
      </w:r>
    </w:p>
    <w:p w14:paraId="17F5C1AC" w14:textId="77777777" w:rsidR="008A5E72" w:rsidRPr="002C7F33" w:rsidRDefault="008A5E72" w:rsidP="008A5E72">
      <w:pPr>
        <w:pStyle w:val="Tekst"/>
        <w:rPr>
          <w:rFonts w:cs="Arial"/>
          <w:color w:val="auto"/>
          <w:szCs w:val="24"/>
        </w:rPr>
      </w:pPr>
      <w:r>
        <w:rPr>
          <w:rFonts w:cs="Arial"/>
          <w:color w:val="auto"/>
          <w:szCs w:val="24"/>
        </w:rPr>
        <w:t>Om het</w:t>
      </w:r>
      <w:r w:rsidRPr="002C7F33">
        <w:rPr>
          <w:rFonts w:cs="Arial"/>
          <w:color w:val="auto"/>
          <w:szCs w:val="24"/>
        </w:rPr>
        <w:t xml:space="preserve"> leerproces in de beste omstandigheden t</w:t>
      </w:r>
      <w:r>
        <w:rPr>
          <w:rFonts w:cs="Arial"/>
          <w:color w:val="auto"/>
          <w:szCs w:val="24"/>
        </w:rPr>
        <w:t xml:space="preserve">e laten verlopen is een </w:t>
      </w:r>
      <w:r w:rsidRPr="008A5E72">
        <w:rPr>
          <w:rFonts w:cs="Arial"/>
          <w:color w:val="auto"/>
          <w:szCs w:val="24"/>
        </w:rPr>
        <w:t>cursist-reisleider</w:t>
      </w:r>
      <w:r w:rsidRPr="002C7F33">
        <w:rPr>
          <w:rFonts w:cs="Arial"/>
          <w:color w:val="auto"/>
          <w:szCs w:val="24"/>
        </w:rPr>
        <w:t xml:space="preserve"> een bedreven </w:t>
      </w:r>
      <w:proofErr w:type="spellStart"/>
      <w:r w:rsidRPr="002C7F33">
        <w:rPr>
          <w:rFonts w:cs="Arial"/>
          <w:color w:val="auto"/>
          <w:szCs w:val="24"/>
        </w:rPr>
        <w:t>communicator</w:t>
      </w:r>
      <w:proofErr w:type="spellEnd"/>
      <w:r w:rsidRPr="002C7F33">
        <w:rPr>
          <w:rFonts w:cs="Arial"/>
          <w:color w:val="auto"/>
          <w:szCs w:val="24"/>
        </w:rPr>
        <w:t>. Hij/zij heeft een bijzonder oog voor processen die zich voltrekken in de groep waar hij</w:t>
      </w:r>
      <w:r>
        <w:rPr>
          <w:rFonts w:cs="Arial"/>
          <w:color w:val="auto"/>
          <w:szCs w:val="24"/>
        </w:rPr>
        <w:t>/zij</w:t>
      </w:r>
      <w:r w:rsidRPr="002C7F33">
        <w:rPr>
          <w:rFonts w:cs="Arial"/>
          <w:color w:val="auto"/>
          <w:szCs w:val="24"/>
        </w:rPr>
        <w:t xml:space="preserve"> voor korte of langere tijd mee te maken heeft. </w:t>
      </w:r>
    </w:p>
    <w:p w14:paraId="4A13AF3D" w14:textId="77777777" w:rsidR="008A5E72" w:rsidRPr="002C7F33" w:rsidRDefault="008A5E72" w:rsidP="008A5E72">
      <w:pPr>
        <w:pStyle w:val="Tekst"/>
        <w:rPr>
          <w:rFonts w:cs="Arial"/>
          <w:color w:val="auto"/>
          <w:szCs w:val="24"/>
        </w:rPr>
      </w:pPr>
      <w:r w:rsidRPr="002C7F33">
        <w:rPr>
          <w:rFonts w:cs="Arial"/>
          <w:color w:val="auto"/>
          <w:szCs w:val="24"/>
        </w:rPr>
        <w:t xml:space="preserve">In </w:t>
      </w:r>
      <w:r>
        <w:rPr>
          <w:rFonts w:cs="Arial"/>
          <w:color w:val="auto"/>
          <w:szCs w:val="24"/>
        </w:rPr>
        <w:t>de opleiding Reisleider komen</w:t>
      </w:r>
      <w:r w:rsidRPr="002C7F33">
        <w:rPr>
          <w:rFonts w:cs="Arial"/>
          <w:color w:val="auto"/>
          <w:szCs w:val="24"/>
        </w:rPr>
        <w:t xml:space="preserve"> deze vaardigheden </w:t>
      </w:r>
      <w:r>
        <w:rPr>
          <w:rFonts w:cs="Arial"/>
          <w:color w:val="auto"/>
          <w:szCs w:val="24"/>
        </w:rPr>
        <w:t xml:space="preserve">in </w:t>
      </w:r>
      <w:r w:rsidRPr="002C7F33">
        <w:rPr>
          <w:rFonts w:cs="Arial"/>
          <w:color w:val="auto"/>
          <w:szCs w:val="24"/>
        </w:rPr>
        <w:t xml:space="preserve">diverse opdrachten </w:t>
      </w:r>
      <w:r>
        <w:rPr>
          <w:rFonts w:cs="Arial"/>
          <w:color w:val="auto"/>
          <w:szCs w:val="24"/>
        </w:rPr>
        <w:t>aan bod en worden ze er geëvalueerd</w:t>
      </w:r>
      <w:r w:rsidRPr="002C7F33">
        <w:rPr>
          <w:rFonts w:cs="Arial"/>
          <w:color w:val="auto"/>
          <w:szCs w:val="24"/>
        </w:rPr>
        <w:t>.</w:t>
      </w:r>
    </w:p>
    <w:p w14:paraId="3B8718B8" w14:textId="77777777" w:rsidR="00A14D41" w:rsidRPr="00E54B77" w:rsidRDefault="00A14D41" w:rsidP="00A14D41">
      <w:pPr>
        <w:pStyle w:val="Tekst"/>
        <w:rPr>
          <w:rFonts w:cs="Arial"/>
          <w:color w:val="auto"/>
          <w:szCs w:val="24"/>
        </w:rPr>
      </w:pPr>
      <w:r w:rsidRPr="00E54B77">
        <w:rPr>
          <w:rFonts w:cs="Arial"/>
          <w:color w:val="auto"/>
          <w:szCs w:val="24"/>
        </w:rPr>
        <w:t>Als je de opleiding volgt bij een opleidingsverstrekker waarmee Toerisme Vlaanderen een samenwerkingsakkoord heeft, dan ontvang je van de opleidingsverstrekker naast het certificaat van gids of reisleider ook een gids- of reisleiderskaart. Alle centra volwassenenonderwijs die de opleidingen gids</w:t>
      </w:r>
      <w:r>
        <w:rPr>
          <w:rFonts w:cs="Arial"/>
          <w:color w:val="auto"/>
          <w:szCs w:val="24"/>
        </w:rPr>
        <w:t xml:space="preserve"> en</w:t>
      </w:r>
      <w:r w:rsidRPr="00E54B77">
        <w:rPr>
          <w:rFonts w:cs="Arial"/>
          <w:color w:val="auto"/>
          <w:szCs w:val="24"/>
        </w:rPr>
        <w:t xml:space="preserve">/of reisleider aanbieden hebben zo een samenwerkingsakkoord ondertekend. </w:t>
      </w:r>
    </w:p>
    <w:p w14:paraId="37D6E02D" w14:textId="77777777" w:rsidR="008A5E72" w:rsidRPr="002C7F33" w:rsidRDefault="008A5E72" w:rsidP="008A5E72">
      <w:pPr>
        <w:autoSpaceDE w:val="0"/>
        <w:autoSpaceDN w:val="0"/>
        <w:adjustRightInd w:val="0"/>
        <w:spacing w:after="0"/>
        <w:rPr>
          <w:rFonts w:cs="Arial"/>
          <w:szCs w:val="22"/>
          <w:lang w:val="nl-BE" w:eastAsia="nl-BE"/>
        </w:rPr>
      </w:pPr>
      <w:r w:rsidRPr="002C7F33">
        <w:rPr>
          <w:rFonts w:cs="Arial"/>
          <w:szCs w:val="22"/>
          <w:lang w:val="nl-BE" w:eastAsia="nl-BE"/>
        </w:rPr>
        <w:t>Een gids of reisleider die erkend is door Toerisme Vlaanderen gedraagt zich professioneel en engageert zich tot een kwaliteitsvolle dienstverlening. Met andere woorden, de gids of reisleider:</w:t>
      </w:r>
    </w:p>
    <w:p w14:paraId="4962FB09" w14:textId="77777777" w:rsidR="008A5E72" w:rsidRPr="002C7F33" w:rsidRDefault="008A5E72" w:rsidP="008A5E72">
      <w:pPr>
        <w:pStyle w:val="Opsomming"/>
        <w:rPr>
          <w:lang w:val="nl-BE" w:eastAsia="nl-BE"/>
        </w:rPr>
      </w:pPr>
      <w:r w:rsidRPr="002C7F33">
        <w:rPr>
          <w:lang w:val="nl-BE" w:eastAsia="nl-BE"/>
        </w:rPr>
        <w:t>bereidt zich op een professionele wijze voor op zijn opdrachten;</w:t>
      </w:r>
    </w:p>
    <w:p w14:paraId="75455631" w14:textId="77777777" w:rsidR="008A5E72" w:rsidRPr="002C7F33" w:rsidRDefault="008A5E72" w:rsidP="008A5E72">
      <w:pPr>
        <w:pStyle w:val="Opsomming"/>
        <w:rPr>
          <w:lang w:val="nl-BE" w:eastAsia="nl-BE"/>
        </w:rPr>
      </w:pPr>
      <w:r w:rsidRPr="002C7F33">
        <w:rPr>
          <w:lang w:val="nl-BE" w:eastAsia="nl-BE"/>
        </w:rPr>
        <w:t>is oprecht en betrouwbaar;</w:t>
      </w:r>
    </w:p>
    <w:p w14:paraId="00089269" w14:textId="77777777" w:rsidR="008A5E72" w:rsidRPr="002C7F33" w:rsidRDefault="008A5E72" w:rsidP="008A5E72">
      <w:pPr>
        <w:pStyle w:val="Opsomming"/>
        <w:rPr>
          <w:lang w:val="nl-BE" w:eastAsia="nl-BE"/>
        </w:rPr>
      </w:pPr>
      <w:r w:rsidRPr="002C7F33">
        <w:rPr>
          <w:lang w:val="nl-BE" w:eastAsia="nl-BE"/>
        </w:rPr>
        <w:t>verstrekt klanten correcte informatie;</w:t>
      </w:r>
    </w:p>
    <w:p w14:paraId="63E57C51" w14:textId="77777777" w:rsidR="008A5E72" w:rsidRPr="002C7F33" w:rsidRDefault="008A5E72" w:rsidP="008A5E72">
      <w:pPr>
        <w:pStyle w:val="Opsomming"/>
        <w:rPr>
          <w:lang w:val="nl-BE" w:eastAsia="nl-BE"/>
        </w:rPr>
      </w:pPr>
      <w:r w:rsidRPr="002C7F33">
        <w:rPr>
          <w:lang w:val="nl-BE" w:eastAsia="nl-BE"/>
        </w:rPr>
        <w:t>houdt rekening met de culturele en sociale waarden van klanten;</w:t>
      </w:r>
    </w:p>
    <w:p w14:paraId="75DF15C7" w14:textId="77777777" w:rsidR="008A5E72" w:rsidRPr="002C7F33" w:rsidRDefault="008A5E72" w:rsidP="008A5E72">
      <w:pPr>
        <w:pStyle w:val="Opsomming"/>
        <w:rPr>
          <w:lang w:val="nl-BE" w:eastAsia="nl-BE"/>
        </w:rPr>
      </w:pPr>
      <w:r w:rsidRPr="002C7F33">
        <w:rPr>
          <w:lang w:val="nl-BE" w:eastAsia="nl-BE"/>
        </w:rPr>
        <w:t>behandelt klanten met respect en op gelijke voet;</w:t>
      </w:r>
    </w:p>
    <w:p w14:paraId="0A535F6B" w14:textId="77777777" w:rsidR="008A5E72" w:rsidRPr="002C7F33" w:rsidRDefault="008A5E72" w:rsidP="008A5E72">
      <w:pPr>
        <w:pStyle w:val="Opsomming"/>
        <w:rPr>
          <w:lang w:val="nl-BE" w:eastAsia="nl-BE"/>
        </w:rPr>
      </w:pPr>
      <w:r w:rsidRPr="002C7F33">
        <w:rPr>
          <w:lang w:val="nl-BE" w:eastAsia="nl-BE"/>
        </w:rPr>
        <w:t>is behulpzaam en reageert gepast bij problemen;</w:t>
      </w:r>
    </w:p>
    <w:p w14:paraId="3B80438B" w14:textId="77777777" w:rsidR="008A5E72" w:rsidRPr="002C7F33" w:rsidRDefault="008A5E72" w:rsidP="008A5E72">
      <w:pPr>
        <w:pStyle w:val="Opsomming"/>
        <w:rPr>
          <w:lang w:val="nl-BE" w:eastAsia="nl-BE"/>
        </w:rPr>
      </w:pPr>
      <w:r w:rsidRPr="002C7F33">
        <w:rPr>
          <w:lang w:val="nl-BE" w:eastAsia="nl-BE"/>
        </w:rPr>
        <w:t>respecteert de regels en cultuur van bezochte gebieden en plaatsen;</w:t>
      </w:r>
    </w:p>
    <w:p w14:paraId="42AC03C3" w14:textId="77777777" w:rsidR="008A5E72" w:rsidRPr="002C7F33" w:rsidRDefault="008A5E72" w:rsidP="008A5E72">
      <w:pPr>
        <w:pStyle w:val="Opsomming"/>
        <w:rPr>
          <w:lang w:val="nl-BE" w:eastAsia="nl-BE"/>
        </w:rPr>
      </w:pPr>
      <w:r w:rsidRPr="002C7F33">
        <w:rPr>
          <w:lang w:val="nl-BE" w:eastAsia="nl-BE"/>
        </w:rPr>
        <w:t>draagt zorg voor het milieu en sensibiliseert klanten daartoe;</w:t>
      </w:r>
    </w:p>
    <w:p w14:paraId="5C1928A1" w14:textId="77777777" w:rsidR="008A5E72" w:rsidRPr="002C7F33" w:rsidRDefault="008A5E72" w:rsidP="008A5E72">
      <w:pPr>
        <w:pStyle w:val="Opsomming"/>
        <w:rPr>
          <w:lang w:val="nl-BE" w:eastAsia="nl-BE"/>
        </w:rPr>
      </w:pPr>
      <w:r w:rsidRPr="002C7F33">
        <w:rPr>
          <w:lang w:val="nl-BE" w:eastAsia="nl-BE"/>
        </w:rPr>
        <w:t>is loyaal naar opdrachtgevers;</w:t>
      </w:r>
    </w:p>
    <w:p w14:paraId="4C388BB1" w14:textId="77777777" w:rsidR="008A5E72" w:rsidRPr="002C7F33" w:rsidRDefault="008A5E72" w:rsidP="008A5E72">
      <w:pPr>
        <w:pStyle w:val="Opsomming"/>
        <w:rPr>
          <w:color w:val="auto"/>
          <w:lang w:val="nl-BE" w:eastAsia="nl-BE"/>
        </w:rPr>
      </w:pPr>
      <w:r w:rsidRPr="002C7F33">
        <w:rPr>
          <w:color w:val="auto"/>
          <w:lang w:val="nl-BE" w:eastAsia="nl-BE"/>
        </w:rPr>
        <w:t>gedraagt zich collegiaal tegenover andere gidsen en reisleiders).</w:t>
      </w:r>
    </w:p>
    <w:p w14:paraId="3053F206" w14:textId="77777777" w:rsidR="00CC2077" w:rsidRPr="00CC2077" w:rsidRDefault="00CC2077" w:rsidP="00CC2077">
      <w:pPr>
        <w:pStyle w:val="Tekst"/>
      </w:pPr>
    </w:p>
    <w:p w14:paraId="1F78992A" w14:textId="77777777" w:rsidR="00CC2077" w:rsidRPr="00CC2077" w:rsidRDefault="00CC2077" w:rsidP="00CC2077">
      <w:pPr>
        <w:pStyle w:val="Tekst"/>
      </w:pPr>
    </w:p>
    <w:p w14:paraId="70989095" w14:textId="77777777" w:rsidR="00773687" w:rsidRDefault="00773687" w:rsidP="00775B15">
      <w:pPr>
        <w:pStyle w:val="Kop1"/>
      </w:pPr>
      <w:bookmarkStart w:id="11" w:name="_Toc273621816"/>
      <w:bookmarkStart w:id="12" w:name="_Toc400368275"/>
      <w:bookmarkStart w:id="13" w:name="_Toc451936898"/>
      <w:bookmarkEnd w:id="10"/>
      <w:r>
        <w:lastRenderedPageBreak/>
        <w:t>Minimale materi</w:t>
      </w:r>
      <w:r w:rsidR="00270424">
        <w:t>ë</w:t>
      </w:r>
      <w:r>
        <w:t>le vereisten</w:t>
      </w:r>
      <w:bookmarkEnd w:id="11"/>
      <w:bookmarkEnd w:id="12"/>
      <w:bookmarkEnd w:id="13"/>
    </w:p>
    <w:p w14:paraId="20D74B24" w14:textId="59F6110E" w:rsidR="00476A33" w:rsidRPr="00ED4667" w:rsidRDefault="00476A33" w:rsidP="00476A33">
      <w:pPr>
        <w:pStyle w:val="Tekst"/>
        <w:rPr>
          <w:color w:val="auto"/>
        </w:rPr>
      </w:pPr>
      <w:r w:rsidRPr="00476A33">
        <w:rPr>
          <w:color w:val="auto"/>
        </w:rPr>
        <w:t>Voor deze opleiding dienen de lokalen alsook de overige materiële vereisten steeds te beantwoorden aan de reglementaire eisen op het vlak van veiligheid, gezondheid, e</w:t>
      </w:r>
      <w:r>
        <w:rPr>
          <w:color w:val="auto"/>
        </w:rPr>
        <w:t>rgonomie en milieu.</w:t>
      </w:r>
    </w:p>
    <w:p w14:paraId="3068F814" w14:textId="0C2812D4" w:rsidR="00D26534" w:rsidRDefault="00D26534" w:rsidP="00D26534">
      <w:pPr>
        <w:pStyle w:val="Tekst"/>
      </w:pPr>
      <w:r>
        <w:t>Om de leerplandoelen op een kwaliteitsvolle manier te kunnen reali</w:t>
      </w:r>
      <w:r w:rsidR="00476A33">
        <w:t>seren, beschikt het centrum</w:t>
      </w:r>
      <w:r>
        <w:t xml:space="preserve"> ook over:</w:t>
      </w:r>
    </w:p>
    <w:p w14:paraId="4601D5C1" w14:textId="77777777" w:rsidR="00D26534" w:rsidRDefault="00D26534" w:rsidP="00D26534">
      <w:pPr>
        <w:pStyle w:val="Tekst"/>
        <w:numPr>
          <w:ilvl w:val="0"/>
          <w:numId w:val="31"/>
        </w:numPr>
      </w:pPr>
      <w:r>
        <w:t>Pc of laptop en projectiemateriaal</w:t>
      </w:r>
    </w:p>
    <w:p w14:paraId="4F7239AF" w14:textId="77777777" w:rsidR="00D26534" w:rsidRDefault="00D26534" w:rsidP="00D26534">
      <w:pPr>
        <w:pStyle w:val="Tekst"/>
        <w:numPr>
          <w:ilvl w:val="0"/>
          <w:numId w:val="31"/>
        </w:numPr>
      </w:pPr>
      <w:r>
        <w:t>Tekstverwerkings-, rekenblad- en internetsoftware</w:t>
      </w:r>
    </w:p>
    <w:p w14:paraId="6C1BCFFB" w14:textId="77777777" w:rsidR="00773687" w:rsidRDefault="00773687" w:rsidP="00775B15">
      <w:pPr>
        <w:pStyle w:val="Kop1"/>
      </w:pPr>
      <w:bookmarkStart w:id="14" w:name="_Toc273621818"/>
      <w:bookmarkStart w:id="15" w:name="_Toc451936899"/>
      <w:bookmarkStart w:id="16" w:name="_Toc400368276"/>
      <w:r>
        <w:lastRenderedPageBreak/>
        <w:t>Evaluatie van de cursisten</w:t>
      </w:r>
      <w:bookmarkEnd w:id="14"/>
      <w:bookmarkEnd w:id="15"/>
      <w:r>
        <w:t xml:space="preserve"> </w:t>
      </w:r>
      <w:bookmarkEnd w:id="16"/>
    </w:p>
    <w:p w14:paraId="0206AF1F" w14:textId="77777777" w:rsidR="00FF3CAD" w:rsidRPr="00FF3CAD" w:rsidRDefault="00FF3CAD" w:rsidP="00FF3CAD">
      <w:pPr>
        <w:pStyle w:val="Kop2"/>
        <w:tabs>
          <w:tab w:val="clear" w:pos="993"/>
          <w:tab w:val="num" w:pos="567"/>
        </w:tabs>
        <w:ind w:left="567" w:hanging="567"/>
        <w:rPr>
          <w:lang w:val="nl-BE"/>
        </w:rPr>
      </w:pPr>
      <w:bookmarkStart w:id="17" w:name="_Toc451936900"/>
      <w:r w:rsidRPr="00FF3CAD">
        <w:rPr>
          <w:lang w:val="nl-BE"/>
        </w:rPr>
        <w:t>Regelgeving</w:t>
      </w:r>
      <w:r>
        <w:rPr>
          <w:lang w:val="nl-BE"/>
        </w:rPr>
        <w:t xml:space="preserve"> m.b.t. evaluatie in het volwassenenonderwijs</w:t>
      </w:r>
      <w:bookmarkEnd w:id="17"/>
    </w:p>
    <w:p w14:paraId="5578F122" w14:textId="77777777" w:rsidR="00FF3CAD" w:rsidRDefault="00FF3CAD" w:rsidP="00FF3CAD">
      <w:pPr>
        <w:pStyle w:val="Tekstopmerking"/>
        <w:rPr>
          <w:lang w:val="nl-BE"/>
        </w:rPr>
      </w:pPr>
      <w:r>
        <w:rPr>
          <w:lang w:val="nl-BE"/>
        </w:rPr>
        <w:t>Het decreet van 20017 betreffende het volwassenenonderwijs stelt in art. 38</w:t>
      </w:r>
      <w:r w:rsidR="00A8304E">
        <w:rPr>
          <w:lang w:val="nl-BE"/>
        </w:rPr>
        <w:t>, §1</w:t>
      </w:r>
      <w:r>
        <w:rPr>
          <w:lang w:val="nl-BE"/>
        </w:rPr>
        <w:t>:</w:t>
      </w:r>
    </w:p>
    <w:p w14:paraId="1BC77A07" w14:textId="77777777" w:rsidR="00FF3CAD" w:rsidRDefault="00FF3CAD" w:rsidP="00FF3CAD">
      <w:pPr>
        <w:pStyle w:val="Tekstopmerking"/>
      </w:pPr>
      <w:r>
        <w:t>“</w:t>
      </w:r>
      <w:r w:rsidRPr="00FF3CAD">
        <w:rPr>
          <w:i/>
        </w:rPr>
        <w:t>Een evaluatie is een deskundige beoordeling van de mate waarin de cursist de doelstellingen uit het goedgekeurde leerplan heeft bereikt</w:t>
      </w:r>
      <w:r>
        <w:t>.</w:t>
      </w:r>
    </w:p>
    <w:p w14:paraId="4EA10C66" w14:textId="77777777" w:rsidR="00FF3CAD" w:rsidRPr="00FF3CAD" w:rsidRDefault="00FF3CAD" w:rsidP="00FF3CAD">
      <w:pPr>
        <w:pStyle w:val="Tekstopmerking"/>
        <w:rPr>
          <w:i/>
        </w:rPr>
      </w:pPr>
      <w:r w:rsidRPr="00FF3CAD">
        <w:rPr>
          <w:i/>
        </w:rPr>
        <w:t>Een evaluatie kan georganiseerd worden in de vorm van een permanente evaluatie of in de vorm van een afsluitende evaluatie.</w:t>
      </w:r>
    </w:p>
    <w:p w14:paraId="13658531" w14:textId="77777777" w:rsidR="00FF3CAD" w:rsidRPr="00FF3CAD" w:rsidRDefault="00FF3CAD" w:rsidP="00FF3CAD">
      <w:pPr>
        <w:pStyle w:val="Tekstopmerking"/>
        <w:rPr>
          <w:i/>
        </w:rPr>
      </w:pPr>
      <w:r w:rsidRPr="00FF3CAD">
        <w:rPr>
          <w:i/>
        </w:rPr>
        <w:t>Het centrum organiseert voor elke module een evaluatie</w:t>
      </w:r>
      <w:r>
        <w:rPr>
          <w:i/>
        </w:rPr>
        <w:t>”</w:t>
      </w:r>
      <w:r w:rsidRPr="00FF3CAD">
        <w:rPr>
          <w:i/>
        </w:rPr>
        <w:t>.</w:t>
      </w:r>
    </w:p>
    <w:p w14:paraId="38B35E00" w14:textId="77777777" w:rsidR="00FF3CAD" w:rsidRDefault="00FF3CAD" w:rsidP="005A742E">
      <w:pPr>
        <w:pStyle w:val="Tekst"/>
      </w:pPr>
      <w:r>
        <w:t>De bovenstaande bepalingen gelden voor alle centra.</w:t>
      </w:r>
    </w:p>
    <w:p w14:paraId="5429FE7D" w14:textId="77777777" w:rsidR="00FF3CAD" w:rsidRDefault="00FF3CAD" w:rsidP="005A742E">
      <w:pPr>
        <w:pStyle w:val="Tekst"/>
      </w:pPr>
      <w:r>
        <w:t>Elk centrum moet daarenboven een evaluatiereglement opstellen. De centra bepalen in dit reglement autonoom volgende zaken</w:t>
      </w:r>
      <w:r w:rsidR="00A8304E">
        <w:t xml:space="preserve"> (decreet volwassenenonderwijs, art. 38 §2)</w:t>
      </w:r>
      <w:r>
        <w:t>:</w:t>
      </w:r>
    </w:p>
    <w:p w14:paraId="6A14EF1A" w14:textId="77777777" w:rsidR="00FF3CAD" w:rsidRPr="00FF3CAD" w:rsidRDefault="00A8304E" w:rsidP="00FF3CAD">
      <w:pPr>
        <w:pStyle w:val="Tekstopmerking"/>
        <w:rPr>
          <w:i/>
        </w:rPr>
      </w:pPr>
      <w:r>
        <w:rPr>
          <w:i/>
        </w:rPr>
        <w:t>“</w:t>
      </w:r>
      <w:r w:rsidR="00FF3CAD" w:rsidRPr="00FF3CAD">
        <w:rPr>
          <w:i/>
        </w:rPr>
        <w:t xml:space="preserve">1° de evaluatievoorwaarden; </w:t>
      </w:r>
    </w:p>
    <w:p w14:paraId="4025B5A7" w14:textId="77777777" w:rsidR="00FF3CAD" w:rsidRPr="00FF3CAD" w:rsidRDefault="00FF3CAD" w:rsidP="00FF3CAD">
      <w:pPr>
        <w:pStyle w:val="Tekstopmerking"/>
        <w:rPr>
          <w:i/>
        </w:rPr>
      </w:pPr>
      <w:r w:rsidRPr="00FF3CAD">
        <w:rPr>
          <w:i/>
        </w:rPr>
        <w:t>2° de vorm van iedere evaluatie;</w:t>
      </w:r>
    </w:p>
    <w:p w14:paraId="01B68F27" w14:textId="77777777" w:rsidR="00FF3CAD" w:rsidRPr="00FF3CAD" w:rsidRDefault="00FF3CAD" w:rsidP="00FF3CAD">
      <w:pPr>
        <w:pStyle w:val="Tekstopmerking"/>
        <w:rPr>
          <w:i/>
        </w:rPr>
      </w:pPr>
      <w:r w:rsidRPr="00FF3CAD">
        <w:rPr>
          <w:i/>
        </w:rPr>
        <w:t>3° de tijdvakken waarbinnen de evaluaties worden afgelegd;</w:t>
      </w:r>
    </w:p>
    <w:p w14:paraId="539E8995" w14:textId="77777777" w:rsidR="00FF3CAD" w:rsidRPr="00FF3CAD" w:rsidRDefault="00FF3CAD" w:rsidP="00FF3CAD">
      <w:pPr>
        <w:pStyle w:val="Tekstopmerking"/>
        <w:rPr>
          <w:i/>
        </w:rPr>
      </w:pPr>
      <w:r w:rsidRPr="00FF3CAD">
        <w:rPr>
          <w:i/>
        </w:rPr>
        <w:t>4° de samenstelling van de evaluatiecommissies;</w:t>
      </w:r>
    </w:p>
    <w:p w14:paraId="0410FEBD" w14:textId="77777777" w:rsidR="00FF3CAD" w:rsidRPr="00FF3CAD" w:rsidRDefault="00FF3CAD" w:rsidP="00FF3CAD">
      <w:pPr>
        <w:pStyle w:val="Tekstopmerking"/>
        <w:rPr>
          <w:i/>
        </w:rPr>
      </w:pPr>
      <w:r w:rsidRPr="00FF3CAD">
        <w:rPr>
          <w:i/>
        </w:rPr>
        <w:t>5° de wijze van beraadslaging door de evaluatiecommissies en bekendmaking van de evaluatieresultaten;</w:t>
      </w:r>
    </w:p>
    <w:p w14:paraId="1B094878" w14:textId="77777777" w:rsidR="00FF3CAD" w:rsidRPr="00FF3CAD" w:rsidRDefault="00A8304E" w:rsidP="00FF3CAD">
      <w:pPr>
        <w:pStyle w:val="Tekstopmerking"/>
        <w:rPr>
          <w:i/>
        </w:rPr>
      </w:pPr>
      <w:r>
        <w:rPr>
          <w:i/>
        </w:rPr>
        <w:t xml:space="preserve">6° </w:t>
      </w:r>
      <w:r w:rsidR="00FF3CAD" w:rsidRPr="00FF3CAD">
        <w:rPr>
          <w:i/>
        </w:rPr>
        <w:t>de procedure waarbij conflicten die plaatsvinden tussen de cursisten en de leden van de evaluatiecommissie voor de beraadslaging, worden behandeld of waarbij vermoede materiële vergissingen die na het afsluiten van de beraadslaging zijn vastgesteld, kunnen worden rechtgezet;</w:t>
      </w:r>
    </w:p>
    <w:p w14:paraId="4E2DD2B9" w14:textId="77777777" w:rsidR="00FF3CAD" w:rsidRPr="00FF3CAD" w:rsidRDefault="00A8304E" w:rsidP="00FF3CAD">
      <w:pPr>
        <w:pStyle w:val="Tekstopmerking"/>
        <w:rPr>
          <w:i/>
        </w:rPr>
      </w:pPr>
      <w:r>
        <w:rPr>
          <w:i/>
        </w:rPr>
        <w:t xml:space="preserve">7° </w:t>
      </w:r>
      <w:r w:rsidR="00FF3CAD" w:rsidRPr="00FF3CAD">
        <w:rPr>
          <w:i/>
        </w:rPr>
        <w:t>de procedure voor vrijstelling van evaluaties en voor de regeling van betwistingen hierover.</w:t>
      </w:r>
      <w:r>
        <w:rPr>
          <w:i/>
        </w:rPr>
        <w:t>”</w:t>
      </w:r>
    </w:p>
    <w:p w14:paraId="4EF9E6B6" w14:textId="77777777" w:rsidR="00FF3CAD" w:rsidRDefault="00FF3CAD" w:rsidP="005A742E">
      <w:pPr>
        <w:pStyle w:val="Tekst"/>
      </w:pPr>
    </w:p>
    <w:p w14:paraId="6414B659" w14:textId="77777777" w:rsidR="00A8304E" w:rsidRDefault="00F7797D" w:rsidP="00F7797D">
      <w:pPr>
        <w:pStyle w:val="Kop2"/>
        <w:tabs>
          <w:tab w:val="clear" w:pos="993"/>
          <w:tab w:val="num" w:pos="567"/>
        </w:tabs>
        <w:ind w:left="567" w:hanging="567"/>
      </w:pPr>
      <w:bookmarkStart w:id="18" w:name="_Toc451936901"/>
      <w:r>
        <w:t>Kwaliteit van de evaluatie</w:t>
      </w:r>
      <w:bookmarkEnd w:id="18"/>
    </w:p>
    <w:p w14:paraId="09A45332" w14:textId="77777777" w:rsidR="00AB5343" w:rsidRDefault="00B544EE" w:rsidP="00F7797D">
      <w:pPr>
        <w:pStyle w:val="Tekst"/>
      </w:pPr>
      <w:r>
        <w:t>Het u</w:t>
      </w:r>
      <w:r w:rsidR="00AB5343">
        <w:t xml:space="preserve">itgangspunt van elke evaluatie zijn de leerplandoelstellingen. Het is dan ook evident dat </w:t>
      </w:r>
      <w:r>
        <w:t xml:space="preserve">de </w:t>
      </w:r>
      <w:r w:rsidR="00AB5343">
        <w:t xml:space="preserve">evaluatie nagaat of en in hoeverre die doelen bereikt werden. </w:t>
      </w:r>
    </w:p>
    <w:p w14:paraId="001856FF" w14:textId="77777777" w:rsidR="00AB5343" w:rsidRDefault="00AB5343" w:rsidP="00AB5343">
      <w:pPr>
        <w:pStyle w:val="Tekst"/>
      </w:pPr>
      <w:r w:rsidRPr="00AA4338">
        <w:t>Elke module moet (afzonderlijk) worden geëvalueerd, ook indien het centrum ervoor opteert meerdere modules geïntegreerd aan te bieden.</w:t>
      </w:r>
    </w:p>
    <w:p w14:paraId="40CE2018" w14:textId="77777777" w:rsidR="00AB5343" w:rsidRDefault="00AB5343" w:rsidP="00F7797D">
      <w:pPr>
        <w:pStyle w:val="Tekst"/>
      </w:pPr>
    </w:p>
    <w:p w14:paraId="3EB2200C" w14:textId="77777777" w:rsidR="00AB5343" w:rsidRDefault="00AB5343" w:rsidP="00E307B8">
      <w:pPr>
        <w:pStyle w:val="Kop3"/>
      </w:pPr>
      <w:r>
        <w:t>Criteria voor kwaliteitsvolle evaluatie</w:t>
      </w:r>
    </w:p>
    <w:p w14:paraId="52843FFB" w14:textId="77777777" w:rsidR="00AB5343" w:rsidRPr="00AB5343" w:rsidRDefault="00AB5343" w:rsidP="00AB5343">
      <w:pPr>
        <w:pStyle w:val="Geenafstand"/>
      </w:pPr>
    </w:p>
    <w:p w14:paraId="36974EEF" w14:textId="77777777" w:rsidR="00AB5343" w:rsidRPr="00441B94" w:rsidRDefault="00AB5343" w:rsidP="00AB5343">
      <w:pPr>
        <w:rPr>
          <w:rFonts w:cs="Arial"/>
        </w:rPr>
      </w:pPr>
      <w:r w:rsidRPr="00441B94">
        <w:rPr>
          <w:rFonts w:cs="Arial"/>
        </w:rPr>
        <w:t>Gezien er op basis van evaluatiegegevens uitspraken en beslissingen worden genomen over cursisten, is het vanzelfsprekend dat dit gebeurt op basis van een kwaliteitsvolle evaluatie.</w:t>
      </w:r>
    </w:p>
    <w:p w14:paraId="65BBFCFD" w14:textId="77777777" w:rsidR="00AB5343" w:rsidRPr="00441B94" w:rsidRDefault="00AB5343" w:rsidP="00AB5343">
      <w:pPr>
        <w:rPr>
          <w:rFonts w:cs="Arial"/>
        </w:rPr>
      </w:pPr>
      <w:r w:rsidRPr="00441B94">
        <w:rPr>
          <w:rFonts w:cs="Arial"/>
        </w:rPr>
        <w:t xml:space="preserve">Een </w:t>
      </w:r>
      <w:r>
        <w:rPr>
          <w:rFonts w:cs="Arial"/>
        </w:rPr>
        <w:t>kwaliteitsvolle</w:t>
      </w:r>
      <w:r w:rsidRPr="00441B94">
        <w:rPr>
          <w:rFonts w:cs="Arial"/>
        </w:rPr>
        <w:t xml:space="preserve"> evaluatie voldoet </w:t>
      </w:r>
      <w:r w:rsidR="00487766">
        <w:rPr>
          <w:rFonts w:cs="Arial"/>
        </w:rPr>
        <w:t>minstens aan vier criteria</w:t>
      </w:r>
      <w:r w:rsidRPr="00441B94">
        <w:rPr>
          <w:rFonts w:cs="Arial"/>
        </w:rPr>
        <w:t>:</w:t>
      </w:r>
      <w:r w:rsidR="00487766">
        <w:rPr>
          <w:rFonts w:cs="Arial"/>
        </w:rPr>
        <w:t xml:space="preserve"> validiteit, betrouwbaarheid, transparantie en feedback. </w:t>
      </w:r>
    </w:p>
    <w:p w14:paraId="77E571C3" w14:textId="77777777" w:rsidR="00AB5343" w:rsidRDefault="00AB5343" w:rsidP="00AB5343">
      <w:pPr>
        <w:pStyle w:val="Lijstalinea"/>
        <w:numPr>
          <w:ilvl w:val="0"/>
          <w:numId w:val="17"/>
        </w:numPr>
        <w:spacing w:line="320" w:lineRule="exact"/>
        <w:rPr>
          <w:rFonts w:cs="Arial"/>
        </w:rPr>
      </w:pPr>
      <w:r w:rsidRPr="00441B94">
        <w:rPr>
          <w:rFonts w:cs="Arial"/>
          <w:b/>
        </w:rPr>
        <w:t xml:space="preserve">Validiteit </w:t>
      </w:r>
      <w:r w:rsidRPr="00441B94">
        <w:rPr>
          <w:rFonts w:cs="Arial"/>
        </w:rPr>
        <w:t xml:space="preserve">: meet de </w:t>
      </w:r>
      <w:r w:rsidR="0098303E">
        <w:rPr>
          <w:rFonts w:cs="Arial"/>
        </w:rPr>
        <w:t xml:space="preserve">evaluatie wat </w:t>
      </w:r>
      <w:r w:rsidRPr="00441B94">
        <w:rPr>
          <w:rFonts w:cs="Arial"/>
        </w:rPr>
        <w:t>ze beoogt te meten?</w:t>
      </w:r>
    </w:p>
    <w:p w14:paraId="384A4FB5" w14:textId="77777777" w:rsidR="00AB5343" w:rsidRPr="00761743" w:rsidRDefault="00AB5343" w:rsidP="00AB5343">
      <w:pPr>
        <w:rPr>
          <w:rFonts w:cs="Arial"/>
        </w:rPr>
      </w:pPr>
    </w:p>
    <w:p w14:paraId="15E0B4FD" w14:textId="77777777" w:rsidR="00AB5343" w:rsidRPr="00441B94" w:rsidRDefault="00AB5343" w:rsidP="00AB5343">
      <w:pPr>
        <w:pStyle w:val="Lijstalinea"/>
        <w:tabs>
          <w:tab w:val="left" w:pos="1134"/>
        </w:tabs>
        <w:ind w:left="426"/>
        <w:rPr>
          <w:rFonts w:cs="Arial"/>
        </w:rPr>
      </w:pPr>
      <w:r w:rsidRPr="00441B94">
        <w:rPr>
          <w:rFonts w:cs="Arial"/>
        </w:rPr>
        <w:t>Als je bijvoorbeeld wil nagaan of de cursisten in staat zijn een werkplan op te maken dan doe gebruik je hiervoor een praktijktoets en geen kennistoets.</w:t>
      </w:r>
    </w:p>
    <w:p w14:paraId="688C0667" w14:textId="77777777" w:rsidR="00AB5343" w:rsidRPr="00441B94" w:rsidRDefault="00AB5343" w:rsidP="00AB5343">
      <w:pPr>
        <w:pStyle w:val="Lijstalinea"/>
        <w:ind w:left="426"/>
        <w:rPr>
          <w:rFonts w:cs="Arial"/>
        </w:rPr>
      </w:pPr>
      <w:r w:rsidRPr="00441B94">
        <w:rPr>
          <w:rFonts w:cs="Arial"/>
        </w:rPr>
        <w:t xml:space="preserve">Of een </w:t>
      </w:r>
      <w:r w:rsidR="0098303E">
        <w:rPr>
          <w:rFonts w:cs="Arial"/>
        </w:rPr>
        <w:t>evaluatie</w:t>
      </w:r>
      <w:r w:rsidRPr="00441B94">
        <w:rPr>
          <w:rFonts w:cs="Arial"/>
        </w:rPr>
        <w:t xml:space="preserve"> al dan niet valide is kan je nagaan aan de hand van de volgende vragen:</w:t>
      </w:r>
    </w:p>
    <w:p w14:paraId="5EDE9BF8"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vooraf de belangrijkst</w:t>
      </w:r>
      <w:r w:rsidR="0098303E">
        <w:rPr>
          <w:rFonts w:cs="Arial"/>
        </w:rPr>
        <w:t>e</w:t>
      </w:r>
      <w:r w:rsidRPr="00441B94">
        <w:rPr>
          <w:rFonts w:cs="Arial"/>
        </w:rPr>
        <w:t xml:space="preserve"> leerdoelen die </w:t>
      </w:r>
      <w:r w:rsidR="0098303E">
        <w:rPr>
          <w:rFonts w:cs="Arial"/>
        </w:rPr>
        <w:t>geëvalueerd</w:t>
      </w:r>
      <w:r w:rsidRPr="00441B94">
        <w:rPr>
          <w:rFonts w:cs="Arial"/>
        </w:rPr>
        <w:t xml:space="preserve"> moeten worden vastgelegd?</w:t>
      </w:r>
    </w:p>
    <w:p w14:paraId="1D127148"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al deze  leerdoelen uitgewerkt in vragen of opdrachten?</w:t>
      </w:r>
    </w:p>
    <w:p w14:paraId="6790981E"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t>zijn de vragen en opdrachten representatief voor de aangeboden leerstof?</w:t>
      </w:r>
    </w:p>
    <w:p w14:paraId="3128A33F" w14:textId="77777777" w:rsidR="00AB5343" w:rsidRPr="00441B94" w:rsidRDefault="0098303E" w:rsidP="00AB5343">
      <w:pPr>
        <w:pStyle w:val="Lijstalinea"/>
        <w:numPr>
          <w:ilvl w:val="0"/>
          <w:numId w:val="18"/>
        </w:numPr>
        <w:spacing w:line="320" w:lineRule="exact"/>
        <w:ind w:hanging="294"/>
        <w:rPr>
          <w:rFonts w:cs="Arial"/>
        </w:rPr>
      </w:pPr>
      <w:r>
        <w:rPr>
          <w:rFonts w:cs="Arial"/>
        </w:rPr>
        <w:t>wordt</w:t>
      </w:r>
      <w:r w:rsidR="00AB5343" w:rsidRPr="00441B94">
        <w:rPr>
          <w:rFonts w:cs="Arial"/>
        </w:rPr>
        <w:t xml:space="preserve"> aan elk</w:t>
      </w:r>
      <w:r>
        <w:rPr>
          <w:rFonts w:cs="Arial"/>
        </w:rPr>
        <w:t>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 xml:space="preserve"> </w:t>
      </w:r>
      <w:r>
        <w:rPr>
          <w:rFonts w:cs="Arial"/>
        </w:rPr>
        <w:t>een score</w:t>
      </w:r>
      <w:r w:rsidR="00AB5343" w:rsidRPr="00441B94">
        <w:rPr>
          <w:rFonts w:cs="Arial"/>
        </w:rPr>
        <w:t xml:space="preserve"> toegekend in functie van het gewicht van d</w:t>
      </w:r>
      <w:r>
        <w:rPr>
          <w:rFonts w:cs="Arial"/>
        </w:rPr>
        <w:t>ez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w:t>
      </w:r>
    </w:p>
    <w:p w14:paraId="7F0B7463" w14:textId="77777777" w:rsidR="00AB5343" w:rsidRPr="00441B94" w:rsidRDefault="00AB5343" w:rsidP="00AB5343">
      <w:pPr>
        <w:pStyle w:val="Lijstalinea"/>
        <w:numPr>
          <w:ilvl w:val="0"/>
          <w:numId w:val="18"/>
        </w:numPr>
        <w:spacing w:line="320" w:lineRule="exact"/>
        <w:ind w:hanging="294"/>
        <w:rPr>
          <w:rFonts w:cs="Arial"/>
        </w:rPr>
      </w:pPr>
      <w:r w:rsidRPr="00441B94">
        <w:rPr>
          <w:rFonts w:cs="Arial"/>
        </w:rPr>
        <w:lastRenderedPageBreak/>
        <w:t>zijn de beoordelingscriteria in overeenstemming met de leer</w:t>
      </w:r>
      <w:r w:rsidR="0098303E">
        <w:rPr>
          <w:rFonts w:cs="Arial"/>
        </w:rPr>
        <w:t>plan</w:t>
      </w:r>
      <w:r w:rsidRPr="00441B94">
        <w:rPr>
          <w:rFonts w:cs="Arial"/>
        </w:rPr>
        <w:t>doel</w:t>
      </w:r>
      <w:r w:rsidR="0098303E">
        <w:rPr>
          <w:rFonts w:cs="Arial"/>
        </w:rPr>
        <w:t>stelling</w:t>
      </w:r>
      <w:r w:rsidRPr="00441B94">
        <w:rPr>
          <w:rFonts w:cs="Arial"/>
        </w:rPr>
        <w:t>en?</w:t>
      </w:r>
    </w:p>
    <w:p w14:paraId="757CE542" w14:textId="77777777" w:rsidR="00AB5343" w:rsidRPr="00441B94" w:rsidRDefault="00AB5343" w:rsidP="00AB5343">
      <w:pPr>
        <w:pStyle w:val="Lijstalinea"/>
        <w:ind w:left="1428"/>
        <w:rPr>
          <w:rFonts w:cs="Arial"/>
          <w:sz w:val="24"/>
        </w:rPr>
      </w:pPr>
    </w:p>
    <w:p w14:paraId="53741960" w14:textId="77777777" w:rsidR="00AB5343" w:rsidRDefault="00AB5343" w:rsidP="00AB5343">
      <w:pPr>
        <w:pStyle w:val="Lijstalinea"/>
        <w:numPr>
          <w:ilvl w:val="0"/>
          <w:numId w:val="19"/>
        </w:numPr>
        <w:rPr>
          <w:rFonts w:cs="Arial"/>
        </w:rPr>
      </w:pPr>
      <w:r w:rsidRPr="00441B94">
        <w:rPr>
          <w:rFonts w:cs="Arial"/>
          <w:b/>
        </w:rPr>
        <w:t>Betrouwbaarheid</w:t>
      </w:r>
      <w:r w:rsidRPr="00441B94">
        <w:rPr>
          <w:rFonts w:cs="Arial"/>
        </w:rPr>
        <w:t>: is de beoordeling correct, zitten er geen meetfouten in?</w:t>
      </w:r>
    </w:p>
    <w:p w14:paraId="27FE5038" w14:textId="77777777" w:rsidR="00AB5343" w:rsidRPr="0093692D" w:rsidRDefault="00AB5343" w:rsidP="00AB5343">
      <w:pPr>
        <w:rPr>
          <w:rFonts w:cs="Arial"/>
        </w:rPr>
      </w:pPr>
    </w:p>
    <w:p w14:paraId="62582DBD" w14:textId="77777777" w:rsidR="00AB5343" w:rsidRPr="00441B94" w:rsidRDefault="00AB5343" w:rsidP="00AB5343">
      <w:pPr>
        <w:ind w:left="426"/>
        <w:rPr>
          <w:rFonts w:cs="Arial"/>
          <w:i/>
        </w:rPr>
      </w:pPr>
      <w:r w:rsidRPr="00441B94">
        <w:rPr>
          <w:rFonts w:cs="Arial"/>
        </w:rPr>
        <w:t xml:space="preserve">Het resultaat van een </w:t>
      </w:r>
      <w:r w:rsidR="0098303E">
        <w:rPr>
          <w:rFonts w:cs="Arial"/>
        </w:rPr>
        <w:t>evaluatie</w:t>
      </w:r>
      <w:r w:rsidRPr="00441B94">
        <w:rPr>
          <w:rFonts w:cs="Arial"/>
        </w:rPr>
        <w:t xml:space="preserve"> kan door allerlei factoren, gelegen bij</w:t>
      </w:r>
      <w:r>
        <w:rPr>
          <w:rFonts w:cs="Arial"/>
        </w:rPr>
        <w:t xml:space="preserve"> de cursist, bij de leerkracht, </w:t>
      </w:r>
      <w:r w:rsidRPr="00441B94">
        <w:rPr>
          <w:rFonts w:cs="Arial"/>
        </w:rPr>
        <w:t xml:space="preserve">bij de omgeving, de toets…, beïnvloed worden. </w:t>
      </w:r>
    </w:p>
    <w:p w14:paraId="6BDF8ABE" w14:textId="77777777" w:rsidR="00AB5343" w:rsidRPr="00441B94" w:rsidRDefault="00AB5343" w:rsidP="00AB5343">
      <w:pPr>
        <w:ind w:left="426"/>
        <w:rPr>
          <w:rFonts w:cs="Arial"/>
        </w:rPr>
      </w:pPr>
      <w:r w:rsidRPr="00441B94">
        <w:rPr>
          <w:rFonts w:cs="Arial"/>
        </w:rPr>
        <w:t xml:space="preserve">Als bijvoorbeeld de ene leraar tips geeft tijdens de toets en een andere leraar niet dan kan dit invloed hebben op het resultaat. </w:t>
      </w:r>
    </w:p>
    <w:p w14:paraId="79DA881E" w14:textId="77777777" w:rsidR="00AB5343" w:rsidRPr="00441B94" w:rsidRDefault="00AB5343" w:rsidP="00AB5343">
      <w:pPr>
        <w:pStyle w:val="Lijstalinea"/>
        <w:ind w:left="426"/>
        <w:rPr>
          <w:rFonts w:cs="Arial"/>
        </w:rPr>
      </w:pPr>
      <w:r w:rsidRPr="00441B94">
        <w:rPr>
          <w:rFonts w:cs="Arial"/>
        </w:rPr>
        <w:t>Voor een betrouwbare toetsing is het belangrijk om deze factoren zo goed mogelijk onder controle te houden.</w:t>
      </w:r>
    </w:p>
    <w:p w14:paraId="4FA4D2B8" w14:textId="77777777" w:rsidR="00AB5343" w:rsidRPr="00441B94" w:rsidRDefault="00AB5343" w:rsidP="00AB5343">
      <w:pPr>
        <w:pStyle w:val="Lijstalinea"/>
        <w:ind w:left="426"/>
        <w:rPr>
          <w:rFonts w:cs="Arial"/>
        </w:rPr>
      </w:pPr>
      <w:r w:rsidRPr="00441B94">
        <w:rPr>
          <w:rFonts w:cs="Arial"/>
        </w:rPr>
        <w:t>Je kan de betrouwbaarheid verhogen door na te gaan of:</w:t>
      </w:r>
    </w:p>
    <w:p w14:paraId="0134C55F"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de toets afgestemd is op het niveau van de cursisten</w:t>
      </w:r>
    </w:p>
    <w:p w14:paraId="60848FE6"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duidelijke beoordelingscriteria en normen zijn vastgelegd</w:t>
      </w:r>
    </w:p>
    <w:p w14:paraId="589141D9"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je op basis van de toets in zijn geheel een onderscheid kan maken tussen cursisten die de stof goed en minder goed beheersen</w:t>
      </w:r>
    </w:p>
    <w:p w14:paraId="5797F839"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voor parallelklassen afspraken gemaakt zijn rond het opstellen en afnemen van toetsen</w:t>
      </w:r>
    </w:p>
    <w:p w14:paraId="7C1A8D1A"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er een verbetersleutel is</w:t>
      </w:r>
    </w:p>
    <w:p w14:paraId="21A41BF4" w14:textId="77777777" w:rsidR="00AB5343" w:rsidRPr="00441B94" w:rsidRDefault="00AB5343" w:rsidP="00AB5343">
      <w:pPr>
        <w:pStyle w:val="Lijstalinea"/>
        <w:numPr>
          <w:ilvl w:val="0"/>
          <w:numId w:val="20"/>
        </w:numPr>
        <w:spacing w:line="320" w:lineRule="exact"/>
        <w:ind w:hanging="294"/>
        <w:rPr>
          <w:rFonts w:cs="Arial"/>
        </w:rPr>
      </w:pPr>
      <w:r w:rsidRPr="00441B94">
        <w:rPr>
          <w:rFonts w:cs="Arial"/>
        </w:rPr>
        <w:t>de kans op een toevalstreffer wordt uitgesloten.</w:t>
      </w:r>
    </w:p>
    <w:p w14:paraId="2FD11CB5" w14:textId="77777777" w:rsidR="00AB5343" w:rsidRPr="00441B94" w:rsidRDefault="00AB5343" w:rsidP="00AB5343">
      <w:pPr>
        <w:pStyle w:val="Lijstalinea"/>
        <w:ind w:left="1424"/>
        <w:rPr>
          <w:rFonts w:cs="Arial"/>
        </w:rPr>
      </w:pPr>
    </w:p>
    <w:p w14:paraId="04472705" w14:textId="77777777" w:rsidR="00AB5343" w:rsidRDefault="00AB5343" w:rsidP="00AB5343">
      <w:pPr>
        <w:pStyle w:val="Lijstalinea"/>
        <w:numPr>
          <w:ilvl w:val="0"/>
          <w:numId w:val="19"/>
        </w:numPr>
        <w:spacing w:line="320" w:lineRule="exact"/>
        <w:rPr>
          <w:rFonts w:cs="Arial"/>
        </w:rPr>
      </w:pPr>
      <w:r w:rsidRPr="00441B94">
        <w:rPr>
          <w:rFonts w:cs="Arial"/>
          <w:b/>
        </w:rPr>
        <w:t>Transparantie:</w:t>
      </w:r>
      <w:r w:rsidRPr="00441B94">
        <w:rPr>
          <w:rFonts w:cs="Arial"/>
        </w:rPr>
        <w:t xml:space="preserve"> duidelij</w:t>
      </w:r>
      <w:r>
        <w:rPr>
          <w:rFonts w:cs="Arial"/>
        </w:rPr>
        <w:t>ke informatie over de evaluatie</w:t>
      </w:r>
      <w:r w:rsidRPr="00441B94">
        <w:rPr>
          <w:rFonts w:cs="Arial"/>
        </w:rPr>
        <w:t>procedure en de beoordelingsmodaliteiten.</w:t>
      </w:r>
    </w:p>
    <w:p w14:paraId="38B0A76F" w14:textId="77777777" w:rsidR="00AB5343" w:rsidRPr="00761743" w:rsidRDefault="00AB5343" w:rsidP="00AB5343">
      <w:pPr>
        <w:rPr>
          <w:rFonts w:cs="Arial"/>
        </w:rPr>
      </w:pPr>
    </w:p>
    <w:p w14:paraId="6C142523" w14:textId="77777777" w:rsidR="00AB5343" w:rsidRPr="00441B94" w:rsidRDefault="00AB5343" w:rsidP="00AB5343">
      <w:pPr>
        <w:pStyle w:val="Lijstalinea"/>
        <w:ind w:left="426"/>
        <w:rPr>
          <w:rFonts w:cs="Arial"/>
        </w:rPr>
      </w:pPr>
      <w:r>
        <w:rPr>
          <w:rFonts w:cs="Arial"/>
        </w:rPr>
        <w:t>E</w:t>
      </w:r>
      <w:r w:rsidRPr="00441B94">
        <w:rPr>
          <w:rFonts w:cs="Arial"/>
        </w:rPr>
        <w:t xml:space="preserve">valuatie </w:t>
      </w:r>
      <w:r>
        <w:rPr>
          <w:rFonts w:cs="Arial"/>
        </w:rPr>
        <w:t xml:space="preserve">geeft </w:t>
      </w:r>
      <w:r w:rsidRPr="00441B94">
        <w:rPr>
          <w:rFonts w:cs="Arial"/>
        </w:rPr>
        <w:t>sturing aan het leerproces van de cursist. Door duidelijk te communiceren over de manier van evalueren en beoordelen worden de cursisten in staat gesteld zich degeli</w:t>
      </w:r>
      <w:r w:rsidR="00487766">
        <w:rPr>
          <w:rFonts w:cs="Arial"/>
        </w:rPr>
        <w:t>jk voor te bereiden en de evaluatie</w:t>
      </w:r>
      <w:r w:rsidRPr="00441B94">
        <w:rPr>
          <w:rFonts w:cs="Arial"/>
        </w:rPr>
        <w:t>opdracht adequaat uit te voeren.</w:t>
      </w:r>
    </w:p>
    <w:p w14:paraId="5BE1AB6C" w14:textId="77777777" w:rsidR="00AB5343" w:rsidRPr="00441B94" w:rsidRDefault="00AB5343" w:rsidP="00AB5343">
      <w:pPr>
        <w:ind w:left="426"/>
        <w:rPr>
          <w:rFonts w:cs="Arial"/>
        </w:rPr>
      </w:pPr>
      <w:r w:rsidRPr="00441B94">
        <w:rPr>
          <w:rFonts w:cs="Arial"/>
        </w:rPr>
        <w:t xml:space="preserve">Een </w:t>
      </w:r>
      <w:r w:rsidR="00487766">
        <w:rPr>
          <w:rFonts w:cs="Arial"/>
        </w:rPr>
        <w:t>evaluatie</w:t>
      </w:r>
      <w:r w:rsidRPr="00441B94">
        <w:rPr>
          <w:rFonts w:cs="Arial"/>
        </w:rPr>
        <w:t xml:space="preserve"> is transparant als de cursisten duidelijk geïnformeerd zijn over:</w:t>
      </w:r>
    </w:p>
    <w:p w14:paraId="7B7A23E0"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 xml:space="preserve">het tijdstip </w:t>
      </w:r>
    </w:p>
    <w:p w14:paraId="17BF39D2"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doelstellingen</w:t>
      </w:r>
    </w:p>
    <w:p w14:paraId="1E19E111"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verwachtingen</w:t>
      </w:r>
    </w:p>
    <w:p w14:paraId="61DC105B"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 xml:space="preserve">de beoordelingscriteria </w:t>
      </w:r>
    </w:p>
    <w:p w14:paraId="526C6254" w14:textId="77777777" w:rsidR="00AB5343" w:rsidRPr="00441B94" w:rsidRDefault="00AB5343" w:rsidP="00AB5343">
      <w:pPr>
        <w:pStyle w:val="Lijstalinea"/>
        <w:numPr>
          <w:ilvl w:val="0"/>
          <w:numId w:val="21"/>
        </w:numPr>
        <w:spacing w:line="320" w:lineRule="exact"/>
        <w:ind w:hanging="294"/>
        <w:rPr>
          <w:rFonts w:cs="Arial"/>
        </w:rPr>
      </w:pPr>
      <w:r w:rsidRPr="00441B94">
        <w:rPr>
          <w:rFonts w:cs="Arial"/>
        </w:rPr>
        <w:t>de puntenverdeling</w:t>
      </w:r>
    </w:p>
    <w:p w14:paraId="2305003E" w14:textId="77777777" w:rsidR="00AB5343" w:rsidRDefault="00AB5343" w:rsidP="00E307B8">
      <w:pPr>
        <w:pStyle w:val="Lijstalinea"/>
        <w:numPr>
          <w:ilvl w:val="0"/>
          <w:numId w:val="21"/>
        </w:numPr>
        <w:spacing w:line="320" w:lineRule="exact"/>
        <w:ind w:hanging="294"/>
        <w:rPr>
          <w:rFonts w:cs="Arial"/>
        </w:rPr>
      </w:pPr>
      <w:r w:rsidRPr="00441B94">
        <w:rPr>
          <w:rFonts w:cs="Arial"/>
        </w:rPr>
        <w:t>de toegestane tijd.</w:t>
      </w:r>
    </w:p>
    <w:p w14:paraId="11E70831" w14:textId="77777777" w:rsidR="00E307B8" w:rsidRPr="00E307B8" w:rsidRDefault="00E307B8" w:rsidP="00E307B8">
      <w:pPr>
        <w:pStyle w:val="Lijstalinea"/>
        <w:spacing w:line="320" w:lineRule="exact"/>
        <w:rPr>
          <w:rFonts w:cs="Arial"/>
        </w:rPr>
      </w:pPr>
    </w:p>
    <w:p w14:paraId="67320615" w14:textId="77777777" w:rsidR="00AB5343" w:rsidRPr="00441B94" w:rsidRDefault="00AB5343" w:rsidP="00AB5343">
      <w:pPr>
        <w:ind w:left="426"/>
        <w:rPr>
          <w:rFonts w:cs="Arial"/>
        </w:rPr>
      </w:pPr>
      <w:r w:rsidRPr="00441B94">
        <w:rPr>
          <w:rFonts w:cs="Arial"/>
        </w:rPr>
        <w:t>Ook op niveau van het team is het belangrijk om duidelijk te communiceren zodat er meer overeenstemming ontstaat tussen de beoordelingsaanpak van de verschillende leerkrachten en er een evenwichtige spreiding van evaluatiemomenten kan worden gerealiseerd.</w:t>
      </w:r>
    </w:p>
    <w:p w14:paraId="05203C02" w14:textId="77777777" w:rsidR="00AB5343" w:rsidRDefault="00AB5343" w:rsidP="00AB5343">
      <w:pPr>
        <w:ind w:left="426"/>
        <w:rPr>
          <w:rFonts w:cs="Arial"/>
        </w:rPr>
      </w:pPr>
    </w:p>
    <w:p w14:paraId="40AACD2D" w14:textId="77777777" w:rsidR="0098303E" w:rsidRDefault="0098303E" w:rsidP="0098303E">
      <w:pPr>
        <w:pStyle w:val="Lijstalinea"/>
        <w:numPr>
          <w:ilvl w:val="0"/>
          <w:numId w:val="19"/>
        </w:numPr>
        <w:spacing w:line="320" w:lineRule="exact"/>
        <w:rPr>
          <w:rFonts w:cs="Arial"/>
          <w:b/>
        </w:rPr>
      </w:pPr>
      <w:r w:rsidRPr="0098303E">
        <w:rPr>
          <w:rFonts w:cs="Arial"/>
          <w:b/>
        </w:rPr>
        <w:t>Feedback</w:t>
      </w:r>
      <w:r>
        <w:rPr>
          <w:rFonts w:cs="Arial"/>
          <w:b/>
        </w:rPr>
        <w:t xml:space="preserve">: </w:t>
      </w:r>
    </w:p>
    <w:p w14:paraId="738E16E1" w14:textId="77777777" w:rsidR="0098303E" w:rsidRDefault="0098303E" w:rsidP="0098303E">
      <w:pPr>
        <w:ind w:left="426"/>
        <w:rPr>
          <w:rFonts w:cs="Arial"/>
        </w:rPr>
      </w:pPr>
    </w:p>
    <w:p w14:paraId="2D10A648" w14:textId="77777777" w:rsidR="0098303E" w:rsidRDefault="0098303E" w:rsidP="00945F13">
      <w:pPr>
        <w:ind w:left="426"/>
        <w:rPr>
          <w:rFonts w:cs="Arial"/>
        </w:rPr>
      </w:pPr>
      <w:r w:rsidRPr="0098303E">
        <w:rPr>
          <w:rFonts w:cs="Arial"/>
        </w:rPr>
        <w:t>Het evaluatieproces eindigt niet met het mededelen van resultaten, maar omvat ook het geven van feedback</w:t>
      </w:r>
      <w:r w:rsidR="00945F13">
        <w:rPr>
          <w:rFonts w:cs="Arial"/>
        </w:rPr>
        <w:t xml:space="preserve"> (hoe heb ik het gedaan) en feed forward (hoe kan ik het beter doen).</w:t>
      </w:r>
    </w:p>
    <w:p w14:paraId="72C7EB66" w14:textId="77777777" w:rsidR="00EC7B05" w:rsidRPr="00EC7B05" w:rsidRDefault="00EC7B05" w:rsidP="00EC7B05">
      <w:pPr>
        <w:pStyle w:val="Tekst"/>
      </w:pPr>
    </w:p>
    <w:p w14:paraId="7A9EA0B0" w14:textId="77777777" w:rsidR="0098303E" w:rsidRDefault="0098303E" w:rsidP="0098303E">
      <w:pPr>
        <w:pStyle w:val="Tekst"/>
      </w:pPr>
    </w:p>
    <w:p w14:paraId="32876ADC" w14:textId="77777777" w:rsidR="00945F13" w:rsidRDefault="00945F13" w:rsidP="0098303E">
      <w:pPr>
        <w:pStyle w:val="Tekst"/>
      </w:pPr>
    </w:p>
    <w:p w14:paraId="101B5B8F" w14:textId="77777777" w:rsidR="00945F13" w:rsidRDefault="00945F13" w:rsidP="0098303E">
      <w:pPr>
        <w:pStyle w:val="Tekst"/>
      </w:pPr>
    </w:p>
    <w:p w14:paraId="04942411" w14:textId="77777777" w:rsidR="00945F13" w:rsidRDefault="00945F13" w:rsidP="0098303E">
      <w:pPr>
        <w:pStyle w:val="Tekst"/>
      </w:pPr>
    </w:p>
    <w:p w14:paraId="42384C9C" w14:textId="77777777" w:rsidR="00945F13" w:rsidRDefault="00945F13" w:rsidP="0098303E">
      <w:pPr>
        <w:pStyle w:val="Tekst"/>
      </w:pPr>
    </w:p>
    <w:p w14:paraId="04DFCB80" w14:textId="77777777" w:rsidR="00945F13" w:rsidRDefault="00945F13" w:rsidP="0098303E">
      <w:pPr>
        <w:pStyle w:val="Tekst"/>
      </w:pPr>
    </w:p>
    <w:p w14:paraId="188EA446" w14:textId="77777777" w:rsidR="00945F13" w:rsidRDefault="00945F13" w:rsidP="0098303E">
      <w:pPr>
        <w:pStyle w:val="Tekst"/>
      </w:pPr>
    </w:p>
    <w:p w14:paraId="3340E2CE" w14:textId="77777777" w:rsidR="00945F13" w:rsidRDefault="00945F13" w:rsidP="0098303E">
      <w:pPr>
        <w:pStyle w:val="Tekst"/>
      </w:pPr>
      <w:r>
        <w:t>Het spreekt voor zich dat evaluatie authentiek, efficiënt en didactisch relevant is.</w:t>
      </w:r>
    </w:p>
    <w:p w14:paraId="5B49B65A" w14:textId="77777777" w:rsidR="00E307B8" w:rsidRPr="0098303E" w:rsidRDefault="00E307B8" w:rsidP="0098303E">
      <w:pPr>
        <w:pStyle w:val="Tekst"/>
      </w:pPr>
    </w:p>
    <w:p w14:paraId="35E57968" w14:textId="77777777" w:rsidR="00AB5343" w:rsidRDefault="00AB5343" w:rsidP="00AB5343">
      <w:pPr>
        <w:pStyle w:val="Lijstalinea"/>
        <w:numPr>
          <w:ilvl w:val="0"/>
          <w:numId w:val="19"/>
        </w:numPr>
        <w:spacing w:line="320" w:lineRule="exact"/>
        <w:rPr>
          <w:rFonts w:cs="Arial"/>
        </w:rPr>
      </w:pPr>
      <w:r w:rsidRPr="00441B94">
        <w:rPr>
          <w:rFonts w:cs="Arial"/>
          <w:b/>
        </w:rPr>
        <w:t>Authenticiteit</w:t>
      </w:r>
      <w:r w:rsidRPr="00441B94">
        <w:rPr>
          <w:rFonts w:cs="Arial"/>
        </w:rPr>
        <w:t>: levensechtheid</w:t>
      </w:r>
    </w:p>
    <w:p w14:paraId="3F6F5509" w14:textId="77777777" w:rsidR="00AB5343" w:rsidRPr="00761743" w:rsidRDefault="00AB5343" w:rsidP="00AB5343">
      <w:pPr>
        <w:rPr>
          <w:rFonts w:cs="Arial"/>
        </w:rPr>
      </w:pPr>
    </w:p>
    <w:p w14:paraId="2D1E1456" w14:textId="77777777" w:rsidR="00AB5343" w:rsidRPr="00441B94" w:rsidRDefault="00487766" w:rsidP="00AB5343">
      <w:pPr>
        <w:ind w:left="426"/>
        <w:rPr>
          <w:rFonts w:cs="Arial"/>
        </w:rPr>
      </w:pPr>
      <w:r>
        <w:rPr>
          <w:rFonts w:cs="Arial"/>
        </w:rPr>
        <w:t>De evaluatieopdracht</w:t>
      </w:r>
      <w:r w:rsidR="00AB5343" w:rsidRPr="00441B94">
        <w:rPr>
          <w:rFonts w:cs="Arial"/>
        </w:rPr>
        <w:t xml:space="preserve"> moet een zo goed mogelijke naboo</w:t>
      </w:r>
      <w:r w:rsidR="00945F13">
        <w:rPr>
          <w:rFonts w:cs="Arial"/>
        </w:rPr>
        <w:t>tsing zijn van reële situaties.</w:t>
      </w:r>
    </w:p>
    <w:p w14:paraId="75FEE774" w14:textId="77777777" w:rsidR="00AB5343" w:rsidRPr="00441B94" w:rsidRDefault="00AB5343" w:rsidP="00AB5343">
      <w:pPr>
        <w:ind w:left="426"/>
        <w:rPr>
          <w:rFonts w:cs="Arial"/>
        </w:rPr>
      </w:pPr>
    </w:p>
    <w:p w14:paraId="4F024088" w14:textId="77777777" w:rsidR="00AB5343" w:rsidRDefault="00AB5343" w:rsidP="00AB5343">
      <w:pPr>
        <w:pStyle w:val="Lijstalinea"/>
        <w:numPr>
          <w:ilvl w:val="0"/>
          <w:numId w:val="19"/>
        </w:numPr>
        <w:rPr>
          <w:rFonts w:cs="Arial"/>
        </w:rPr>
      </w:pPr>
      <w:r w:rsidRPr="00441B94">
        <w:rPr>
          <w:rFonts w:cs="Arial"/>
          <w:b/>
        </w:rPr>
        <w:t>Efficiëntie</w:t>
      </w:r>
      <w:r w:rsidRPr="00441B94">
        <w:rPr>
          <w:rFonts w:cs="Arial"/>
        </w:rPr>
        <w:t>: haalbaarheid</w:t>
      </w:r>
    </w:p>
    <w:p w14:paraId="247270C2" w14:textId="77777777" w:rsidR="00AB5343" w:rsidRPr="00761743" w:rsidRDefault="00AB5343" w:rsidP="00AB5343">
      <w:pPr>
        <w:rPr>
          <w:rFonts w:cs="Arial"/>
        </w:rPr>
      </w:pPr>
    </w:p>
    <w:p w14:paraId="555C83AA" w14:textId="77777777" w:rsidR="00AB5343" w:rsidRDefault="00945F13" w:rsidP="00AB5343">
      <w:pPr>
        <w:ind w:left="426"/>
        <w:rPr>
          <w:rFonts w:cs="Arial"/>
        </w:rPr>
      </w:pPr>
      <w:r>
        <w:rPr>
          <w:rFonts w:cs="Arial"/>
        </w:rPr>
        <w:t xml:space="preserve">Een evaluatie is haalbaar als ze efficiënt te ontwikkelen, af te nemen, te corrigeren en te scoren is. </w:t>
      </w:r>
      <w:r w:rsidR="00487766">
        <w:rPr>
          <w:rFonts w:cs="Arial"/>
        </w:rPr>
        <w:t xml:space="preserve">Bij het evalueren </w:t>
      </w:r>
      <w:r w:rsidR="00AB5343" w:rsidRPr="00441B94">
        <w:rPr>
          <w:rFonts w:cs="Arial"/>
        </w:rPr>
        <w:t xml:space="preserve">moet rekening gehouden worden met de beschikbare tijd en mogelijkheden. Het is daarom beter kleinschalig te starten en voldoende tijd te voorzien. Ook is het </w:t>
      </w:r>
      <w:r w:rsidR="00487766">
        <w:rPr>
          <w:rFonts w:cs="Arial"/>
        </w:rPr>
        <w:t>wenselijk</w:t>
      </w:r>
      <w:r w:rsidR="00AB5343" w:rsidRPr="00441B94">
        <w:rPr>
          <w:rFonts w:cs="Arial"/>
        </w:rPr>
        <w:t xml:space="preserve"> dat je kan rekenen op de steun van collega’s.</w:t>
      </w:r>
    </w:p>
    <w:p w14:paraId="5933EBA5" w14:textId="77777777" w:rsidR="00945F13" w:rsidRDefault="00945F13" w:rsidP="00945F13">
      <w:pPr>
        <w:pStyle w:val="Tekst"/>
      </w:pPr>
    </w:p>
    <w:p w14:paraId="37E3FF72" w14:textId="77777777" w:rsidR="00945F13" w:rsidRPr="00945F13" w:rsidRDefault="00945F13" w:rsidP="00945F13">
      <w:pPr>
        <w:pStyle w:val="Lijstalinea"/>
        <w:numPr>
          <w:ilvl w:val="0"/>
          <w:numId w:val="19"/>
        </w:numPr>
        <w:rPr>
          <w:rFonts w:cs="Arial"/>
          <w:b/>
        </w:rPr>
      </w:pPr>
      <w:r w:rsidRPr="00945F13">
        <w:rPr>
          <w:rFonts w:cs="Arial"/>
          <w:b/>
        </w:rPr>
        <w:t>Didactische relevantie</w:t>
      </w:r>
      <w:r>
        <w:rPr>
          <w:rFonts w:cs="Arial"/>
          <w:b/>
        </w:rPr>
        <w:t>:</w:t>
      </w:r>
    </w:p>
    <w:p w14:paraId="40CB7E79" w14:textId="77777777" w:rsidR="00945F13" w:rsidRDefault="00945F13" w:rsidP="00945F13">
      <w:pPr>
        <w:ind w:left="426"/>
        <w:rPr>
          <w:rFonts w:cs="Arial"/>
        </w:rPr>
      </w:pPr>
    </w:p>
    <w:p w14:paraId="59BFBB6D" w14:textId="77777777" w:rsidR="00945F13" w:rsidRDefault="00945F13" w:rsidP="00945F13">
      <w:pPr>
        <w:ind w:left="426"/>
        <w:rPr>
          <w:rFonts w:cs="Arial"/>
        </w:rPr>
      </w:pPr>
      <w:r w:rsidRPr="00945F13">
        <w:rPr>
          <w:rFonts w:cs="Arial"/>
        </w:rPr>
        <w:t>De cursisten ervaren de opdracht als betekenis- en waardevol zodat ze er iets van kunnen bijleren.</w:t>
      </w:r>
      <w:r w:rsidR="00EC7B05">
        <w:rPr>
          <w:rFonts w:cs="Arial"/>
        </w:rPr>
        <w:t xml:space="preserve"> </w:t>
      </w:r>
    </w:p>
    <w:p w14:paraId="2B862BC7" w14:textId="77777777" w:rsidR="003F0682" w:rsidRPr="003F0682" w:rsidRDefault="003F0682" w:rsidP="003F0682">
      <w:pPr>
        <w:pStyle w:val="Tekst"/>
      </w:pPr>
    </w:p>
    <w:p w14:paraId="554A2957" w14:textId="77777777" w:rsidR="003F0682" w:rsidRDefault="003F0682" w:rsidP="003F0682">
      <w:pPr>
        <w:pStyle w:val="Kop3"/>
      </w:pPr>
      <w:r>
        <w:t xml:space="preserve">Wanneer evalueren? </w:t>
      </w:r>
    </w:p>
    <w:p w14:paraId="1920C35A" w14:textId="77777777" w:rsidR="003F0682" w:rsidRDefault="003F0682" w:rsidP="003F0682">
      <w:pPr>
        <w:pStyle w:val="Tekstopmerking"/>
      </w:pPr>
      <w:r>
        <w:t>De regelgeving stelt dat een evaluatie kan georganiseerd worden in de vorm</w:t>
      </w:r>
      <w:r w:rsidRPr="006F0C92">
        <w:t xml:space="preserve"> van een permanente evaluatie of in de vorm van een afsluitende evaluatie.</w:t>
      </w:r>
      <w:r>
        <w:t xml:space="preserve"> Hiermee wordt bedoeld dat een centrum vrij is om te kiezen voor:</w:t>
      </w:r>
    </w:p>
    <w:p w14:paraId="18F317E2"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één eindevaluatie op het einde van een module of</w:t>
      </w:r>
    </w:p>
    <w:p w14:paraId="40E7F7D1"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 xml:space="preserve">meerdere evaluatiemomenten tijdens de looptijd van de module of </w:t>
      </w:r>
    </w:p>
    <w:p w14:paraId="1E1AE80A" w14:textId="77777777" w:rsidR="003F0682" w:rsidRPr="009113A2" w:rsidRDefault="003F0682" w:rsidP="009113A2">
      <w:pPr>
        <w:pStyle w:val="Lijstalinea"/>
        <w:numPr>
          <w:ilvl w:val="0"/>
          <w:numId w:val="21"/>
        </w:numPr>
        <w:spacing w:line="320" w:lineRule="exact"/>
        <w:ind w:hanging="294"/>
        <w:rPr>
          <w:rFonts w:cs="Arial"/>
        </w:rPr>
      </w:pPr>
      <w:r w:rsidRPr="009113A2">
        <w:rPr>
          <w:rFonts w:cs="Arial"/>
        </w:rPr>
        <w:t xml:space="preserve">een combinatie van beide. </w:t>
      </w:r>
    </w:p>
    <w:p w14:paraId="09449CAE" w14:textId="77777777" w:rsidR="00EC7B05" w:rsidRDefault="003F0682" w:rsidP="00EC7B05">
      <w:pPr>
        <w:pStyle w:val="Tekst"/>
      </w:pPr>
      <w:r>
        <w:t>Vanuit een competentiegerichte benadering van evaluatie verdient het aanbeveling dat je zowel ontwikkelings- als beoordelingsgericht evalueert.</w:t>
      </w:r>
    </w:p>
    <w:p w14:paraId="283B78E8" w14:textId="77777777" w:rsidR="006F0C92" w:rsidRDefault="006F0C92" w:rsidP="00F7797D">
      <w:pPr>
        <w:pStyle w:val="Tekst"/>
      </w:pPr>
    </w:p>
    <w:p w14:paraId="0C9A30E1" w14:textId="77777777" w:rsidR="000408D6" w:rsidRDefault="00F50F2A" w:rsidP="00F7797D">
      <w:pPr>
        <w:pStyle w:val="Kop2"/>
        <w:tabs>
          <w:tab w:val="clear" w:pos="993"/>
          <w:tab w:val="num" w:pos="567"/>
        </w:tabs>
        <w:ind w:left="567" w:hanging="567"/>
      </w:pPr>
      <w:bookmarkStart w:id="19" w:name="_Toc451936902"/>
      <w:r>
        <w:t>Breed evalueren</w:t>
      </w:r>
      <w:bookmarkEnd w:id="19"/>
    </w:p>
    <w:p w14:paraId="1251DDFD" w14:textId="77777777" w:rsidR="00E307B8" w:rsidRDefault="00F50F2A" w:rsidP="000408D6">
      <w:pPr>
        <w:pStyle w:val="Tekst"/>
      </w:pPr>
      <w:r>
        <w:t>Bij breed evalueren wordt gebruik gemaakt van verschillende evaluatievormen</w:t>
      </w:r>
      <w:r w:rsidR="00E307B8">
        <w:t xml:space="preserve"> en -methodieken</w:t>
      </w:r>
      <w:r>
        <w:t xml:space="preserve">. </w:t>
      </w:r>
      <w:r w:rsidR="00E307B8">
        <w:t>Denk bijvoorbeeld aan co-evaluatie, peer-evaluatie, portfolio, zelf-evaluatie, casustoets, klassiek examen, simulatie … Niet elke evaluatievorm is voor elk doel en op elk moment geschikt.</w:t>
      </w:r>
    </w:p>
    <w:p w14:paraId="69BDF9DD" w14:textId="77777777" w:rsidR="00396A25" w:rsidRPr="00396A25" w:rsidRDefault="00D212A1" w:rsidP="00C86E6D">
      <w:pPr>
        <w:spacing w:after="0"/>
        <w:rPr>
          <w:rFonts w:cs="Arial"/>
          <w:lang w:val="nl-BE"/>
        </w:rPr>
      </w:pPr>
      <w:r>
        <w:rPr>
          <w:rFonts w:cs="Arial"/>
        </w:rPr>
        <w:br w:type="page"/>
      </w:r>
      <w:bookmarkStart w:id="20" w:name="240639"/>
      <w:bookmarkEnd w:id="20"/>
    </w:p>
    <w:p w14:paraId="38279403" w14:textId="77777777" w:rsidR="003543F3" w:rsidRDefault="003543F3" w:rsidP="003543F3">
      <w:pPr>
        <w:pStyle w:val="Kop1"/>
      </w:pPr>
      <w:bookmarkStart w:id="21" w:name="_Toc400368277"/>
      <w:bookmarkStart w:id="22" w:name="_Toc451936903"/>
      <w:r>
        <w:lastRenderedPageBreak/>
        <w:t>Algemene doelstellingen van de opleiding</w:t>
      </w:r>
      <w:bookmarkEnd w:id="21"/>
      <w:bookmarkEnd w:id="22"/>
    </w:p>
    <w:p w14:paraId="6166132D" w14:textId="77777777" w:rsidR="00D26534" w:rsidRDefault="00D26534" w:rsidP="003543F3">
      <w:pPr>
        <w:tabs>
          <w:tab w:val="left" w:pos="0"/>
        </w:tabs>
      </w:pPr>
      <w:bookmarkStart w:id="23" w:name="context"/>
      <w:bookmarkEnd w:id="23"/>
      <w:r w:rsidRPr="005302E4">
        <w:t>In de opleiding “Reisleider” leert men het  leiden van een groep toeristen tijdens hun reis en het geven van informatie over geografische, historische, culturele en socio-economische aspecten van het bezochte gebied in de taal van de reiziger op een verantwoorde, adequate en aangename manier.</w:t>
      </w:r>
    </w:p>
    <w:p w14:paraId="23FA8841" w14:textId="77777777" w:rsidR="003543F3" w:rsidRPr="00EE6D0F" w:rsidRDefault="003543F3" w:rsidP="003543F3">
      <w:pPr>
        <w:tabs>
          <w:tab w:val="left" w:pos="0"/>
        </w:tabs>
        <w:rPr>
          <w:rFonts w:cs="Arial"/>
          <w:lang w:val="nl-BE"/>
        </w:rPr>
      </w:pPr>
      <w:r w:rsidRPr="00F74D16">
        <w:rPr>
          <w:rFonts w:cs="Arial"/>
          <w:lang w:val="nl-BE"/>
        </w:rPr>
        <w:t xml:space="preserve">De cursist leert deze competenties aan in volgende </w:t>
      </w:r>
      <w:r w:rsidRPr="00F74D16">
        <w:rPr>
          <w:rFonts w:cs="Arial"/>
          <w:b/>
          <w:lang w:val="nl-BE"/>
        </w:rPr>
        <w:t>context</w:t>
      </w:r>
      <w:r w:rsidR="00F74D16" w:rsidRPr="00F74D16">
        <w:rPr>
          <w:rFonts w:cs="Arial"/>
          <w:lang w:val="nl-BE"/>
        </w:rPr>
        <w:t>:</w:t>
      </w:r>
    </w:p>
    <w:p w14:paraId="5D49F676" w14:textId="77777777" w:rsidR="003543F3" w:rsidRPr="00EE6D0F" w:rsidRDefault="003543F3" w:rsidP="003543F3">
      <w:pPr>
        <w:pStyle w:val="Lijstalinea"/>
        <w:numPr>
          <w:ilvl w:val="0"/>
          <w:numId w:val="8"/>
        </w:numPr>
        <w:tabs>
          <w:tab w:val="left" w:pos="0"/>
        </w:tabs>
        <w:ind w:left="709" w:hanging="425"/>
        <w:rPr>
          <w:rFonts w:cs="Arial"/>
          <w:szCs w:val="20"/>
          <w:lang w:val="nl-BE"/>
        </w:rPr>
      </w:pPr>
      <w:r w:rsidRPr="00EE6D0F">
        <w:rPr>
          <w:rFonts w:cs="Arial"/>
          <w:szCs w:val="20"/>
          <w:lang w:val="nl-BE"/>
        </w:rPr>
        <w:t>Omgevingscontext:</w:t>
      </w:r>
    </w:p>
    <w:p w14:paraId="7980E654" w14:textId="77777777" w:rsidR="00F74D16" w:rsidRPr="00F74D16" w:rsidRDefault="00F74D16" w:rsidP="00F74D16">
      <w:pPr>
        <w:pStyle w:val="Lijstalinea"/>
        <w:numPr>
          <w:ilvl w:val="0"/>
          <w:numId w:val="35"/>
        </w:numPr>
        <w:rPr>
          <w:rFonts w:cs="Calibri"/>
        </w:rPr>
      </w:pPr>
      <w:r w:rsidRPr="00F74D16">
        <w:rPr>
          <w:rFonts w:cs="Calibri"/>
        </w:rPr>
        <w:t>De reisleider beschikt over de ganse reistijd om de opdracht uit te voeren. Dit heeft gevolgen voor de omgang met de groep en het brengen van het verhaal. Hij heeft de tijd om in te spelen op de groepsdynamiek en om zijn verhaal ruim te kaderen.</w:t>
      </w:r>
    </w:p>
    <w:p w14:paraId="61112012" w14:textId="77777777" w:rsidR="00F74D16" w:rsidRPr="00F74D16" w:rsidRDefault="00F74D16" w:rsidP="00F74D16">
      <w:pPr>
        <w:pStyle w:val="Lijstalinea"/>
        <w:numPr>
          <w:ilvl w:val="0"/>
          <w:numId w:val="35"/>
        </w:numPr>
        <w:rPr>
          <w:rFonts w:cs="Calibri"/>
        </w:rPr>
      </w:pPr>
      <w:r w:rsidRPr="00F74D16">
        <w:rPr>
          <w:rFonts w:cs="Calibri"/>
        </w:rPr>
        <w:t>De reisleider komt in contact met verschillende types van mensen (jeugd, ouderen, mindervaliden, hoteliers, douanebeambten,…)</w:t>
      </w:r>
    </w:p>
    <w:p w14:paraId="6908409B" w14:textId="77777777" w:rsidR="00F74D16" w:rsidRPr="00F74D16" w:rsidRDefault="00F74D16" w:rsidP="00F74D16">
      <w:pPr>
        <w:pStyle w:val="Lijstalinea"/>
        <w:numPr>
          <w:ilvl w:val="0"/>
          <w:numId w:val="35"/>
        </w:numPr>
        <w:rPr>
          <w:rFonts w:cs="Calibri"/>
        </w:rPr>
      </w:pPr>
      <w:r w:rsidRPr="00F74D16">
        <w:rPr>
          <w:rFonts w:cs="Calibri"/>
        </w:rPr>
        <w:t>Het beroep wordt uitgeoefend met flexibele werkuren, tijdens het weekend, vakantieperiodes. Vaak moet de reisleider een langere periode aaneensluitend werken</w:t>
      </w:r>
    </w:p>
    <w:p w14:paraId="7CA373FD" w14:textId="77777777" w:rsidR="00F74D16" w:rsidRPr="00F74D16" w:rsidRDefault="00F74D16" w:rsidP="00F74D16">
      <w:pPr>
        <w:pStyle w:val="Lijstalinea"/>
        <w:numPr>
          <w:ilvl w:val="0"/>
          <w:numId w:val="35"/>
        </w:numPr>
        <w:rPr>
          <w:rFonts w:cs="Calibri"/>
        </w:rPr>
      </w:pPr>
      <w:r w:rsidRPr="00F74D16">
        <w:rPr>
          <w:rFonts w:cs="Calibri"/>
        </w:rPr>
        <w:t>Vermits het vooraf vastgelegde programma dient gehaald te worden, staat de reisleider onder een zekere tijdsdruk. Hij dient hier rekening mee te houden en flexibel te zijn.</w:t>
      </w:r>
    </w:p>
    <w:p w14:paraId="25A5B084" w14:textId="77777777" w:rsidR="00F74D16" w:rsidRPr="00F74D16" w:rsidRDefault="00F74D16" w:rsidP="00F74D16">
      <w:pPr>
        <w:pStyle w:val="Lijstalinea"/>
        <w:numPr>
          <w:ilvl w:val="0"/>
          <w:numId w:val="35"/>
        </w:numPr>
        <w:rPr>
          <w:rFonts w:cs="Calibri"/>
        </w:rPr>
      </w:pPr>
      <w:r w:rsidRPr="00F74D16">
        <w:rPr>
          <w:rFonts w:cs="Calibri"/>
        </w:rPr>
        <w:t>Door het rondreizen en het bezoek aan open sites is de reisleider vaak afhankelijk van de weersomstandigheden. Hij dient hier rekening mee te houden en flexibel te zijn.</w:t>
      </w:r>
    </w:p>
    <w:p w14:paraId="60717851" w14:textId="77777777" w:rsidR="00F74D16" w:rsidRPr="00F74D16" w:rsidRDefault="00F74D16" w:rsidP="00F74D16">
      <w:pPr>
        <w:pStyle w:val="Lijstalinea"/>
        <w:numPr>
          <w:ilvl w:val="0"/>
          <w:numId w:val="35"/>
        </w:numPr>
        <w:rPr>
          <w:rFonts w:cs="Calibri"/>
        </w:rPr>
      </w:pPr>
      <w:r w:rsidRPr="00F74D16">
        <w:rPr>
          <w:rFonts w:cs="Calibri"/>
        </w:rPr>
        <w:t>Het beroep kan verplaatsingen en een langere afwezigheid van huis inhouden.</w:t>
      </w:r>
    </w:p>
    <w:p w14:paraId="7C219663" w14:textId="77777777" w:rsidR="00F74D16" w:rsidRPr="00F74D16" w:rsidRDefault="00F74D16" w:rsidP="00F74D16">
      <w:pPr>
        <w:pStyle w:val="Lijstalinea"/>
        <w:numPr>
          <w:ilvl w:val="0"/>
          <w:numId w:val="35"/>
        </w:numPr>
        <w:rPr>
          <w:rFonts w:cs="Calibri"/>
        </w:rPr>
      </w:pPr>
      <w:r w:rsidRPr="00F74D16">
        <w:rPr>
          <w:rFonts w:cs="Calibri"/>
        </w:rPr>
        <w:t>De activiteiten kunnen zich afspelen over de landsgrenzen/ continentale grenzen heen.</w:t>
      </w:r>
    </w:p>
    <w:p w14:paraId="2F934170" w14:textId="77777777" w:rsidR="00F74D16" w:rsidRPr="00F74D16" w:rsidRDefault="00F74D16" w:rsidP="00F74D16">
      <w:pPr>
        <w:pStyle w:val="Lijstalinea"/>
        <w:numPr>
          <w:ilvl w:val="0"/>
          <w:numId w:val="35"/>
        </w:numPr>
        <w:rPr>
          <w:rFonts w:cs="Calibri"/>
        </w:rPr>
      </w:pPr>
      <w:r w:rsidRPr="00F74D16">
        <w:rPr>
          <w:rFonts w:cs="Calibri"/>
        </w:rPr>
        <w:t>De activiteiten kunnen van die aard zijn dat een optimale lichaamsconditie vereist is (trektochten, sportactiviteiten,…).</w:t>
      </w:r>
    </w:p>
    <w:p w14:paraId="3F4227B3" w14:textId="77777777" w:rsidR="00F74D16" w:rsidRPr="00F74D16" w:rsidRDefault="00F74D16" w:rsidP="00F74D16">
      <w:pPr>
        <w:pStyle w:val="Lijstalinea"/>
        <w:numPr>
          <w:ilvl w:val="0"/>
          <w:numId w:val="35"/>
        </w:numPr>
        <w:rPr>
          <w:rFonts w:cs="Calibri"/>
        </w:rPr>
      </w:pPr>
      <w:r w:rsidRPr="00F74D16">
        <w:rPr>
          <w:rFonts w:cs="Calibri"/>
        </w:rPr>
        <w:t>De activiteiten variëren naargelang de doelgroep (sportief, cultureel, schoolgaande jeugd)</w:t>
      </w:r>
    </w:p>
    <w:p w14:paraId="67F9D8D7" w14:textId="77777777" w:rsidR="00F74D16" w:rsidRPr="00F74D16" w:rsidRDefault="00F74D16" w:rsidP="00F74D16">
      <w:pPr>
        <w:pStyle w:val="Lijstalinea"/>
        <w:numPr>
          <w:ilvl w:val="0"/>
          <w:numId w:val="35"/>
        </w:numPr>
        <w:rPr>
          <w:rFonts w:cs="Calibri"/>
        </w:rPr>
      </w:pPr>
      <w:r w:rsidRPr="00F74D16">
        <w:rPr>
          <w:rFonts w:cs="Calibri"/>
        </w:rPr>
        <w:t>De opdrachtgever van een reisleider is een reisorganisator.</w:t>
      </w:r>
    </w:p>
    <w:p w14:paraId="77008FA3" w14:textId="77777777" w:rsidR="003543F3" w:rsidRPr="00EE6D0F" w:rsidRDefault="003543F3" w:rsidP="00F74D16">
      <w:pPr>
        <w:autoSpaceDE w:val="0"/>
        <w:autoSpaceDN w:val="0"/>
        <w:adjustRightInd w:val="0"/>
        <w:spacing w:after="0"/>
        <w:ind w:left="709"/>
        <w:rPr>
          <w:rFonts w:cs="Arial"/>
          <w:lang w:val="nl-BE"/>
        </w:rPr>
      </w:pPr>
    </w:p>
    <w:p w14:paraId="6B9350C1" w14:textId="77777777" w:rsidR="003543F3" w:rsidRPr="00EE6D0F" w:rsidRDefault="003543F3" w:rsidP="003543F3">
      <w:pPr>
        <w:pStyle w:val="Lijstalinea"/>
        <w:numPr>
          <w:ilvl w:val="0"/>
          <w:numId w:val="8"/>
        </w:numPr>
        <w:tabs>
          <w:tab w:val="left" w:pos="0"/>
        </w:tabs>
        <w:ind w:left="709" w:hanging="425"/>
        <w:rPr>
          <w:rFonts w:cs="Arial"/>
          <w:szCs w:val="20"/>
        </w:rPr>
      </w:pPr>
      <w:r w:rsidRPr="00EE6D0F">
        <w:rPr>
          <w:rFonts w:cs="Arial"/>
          <w:szCs w:val="20"/>
          <w:lang w:val="nl-BE"/>
        </w:rPr>
        <w:t>Handelingscontext:</w:t>
      </w:r>
      <w:r w:rsidRPr="00EE6D0F">
        <w:rPr>
          <w:rFonts w:cs="Arial"/>
          <w:szCs w:val="20"/>
          <w:lang w:val="nl-BE"/>
        </w:rPr>
        <w:tab/>
      </w:r>
    </w:p>
    <w:p w14:paraId="0D8DF5BA" w14:textId="77777777" w:rsidR="00F74D16" w:rsidRPr="00F74D16" w:rsidRDefault="00F74D16" w:rsidP="00F74D16">
      <w:pPr>
        <w:pStyle w:val="Lijstalinea"/>
        <w:numPr>
          <w:ilvl w:val="0"/>
          <w:numId w:val="35"/>
        </w:numPr>
        <w:rPr>
          <w:rFonts w:cs="Calibri"/>
        </w:rPr>
      </w:pPr>
      <w:r w:rsidRPr="00F74D16">
        <w:rPr>
          <w:rFonts w:cs="Calibri"/>
        </w:rPr>
        <w:t>De reisleider moet gedurende een langere periode dag en nacht klaar staan voor zijn reizigers.</w:t>
      </w:r>
    </w:p>
    <w:p w14:paraId="1A188C8E" w14:textId="77777777" w:rsidR="00F74D16" w:rsidRPr="00F74D16" w:rsidRDefault="00F74D16" w:rsidP="00F74D16">
      <w:pPr>
        <w:pStyle w:val="Lijstalinea"/>
        <w:numPr>
          <w:ilvl w:val="0"/>
          <w:numId w:val="35"/>
        </w:numPr>
        <w:rPr>
          <w:rFonts w:cs="Calibri"/>
        </w:rPr>
      </w:pPr>
      <w:r w:rsidRPr="00F74D16">
        <w:rPr>
          <w:rFonts w:cs="Calibri"/>
        </w:rPr>
        <w:t>Tijdens de reis kunnen zich kritische situaties voordoen (bv. ongeval groepsleden). Een permanente aandacht voor het welzijn en de veiligheid van de reizigers is dan ook vereist.</w:t>
      </w:r>
    </w:p>
    <w:p w14:paraId="3AD4EEF7" w14:textId="77777777" w:rsidR="00F74D16" w:rsidRPr="00F74D16" w:rsidRDefault="00F74D16" w:rsidP="00F74D16">
      <w:pPr>
        <w:pStyle w:val="Lijstalinea"/>
        <w:numPr>
          <w:ilvl w:val="0"/>
          <w:numId w:val="35"/>
        </w:numPr>
        <w:rPr>
          <w:rFonts w:cs="Calibri"/>
        </w:rPr>
      </w:pPr>
      <w:r w:rsidRPr="00F74D16">
        <w:rPr>
          <w:rFonts w:cs="Calibri"/>
        </w:rPr>
        <w:t>De reisleider dient zich permanent bij te scholen en te informeren over de actualiteit gebonden materies.</w:t>
      </w:r>
    </w:p>
    <w:p w14:paraId="15E0493B" w14:textId="77777777" w:rsidR="00F74D16" w:rsidRPr="00F74D16" w:rsidRDefault="00F74D16" w:rsidP="00F74D16">
      <w:pPr>
        <w:pStyle w:val="Lijstalinea"/>
        <w:numPr>
          <w:ilvl w:val="0"/>
          <w:numId w:val="35"/>
        </w:numPr>
        <w:rPr>
          <w:rFonts w:cs="Calibri"/>
        </w:rPr>
      </w:pPr>
      <w:r w:rsidRPr="00F74D16">
        <w:rPr>
          <w:rFonts w:cs="Calibri"/>
        </w:rPr>
        <w:t>Het kunnen omgaan met geld en veranderende tarieven, rekening houdend met de wensen van de reizigers.</w:t>
      </w:r>
    </w:p>
    <w:p w14:paraId="58662B8F" w14:textId="77777777" w:rsidR="00F74D16" w:rsidRPr="00F74D16" w:rsidRDefault="00F74D16" w:rsidP="00F74D16">
      <w:pPr>
        <w:pStyle w:val="Lijstalinea"/>
        <w:numPr>
          <w:ilvl w:val="0"/>
          <w:numId w:val="35"/>
        </w:numPr>
        <w:rPr>
          <w:rFonts w:cs="Calibri"/>
        </w:rPr>
      </w:pPr>
      <w:r w:rsidRPr="00F74D16">
        <w:rPr>
          <w:rFonts w:cs="Calibri"/>
        </w:rPr>
        <w:t>Het kunnen omgaan met moeilijke klanten en hun klachten of met specifieke verwachtingen/vragen van de reizigers.</w:t>
      </w:r>
    </w:p>
    <w:p w14:paraId="62A1DF98" w14:textId="77777777" w:rsidR="00F74D16" w:rsidRPr="00F74D16" w:rsidRDefault="00F74D16" w:rsidP="00F74D16">
      <w:pPr>
        <w:pStyle w:val="Lijstalinea"/>
        <w:numPr>
          <w:ilvl w:val="0"/>
          <w:numId w:val="35"/>
        </w:numPr>
        <w:rPr>
          <w:rFonts w:cs="Calibri"/>
        </w:rPr>
      </w:pPr>
      <w:r w:rsidRPr="00F74D16">
        <w:rPr>
          <w:rFonts w:cs="Calibri"/>
        </w:rPr>
        <w:t>Rekening kunnen houden met veranderende trends in de samenleving en het reisgedrag.</w:t>
      </w:r>
    </w:p>
    <w:p w14:paraId="770BB178" w14:textId="77777777" w:rsidR="00F74D16" w:rsidRPr="00F74D16" w:rsidRDefault="00F74D16" w:rsidP="00F74D16">
      <w:pPr>
        <w:pStyle w:val="Lijstalinea"/>
        <w:numPr>
          <w:ilvl w:val="0"/>
          <w:numId w:val="35"/>
        </w:numPr>
        <w:rPr>
          <w:rFonts w:cs="Calibri"/>
        </w:rPr>
      </w:pPr>
      <w:r w:rsidRPr="00F74D16">
        <w:rPr>
          <w:rFonts w:cs="Calibri"/>
        </w:rPr>
        <w:t>Spreek- en contactvaardig zijn in de omgang met reizigers.</w:t>
      </w:r>
    </w:p>
    <w:p w14:paraId="16A42DF9" w14:textId="77777777" w:rsidR="003543F3" w:rsidRPr="00EE6D0F" w:rsidRDefault="003543F3" w:rsidP="00F74D16">
      <w:pPr>
        <w:autoSpaceDE w:val="0"/>
        <w:autoSpaceDN w:val="0"/>
        <w:adjustRightInd w:val="0"/>
        <w:spacing w:after="0"/>
        <w:ind w:left="708"/>
        <w:rPr>
          <w:rFonts w:cs="Arial"/>
          <w:lang w:val="nl-BE"/>
        </w:rPr>
      </w:pPr>
    </w:p>
    <w:p w14:paraId="33847A28" w14:textId="77777777" w:rsidR="003543F3" w:rsidRPr="00EE6D0F" w:rsidRDefault="003543F3" w:rsidP="003543F3">
      <w:pPr>
        <w:tabs>
          <w:tab w:val="left" w:pos="0"/>
        </w:tabs>
        <w:rPr>
          <w:rFonts w:cs="Arial"/>
          <w:lang w:val="nl-BE"/>
        </w:rPr>
      </w:pPr>
      <w:bookmarkStart w:id="24" w:name="autonomie"/>
      <w:bookmarkEnd w:id="24"/>
      <w:r w:rsidRPr="00EE6D0F">
        <w:rPr>
          <w:rFonts w:cs="Arial"/>
          <w:lang w:val="nl-BE"/>
        </w:rPr>
        <w:t xml:space="preserve">De cursist </w:t>
      </w:r>
      <w:r>
        <w:rPr>
          <w:rFonts w:cs="Arial"/>
          <w:lang w:val="nl-BE"/>
        </w:rPr>
        <w:t>verwerft in</w:t>
      </w:r>
      <w:r w:rsidRPr="00EE6D0F">
        <w:rPr>
          <w:rFonts w:cs="Arial"/>
          <w:lang w:val="nl-BE"/>
        </w:rPr>
        <w:t xml:space="preserve"> deze </w:t>
      </w:r>
      <w:r>
        <w:rPr>
          <w:rFonts w:cs="Arial"/>
          <w:lang w:val="nl-BE"/>
        </w:rPr>
        <w:t xml:space="preserve">competenties </w:t>
      </w:r>
      <w:r w:rsidRPr="00EE6D0F">
        <w:rPr>
          <w:rFonts w:cs="Arial"/>
          <w:lang w:val="nl-BE"/>
        </w:rPr>
        <w:t xml:space="preserve">volgende </w:t>
      </w:r>
      <w:r w:rsidRPr="00EE6D0F">
        <w:rPr>
          <w:rFonts w:cs="Arial"/>
          <w:b/>
          <w:lang w:val="nl-BE"/>
        </w:rPr>
        <w:t>graad van autonomie</w:t>
      </w:r>
      <w:r w:rsidRPr="00EE6D0F">
        <w:rPr>
          <w:rFonts w:cs="Arial"/>
          <w:lang w:val="nl-BE"/>
        </w:rPr>
        <w:t>:</w:t>
      </w:r>
    </w:p>
    <w:p w14:paraId="7C4F1C0E" w14:textId="77777777" w:rsidR="00F74D16" w:rsidRPr="00FD0A00" w:rsidRDefault="00F74D16" w:rsidP="00F74D16">
      <w:pPr>
        <w:spacing w:after="0"/>
        <w:rPr>
          <w:rFonts w:cs="Calibri"/>
        </w:rPr>
      </w:pPr>
      <w:r w:rsidRPr="00165C2B">
        <w:t>Is zelfstandig</w:t>
      </w:r>
      <w:r>
        <w:t xml:space="preserve"> in</w:t>
      </w:r>
    </w:p>
    <w:p w14:paraId="01F448E4" w14:textId="77777777" w:rsidR="00F74D16" w:rsidRPr="00FD0A00" w:rsidRDefault="00F74D16" w:rsidP="00F74D16">
      <w:pPr>
        <w:pStyle w:val="Lijstalinea"/>
        <w:numPr>
          <w:ilvl w:val="0"/>
          <w:numId w:val="35"/>
        </w:numPr>
        <w:rPr>
          <w:rFonts w:cs="Calibri"/>
        </w:rPr>
      </w:pPr>
      <w:r w:rsidRPr="00FD0A00">
        <w:rPr>
          <w:rFonts w:cs="Calibri"/>
        </w:rPr>
        <w:t>Het plannen van de reis</w:t>
      </w:r>
    </w:p>
    <w:p w14:paraId="139CF36D" w14:textId="77777777" w:rsidR="00F74D16" w:rsidRPr="00FD0A00" w:rsidRDefault="00F74D16" w:rsidP="00F74D16">
      <w:pPr>
        <w:pStyle w:val="Lijstalinea"/>
        <w:numPr>
          <w:ilvl w:val="0"/>
          <w:numId w:val="35"/>
        </w:numPr>
        <w:rPr>
          <w:rFonts w:cs="Calibri"/>
        </w:rPr>
      </w:pPr>
      <w:r w:rsidRPr="00FD0A00">
        <w:rPr>
          <w:rFonts w:cs="Calibri"/>
        </w:rPr>
        <w:t>Het opstellen van het programma</w:t>
      </w:r>
    </w:p>
    <w:p w14:paraId="0733509B" w14:textId="77777777" w:rsidR="00F74D16" w:rsidRPr="00FD0A00" w:rsidRDefault="00F74D16" w:rsidP="00F74D16">
      <w:pPr>
        <w:pStyle w:val="Lijstalinea"/>
        <w:numPr>
          <w:ilvl w:val="0"/>
          <w:numId w:val="35"/>
        </w:numPr>
        <w:rPr>
          <w:rFonts w:cs="Calibri"/>
        </w:rPr>
      </w:pPr>
      <w:r w:rsidRPr="00FD0A00">
        <w:rPr>
          <w:rFonts w:cs="Calibri"/>
        </w:rPr>
        <w:t>Het nemen van beslissingen voor de veiligheid en het welzijn van de groep</w:t>
      </w:r>
    </w:p>
    <w:p w14:paraId="56A7F0AC" w14:textId="77777777" w:rsidR="00F74D16" w:rsidRPr="00FD0A00" w:rsidRDefault="00F74D16" w:rsidP="00F74D16">
      <w:pPr>
        <w:pStyle w:val="Lijstalinea"/>
        <w:numPr>
          <w:ilvl w:val="0"/>
          <w:numId w:val="35"/>
        </w:numPr>
        <w:rPr>
          <w:rFonts w:cs="Calibri"/>
        </w:rPr>
      </w:pPr>
      <w:r w:rsidRPr="00FD0A00">
        <w:rPr>
          <w:rFonts w:cs="Calibri"/>
        </w:rPr>
        <w:t>Het opvolgen van de reisplanning</w:t>
      </w:r>
    </w:p>
    <w:p w14:paraId="03C8D054" w14:textId="77777777" w:rsidR="00F74D16" w:rsidRPr="00FD0A00" w:rsidRDefault="00F74D16" w:rsidP="00F74D16">
      <w:pPr>
        <w:pStyle w:val="Lijstalinea"/>
        <w:numPr>
          <w:ilvl w:val="0"/>
          <w:numId w:val="35"/>
        </w:numPr>
        <w:rPr>
          <w:rFonts w:cs="Calibri"/>
        </w:rPr>
      </w:pPr>
      <w:r w:rsidRPr="00FD0A00">
        <w:rPr>
          <w:rFonts w:cs="Calibri"/>
        </w:rPr>
        <w:t>Het controleren van de bestemmingen en de te bezoeken sites</w:t>
      </w:r>
    </w:p>
    <w:p w14:paraId="49ECD1D3" w14:textId="77777777" w:rsidR="00F74D16" w:rsidRPr="00FD0A00" w:rsidRDefault="00F74D16" w:rsidP="00F74D16">
      <w:pPr>
        <w:pStyle w:val="Lijstalinea"/>
        <w:numPr>
          <w:ilvl w:val="0"/>
          <w:numId w:val="35"/>
        </w:numPr>
        <w:rPr>
          <w:rFonts w:cs="Calibri"/>
        </w:rPr>
      </w:pPr>
      <w:r w:rsidRPr="00FD0A00">
        <w:rPr>
          <w:rFonts w:cs="Calibri"/>
        </w:rPr>
        <w:t>Het controleren van de gemaakte reservaties</w:t>
      </w:r>
    </w:p>
    <w:p w14:paraId="1D3A650B" w14:textId="77777777" w:rsidR="00F74D16" w:rsidRPr="00FD0A00" w:rsidRDefault="00F74D16" w:rsidP="00F74D16">
      <w:pPr>
        <w:pStyle w:val="Lijstalinea"/>
        <w:numPr>
          <w:ilvl w:val="0"/>
          <w:numId w:val="35"/>
        </w:numPr>
        <w:rPr>
          <w:rFonts w:cs="Calibri"/>
        </w:rPr>
      </w:pPr>
      <w:r w:rsidRPr="00FD0A00">
        <w:rPr>
          <w:rFonts w:cs="Calibri"/>
        </w:rPr>
        <w:t>Het bijsturen van de reis bij ongunstige weersomstandigheden, gewijzigde verwachtingen van de klant,…</w:t>
      </w:r>
    </w:p>
    <w:p w14:paraId="64432538" w14:textId="77777777" w:rsidR="00F74D16" w:rsidRPr="00FD0A00" w:rsidRDefault="00F74D16" w:rsidP="00F74D16">
      <w:pPr>
        <w:pStyle w:val="Lijstalinea"/>
        <w:numPr>
          <w:ilvl w:val="0"/>
          <w:numId w:val="35"/>
        </w:numPr>
        <w:rPr>
          <w:rFonts w:cs="Calibri"/>
        </w:rPr>
      </w:pPr>
      <w:r w:rsidRPr="00FD0A00">
        <w:rPr>
          <w:rFonts w:cs="Calibri"/>
        </w:rPr>
        <w:t>Het geven van instructies tijdens de reis</w:t>
      </w:r>
    </w:p>
    <w:p w14:paraId="7EF7C775" w14:textId="77777777" w:rsidR="00F74D16" w:rsidRPr="002D2088" w:rsidRDefault="00F74D16" w:rsidP="00F74D16">
      <w:pPr>
        <w:spacing w:after="0"/>
        <w:rPr>
          <w:rFonts w:cs="Calibri"/>
        </w:rPr>
      </w:pPr>
    </w:p>
    <w:p w14:paraId="02ABC5D9" w14:textId="77777777" w:rsidR="00F74D16" w:rsidRPr="002D2088" w:rsidRDefault="00F74D16" w:rsidP="00F74D16">
      <w:pPr>
        <w:spacing w:after="0"/>
        <w:rPr>
          <w:rFonts w:cs="Calibri"/>
        </w:rPr>
      </w:pPr>
      <w:r>
        <w:rPr>
          <w:rFonts w:cs="Calibri"/>
        </w:rPr>
        <w:t>Is gebonden aan</w:t>
      </w:r>
    </w:p>
    <w:p w14:paraId="12D1D081" w14:textId="77777777" w:rsidR="00F74D16" w:rsidRPr="00FD0A00" w:rsidRDefault="00F74D16" w:rsidP="00F74D16">
      <w:pPr>
        <w:pStyle w:val="Lijstalinea"/>
        <w:numPr>
          <w:ilvl w:val="0"/>
          <w:numId w:val="35"/>
        </w:numPr>
        <w:rPr>
          <w:rFonts w:cs="Calibri"/>
        </w:rPr>
      </w:pPr>
      <w:r w:rsidRPr="00FD0A00">
        <w:rPr>
          <w:rFonts w:cs="Calibri"/>
        </w:rPr>
        <w:t>De instructies/de afspraken van de reisorganisatie</w:t>
      </w:r>
    </w:p>
    <w:p w14:paraId="1638A0F6" w14:textId="77777777" w:rsidR="00F74D16" w:rsidRPr="00FD0A00" w:rsidRDefault="00F74D16" w:rsidP="00F74D16">
      <w:pPr>
        <w:pStyle w:val="Lijstalinea"/>
        <w:numPr>
          <w:ilvl w:val="0"/>
          <w:numId w:val="35"/>
        </w:numPr>
        <w:rPr>
          <w:rFonts w:cs="Calibri"/>
        </w:rPr>
      </w:pPr>
      <w:r w:rsidRPr="00FD0A00">
        <w:rPr>
          <w:rFonts w:cs="Calibri"/>
        </w:rPr>
        <w:t>De wensen en verwachtingen van de klant</w:t>
      </w:r>
    </w:p>
    <w:p w14:paraId="1583BB69" w14:textId="77777777" w:rsidR="00F74D16" w:rsidRPr="00FD0A00" w:rsidRDefault="00F74D16" w:rsidP="00F74D16">
      <w:pPr>
        <w:pStyle w:val="Lijstalinea"/>
        <w:numPr>
          <w:ilvl w:val="0"/>
          <w:numId w:val="35"/>
        </w:numPr>
        <w:rPr>
          <w:rFonts w:cs="Calibri"/>
        </w:rPr>
      </w:pPr>
      <w:r w:rsidRPr="00FD0A00">
        <w:rPr>
          <w:rFonts w:cs="Calibri"/>
        </w:rPr>
        <w:t>De bestemmingen bepaald door de klant</w:t>
      </w:r>
    </w:p>
    <w:p w14:paraId="79B96DE7" w14:textId="77777777" w:rsidR="00F74D16" w:rsidRPr="00FD0A00" w:rsidRDefault="00F74D16" w:rsidP="00F74D16">
      <w:pPr>
        <w:pStyle w:val="Lijstalinea"/>
        <w:numPr>
          <w:ilvl w:val="0"/>
          <w:numId w:val="35"/>
        </w:numPr>
        <w:rPr>
          <w:rFonts w:cs="Calibri"/>
        </w:rPr>
      </w:pPr>
      <w:r w:rsidRPr="00FD0A00">
        <w:rPr>
          <w:rFonts w:cs="Calibri"/>
        </w:rPr>
        <w:t>Het budget bepaald door de klant</w:t>
      </w:r>
    </w:p>
    <w:p w14:paraId="59BA310D" w14:textId="77777777" w:rsidR="00F74D16" w:rsidRPr="00FD0A00" w:rsidRDefault="00F74D16" w:rsidP="00F74D16">
      <w:pPr>
        <w:pStyle w:val="Lijstalinea"/>
        <w:numPr>
          <w:ilvl w:val="0"/>
          <w:numId w:val="35"/>
        </w:numPr>
        <w:rPr>
          <w:rFonts w:cs="Calibri"/>
        </w:rPr>
      </w:pPr>
      <w:r w:rsidRPr="00FD0A00">
        <w:rPr>
          <w:rFonts w:cs="Calibri"/>
        </w:rPr>
        <w:t>De geldende binnen- en buitenlandse tarieven en taksen</w:t>
      </w:r>
    </w:p>
    <w:p w14:paraId="56F89C8F" w14:textId="77777777" w:rsidR="00F74D16" w:rsidRPr="00FD0A00" w:rsidRDefault="00F74D16" w:rsidP="00F74D16">
      <w:pPr>
        <w:pStyle w:val="Lijstalinea"/>
        <w:numPr>
          <w:ilvl w:val="0"/>
          <w:numId w:val="35"/>
        </w:numPr>
        <w:rPr>
          <w:rFonts w:cs="Calibri"/>
        </w:rPr>
      </w:pPr>
      <w:r w:rsidRPr="00FD0A00">
        <w:rPr>
          <w:rFonts w:cs="Calibri"/>
        </w:rPr>
        <w:lastRenderedPageBreak/>
        <w:t>De toegankelijkheid van de sites</w:t>
      </w:r>
    </w:p>
    <w:p w14:paraId="1A9AF5D0" w14:textId="77777777" w:rsidR="00F74D16" w:rsidRPr="00FD0A00" w:rsidRDefault="00F74D16" w:rsidP="00F74D16">
      <w:pPr>
        <w:pStyle w:val="Lijstalinea"/>
        <w:numPr>
          <w:ilvl w:val="0"/>
          <w:numId w:val="35"/>
        </w:numPr>
        <w:rPr>
          <w:rFonts w:cs="Calibri"/>
        </w:rPr>
      </w:pPr>
      <w:r w:rsidRPr="00FD0A00">
        <w:rPr>
          <w:rFonts w:cs="Calibri"/>
        </w:rPr>
        <w:t>De fysieke samenstelling van de groep</w:t>
      </w:r>
    </w:p>
    <w:p w14:paraId="45D4FA90" w14:textId="77777777" w:rsidR="00F74D16" w:rsidRPr="00FD0A00" w:rsidRDefault="00F74D16" w:rsidP="00F74D16">
      <w:pPr>
        <w:pStyle w:val="Lijstalinea"/>
        <w:numPr>
          <w:ilvl w:val="0"/>
          <w:numId w:val="35"/>
        </w:numPr>
        <w:rPr>
          <w:rFonts w:cs="Calibri"/>
        </w:rPr>
      </w:pPr>
      <w:r w:rsidRPr="00FD0A00">
        <w:rPr>
          <w:rFonts w:cs="Calibri"/>
        </w:rPr>
        <w:t>De Belgische, Europese  en buitenlandse wetgeving met betrekking tot dienstverlening in de reissector</w:t>
      </w:r>
    </w:p>
    <w:p w14:paraId="169D4387" w14:textId="77777777" w:rsidR="00F74D16" w:rsidRPr="00FD0A00" w:rsidRDefault="00F74D16" w:rsidP="00F74D16">
      <w:pPr>
        <w:pStyle w:val="Lijstalinea"/>
        <w:numPr>
          <w:ilvl w:val="0"/>
          <w:numId w:val="35"/>
        </w:numPr>
        <w:rPr>
          <w:rFonts w:cs="Calibri"/>
        </w:rPr>
      </w:pPr>
      <w:r w:rsidRPr="00FD0A00">
        <w:rPr>
          <w:rFonts w:cs="Calibri"/>
        </w:rPr>
        <w:t>De voorhanden zijnde faciliteiten</w:t>
      </w:r>
    </w:p>
    <w:p w14:paraId="2A344406" w14:textId="77777777" w:rsidR="00F74D16" w:rsidRPr="002D2088" w:rsidRDefault="00F74D16" w:rsidP="00F74D16">
      <w:pPr>
        <w:spacing w:after="0"/>
        <w:rPr>
          <w:rFonts w:cs="Calibri"/>
        </w:rPr>
      </w:pPr>
    </w:p>
    <w:p w14:paraId="32225393" w14:textId="77777777" w:rsidR="00F74D16" w:rsidRPr="00FD0A00" w:rsidRDefault="00F74D16" w:rsidP="00F74D16">
      <w:pPr>
        <w:spacing w:after="0"/>
        <w:rPr>
          <w:rFonts w:cs="Calibri"/>
        </w:rPr>
      </w:pPr>
      <w:r>
        <w:rPr>
          <w:rFonts w:cs="Calibri"/>
        </w:rPr>
        <w:t>Doet beroep op</w:t>
      </w:r>
    </w:p>
    <w:p w14:paraId="69ED0D7C" w14:textId="77777777" w:rsidR="00F74D16" w:rsidRPr="00FD0A00" w:rsidRDefault="00F74D16" w:rsidP="00F74D16">
      <w:pPr>
        <w:pStyle w:val="Lijstalinea"/>
        <w:numPr>
          <w:ilvl w:val="0"/>
          <w:numId w:val="35"/>
        </w:numPr>
        <w:rPr>
          <w:rFonts w:cs="Calibri"/>
        </w:rPr>
      </w:pPr>
      <w:r w:rsidRPr="00FD0A00">
        <w:rPr>
          <w:rFonts w:cs="Calibri"/>
        </w:rPr>
        <w:t>Plaatselijke verstrekkers van administratieve diensten en reservaties in het buitenland van de te bezoeken sites</w:t>
      </w:r>
    </w:p>
    <w:p w14:paraId="462B3B24" w14:textId="77777777" w:rsidR="00F74D16" w:rsidRDefault="00F74D16" w:rsidP="00F74D16">
      <w:pPr>
        <w:pStyle w:val="Lijstalinea"/>
        <w:numPr>
          <w:ilvl w:val="0"/>
          <w:numId w:val="35"/>
        </w:numPr>
        <w:rPr>
          <w:rFonts w:cs="Calibri"/>
        </w:rPr>
      </w:pPr>
      <w:r w:rsidRPr="00FD0A00">
        <w:rPr>
          <w:rFonts w:cs="Calibri"/>
        </w:rPr>
        <w:t>Vervoermaatschappijen voor het vervoer van de reizigers</w:t>
      </w:r>
    </w:p>
    <w:p w14:paraId="0388BFE7" w14:textId="77777777" w:rsidR="003543F3" w:rsidRPr="00F74D16" w:rsidRDefault="00F74D16" w:rsidP="00F74D16">
      <w:pPr>
        <w:pStyle w:val="Lijstalinea"/>
        <w:numPr>
          <w:ilvl w:val="0"/>
          <w:numId w:val="35"/>
        </w:numPr>
        <w:rPr>
          <w:rFonts w:cs="Calibri"/>
        </w:rPr>
      </w:pPr>
      <w:r w:rsidRPr="00F74D16">
        <w:rPr>
          <w:rFonts w:cs="Calibri"/>
        </w:rPr>
        <w:t>De plaatselijke overheden (douane, politie,…)</w:t>
      </w:r>
    </w:p>
    <w:p w14:paraId="3036C302" w14:textId="77777777" w:rsidR="003543F3" w:rsidRPr="008473B8" w:rsidRDefault="003543F3" w:rsidP="003543F3">
      <w:pPr>
        <w:tabs>
          <w:tab w:val="left" w:pos="0"/>
        </w:tabs>
        <w:rPr>
          <w:rFonts w:cs="Arial"/>
          <w:lang w:val="nl-BE"/>
        </w:rPr>
      </w:pPr>
    </w:p>
    <w:p w14:paraId="3FE3DF25" w14:textId="77777777" w:rsidR="003543F3" w:rsidRPr="00EE6D0F" w:rsidRDefault="003543F3" w:rsidP="003543F3">
      <w:pPr>
        <w:tabs>
          <w:tab w:val="left" w:pos="0"/>
        </w:tabs>
        <w:rPr>
          <w:rFonts w:cs="Arial"/>
          <w:lang w:val="nl-BE"/>
        </w:rPr>
      </w:pPr>
      <w:bookmarkStart w:id="25" w:name="verantwoordelijkheden"/>
      <w:bookmarkEnd w:id="25"/>
      <w:r>
        <w:rPr>
          <w:rFonts w:cs="Arial"/>
          <w:lang w:val="nl-BE"/>
        </w:rPr>
        <w:t>De cursist kan via het verwerven van deze competenties v</w:t>
      </w:r>
      <w:r w:rsidRPr="00EE6D0F">
        <w:rPr>
          <w:rFonts w:cs="Arial"/>
          <w:lang w:val="nl-BE"/>
        </w:rPr>
        <w:t xml:space="preserve">olgende </w:t>
      </w:r>
      <w:r w:rsidRPr="00EE6D0F">
        <w:rPr>
          <w:rFonts w:cs="Arial"/>
          <w:b/>
          <w:lang w:val="nl-BE"/>
        </w:rPr>
        <w:t>verantwoordelijkheden</w:t>
      </w:r>
      <w:r>
        <w:rPr>
          <w:rFonts w:cs="Arial"/>
          <w:b/>
          <w:lang w:val="nl-BE"/>
        </w:rPr>
        <w:t xml:space="preserve"> </w:t>
      </w:r>
      <w:r w:rsidRPr="00353691">
        <w:rPr>
          <w:rFonts w:cs="Arial"/>
          <w:lang w:val="nl-BE"/>
        </w:rPr>
        <w:t>opnemen</w:t>
      </w:r>
      <w:r w:rsidRPr="00EE6D0F">
        <w:rPr>
          <w:rFonts w:cs="Arial"/>
          <w:lang w:val="nl-BE"/>
        </w:rPr>
        <w:t>:</w:t>
      </w:r>
    </w:p>
    <w:p w14:paraId="23F469DB" w14:textId="77777777" w:rsidR="00F74D16" w:rsidRPr="00FD0A00" w:rsidRDefault="00F74D16" w:rsidP="00F74D16">
      <w:pPr>
        <w:pStyle w:val="Lijstalinea"/>
        <w:numPr>
          <w:ilvl w:val="0"/>
          <w:numId w:val="35"/>
        </w:numPr>
        <w:rPr>
          <w:rFonts w:cs="Calibri"/>
        </w:rPr>
      </w:pPr>
      <w:r w:rsidRPr="00FD0A00">
        <w:rPr>
          <w:rFonts w:cs="Calibri"/>
        </w:rPr>
        <w:t>De reizigers en hun welzijn en veiligheid</w:t>
      </w:r>
    </w:p>
    <w:p w14:paraId="728DC11C" w14:textId="77777777" w:rsidR="00F74D16" w:rsidRPr="00FD0A00" w:rsidRDefault="00F74D16" w:rsidP="00F74D16">
      <w:pPr>
        <w:pStyle w:val="Lijstalinea"/>
        <w:numPr>
          <w:ilvl w:val="0"/>
          <w:numId w:val="35"/>
        </w:numPr>
        <w:rPr>
          <w:rFonts w:cs="Calibri"/>
        </w:rPr>
      </w:pPr>
      <w:r w:rsidRPr="00FD0A00">
        <w:rPr>
          <w:rFonts w:cs="Calibri"/>
        </w:rPr>
        <w:t>Het naleven van afspraken en regels in verband met het gebruikte vervoermiddel</w:t>
      </w:r>
    </w:p>
    <w:p w14:paraId="4336451C" w14:textId="77777777" w:rsidR="00F74D16" w:rsidRPr="00FD0A00" w:rsidRDefault="00F74D16" w:rsidP="00F74D16">
      <w:pPr>
        <w:pStyle w:val="Lijstalinea"/>
        <w:numPr>
          <w:ilvl w:val="0"/>
          <w:numId w:val="35"/>
        </w:numPr>
        <w:rPr>
          <w:rFonts w:cs="Calibri"/>
        </w:rPr>
      </w:pPr>
      <w:r w:rsidRPr="00FD0A00">
        <w:rPr>
          <w:rFonts w:cs="Calibri"/>
        </w:rPr>
        <w:t>Bijsturing van het programma</w:t>
      </w:r>
    </w:p>
    <w:p w14:paraId="1406196B" w14:textId="77777777" w:rsidR="00F74D16" w:rsidRPr="00FD0A00" w:rsidRDefault="00F74D16" w:rsidP="00F74D16">
      <w:pPr>
        <w:pStyle w:val="Lijstalinea"/>
        <w:numPr>
          <w:ilvl w:val="0"/>
          <w:numId w:val="35"/>
        </w:numPr>
        <w:rPr>
          <w:rFonts w:cs="Calibri"/>
        </w:rPr>
      </w:pPr>
      <w:r w:rsidRPr="00FD0A00">
        <w:rPr>
          <w:rFonts w:cs="Calibri"/>
        </w:rPr>
        <w:t>Genoteerde activiteiten in reisinformatie en documentatie</w:t>
      </w:r>
    </w:p>
    <w:p w14:paraId="4909D3F8" w14:textId="77777777" w:rsidR="00F74D16" w:rsidRPr="00FD0A00" w:rsidRDefault="00F74D16" w:rsidP="00F74D16">
      <w:pPr>
        <w:pStyle w:val="Lijstalinea"/>
        <w:numPr>
          <w:ilvl w:val="0"/>
          <w:numId w:val="35"/>
        </w:numPr>
        <w:rPr>
          <w:rFonts w:cs="Calibri"/>
        </w:rPr>
      </w:pPr>
      <w:r w:rsidRPr="00FD0A00">
        <w:rPr>
          <w:rFonts w:cs="Calibri"/>
        </w:rPr>
        <w:t>De documenten in orde brengen</w:t>
      </w:r>
    </w:p>
    <w:p w14:paraId="1915B07B" w14:textId="77777777" w:rsidR="00F74D16" w:rsidRPr="00FD0A00" w:rsidRDefault="00F74D16" w:rsidP="00F74D16">
      <w:pPr>
        <w:pStyle w:val="Lijstalinea"/>
        <w:numPr>
          <w:ilvl w:val="0"/>
          <w:numId w:val="35"/>
        </w:numPr>
        <w:rPr>
          <w:rFonts w:cs="Calibri"/>
        </w:rPr>
      </w:pPr>
      <w:r w:rsidRPr="00FD0A00">
        <w:rPr>
          <w:rFonts w:cs="Calibri"/>
        </w:rPr>
        <w:t>Hotelvouchers</w:t>
      </w:r>
    </w:p>
    <w:p w14:paraId="70201AEC" w14:textId="77777777" w:rsidR="00F74D16" w:rsidRPr="00FD0A00" w:rsidRDefault="00F74D16" w:rsidP="00F74D16">
      <w:pPr>
        <w:pStyle w:val="Lijstalinea"/>
        <w:numPr>
          <w:ilvl w:val="0"/>
          <w:numId w:val="35"/>
        </w:numPr>
        <w:rPr>
          <w:rFonts w:cs="Calibri"/>
        </w:rPr>
      </w:pPr>
      <w:r w:rsidRPr="00FD0A00">
        <w:rPr>
          <w:rFonts w:cs="Calibri"/>
        </w:rPr>
        <w:t>Douanedocumenten</w:t>
      </w:r>
    </w:p>
    <w:p w14:paraId="1AB5D170" w14:textId="77777777" w:rsidR="00F74D16" w:rsidRPr="00FD0A00" w:rsidRDefault="00F74D16" w:rsidP="00F74D16">
      <w:pPr>
        <w:pStyle w:val="Lijstalinea"/>
        <w:numPr>
          <w:ilvl w:val="0"/>
          <w:numId w:val="35"/>
        </w:numPr>
        <w:rPr>
          <w:rFonts w:cs="Calibri"/>
        </w:rPr>
      </w:pPr>
      <w:r w:rsidRPr="00FD0A00">
        <w:rPr>
          <w:rFonts w:cs="Calibri"/>
        </w:rPr>
        <w:t>Reisdocumenten</w:t>
      </w:r>
    </w:p>
    <w:p w14:paraId="4C307959" w14:textId="77777777" w:rsidR="00F74D16" w:rsidRPr="00FD0A00" w:rsidRDefault="00F74D16" w:rsidP="00F74D16">
      <w:pPr>
        <w:pStyle w:val="Lijstalinea"/>
        <w:numPr>
          <w:ilvl w:val="0"/>
          <w:numId w:val="35"/>
        </w:numPr>
        <w:rPr>
          <w:rFonts w:cs="Calibri"/>
        </w:rPr>
      </w:pPr>
      <w:r w:rsidRPr="00FD0A00">
        <w:rPr>
          <w:rFonts w:cs="Calibri"/>
        </w:rPr>
        <w:t>Vliegtuigtickets</w:t>
      </w:r>
    </w:p>
    <w:p w14:paraId="7AAC25FE" w14:textId="77777777" w:rsidR="00F74D16" w:rsidRPr="00FD0A00" w:rsidRDefault="00F74D16" w:rsidP="00F74D16">
      <w:pPr>
        <w:pStyle w:val="Lijstalinea"/>
        <w:numPr>
          <w:ilvl w:val="0"/>
          <w:numId w:val="35"/>
        </w:numPr>
        <w:rPr>
          <w:rFonts w:cs="Calibri"/>
        </w:rPr>
      </w:pPr>
      <w:r w:rsidRPr="00FD0A00">
        <w:rPr>
          <w:rFonts w:cs="Calibri"/>
        </w:rPr>
        <w:t>Een goede samenwerking met andere partners</w:t>
      </w:r>
    </w:p>
    <w:p w14:paraId="393A793C" w14:textId="77777777" w:rsidR="00F74D16" w:rsidRPr="00FD0A00" w:rsidRDefault="00F74D16" w:rsidP="00F74D16">
      <w:pPr>
        <w:pStyle w:val="Lijstalinea"/>
        <w:numPr>
          <w:ilvl w:val="0"/>
          <w:numId w:val="35"/>
        </w:numPr>
        <w:rPr>
          <w:rFonts w:cs="Calibri"/>
        </w:rPr>
      </w:pPr>
      <w:r w:rsidRPr="00FD0A00">
        <w:rPr>
          <w:rFonts w:cs="Calibri"/>
        </w:rPr>
        <w:t>De opvolging en het beheer van het budget en de uitgaven</w:t>
      </w:r>
    </w:p>
    <w:p w14:paraId="1349C54C" w14:textId="77777777" w:rsidR="00F74D16" w:rsidRPr="00FD0A00" w:rsidRDefault="00F74D16" w:rsidP="00F74D16">
      <w:pPr>
        <w:pStyle w:val="Lijstalinea"/>
        <w:numPr>
          <w:ilvl w:val="0"/>
          <w:numId w:val="35"/>
        </w:numPr>
        <w:rPr>
          <w:rFonts w:cs="Calibri"/>
        </w:rPr>
      </w:pPr>
      <w:r w:rsidRPr="00FD0A00">
        <w:rPr>
          <w:rFonts w:cs="Calibri"/>
        </w:rPr>
        <w:t>De verwelkoming en het informeren van de reizigers</w:t>
      </w:r>
    </w:p>
    <w:p w14:paraId="1022A790" w14:textId="77777777" w:rsidR="00F74D16" w:rsidRPr="00FD0A00" w:rsidRDefault="00F74D16" w:rsidP="00F74D16">
      <w:pPr>
        <w:pStyle w:val="Lijstalinea"/>
        <w:numPr>
          <w:ilvl w:val="0"/>
          <w:numId w:val="35"/>
        </w:numPr>
        <w:rPr>
          <w:rFonts w:cs="Calibri"/>
        </w:rPr>
      </w:pPr>
      <w:r w:rsidRPr="00FD0A00">
        <w:rPr>
          <w:rFonts w:cs="Calibri"/>
        </w:rPr>
        <w:t>Een correcte klachtenbehandeling</w:t>
      </w:r>
    </w:p>
    <w:p w14:paraId="1C830692" w14:textId="77777777" w:rsidR="003543F3" w:rsidRPr="00F74D16" w:rsidRDefault="00F74D16" w:rsidP="00F74D16">
      <w:pPr>
        <w:pStyle w:val="Lijstalinea"/>
        <w:numPr>
          <w:ilvl w:val="0"/>
          <w:numId w:val="35"/>
        </w:numPr>
        <w:rPr>
          <w:rFonts w:cs="Calibri"/>
        </w:rPr>
      </w:pPr>
      <w:r w:rsidRPr="00FD0A00">
        <w:rPr>
          <w:rFonts w:cs="Calibri"/>
        </w:rPr>
        <w:t>Een goede groepsdynamiek</w:t>
      </w:r>
    </w:p>
    <w:p w14:paraId="699FDEE9" w14:textId="77777777" w:rsidR="003543F3" w:rsidRPr="001647E3" w:rsidRDefault="003543F3" w:rsidP="003543F3">
      <w:pPr>
        <w:pStyle w:val="Tekst"/>
        <w:rPr>
          <w:lang w:val="nl-BE"/>
        </w:rPr>
      </w:pPr>
    </w:p>
    <w:p w14:paraId="3537829D" w14:textId="77777777" w:rsidR="00D212A1" w:rsidRPr="00396A25" w:rsidRDefault="00D212A1">
      <w:pPr>
        <w:spacing w:after="0"/>
        <w:rPr>
          <w:rFonts w:cs="Arial"/>
          <w:b/>
          <w:kern w:val="28"/>
          <w:lang w:val="nl-BE"/>
        </w:rPr>
      </w:pPr>
    </w:p>
    <w:p w14:paraId="2D9A7F14" w14:textId="77777777" w:rsidR="003543F3" w:rsidRDefault="003543F3">
      <w:pPr>
        <w:spacing w:after="0"/>
        <w:rPr>
          <w:rFonts w:cs="Arial"/>
          <w:b/>
          <w:kern w:val="28"/>
        </w:rPr>
      </w:pPr>
      <w:r>
        <w:rPr>
          <w:rFonts w:cs="Arial"/>
        </w:rPr>
        <w:br w:type="page"/>
      </w:r>
    </w:p>
    <w:p w14:paraId="1B09E508" w14:textId="77777777" w:rsidR="003543F3" w:rsidRDefault="003543F3" w:rsidP="003543F3">
      <w:pPr>
        <w:pStyle w:val="Kop1"/>
      </w:pPr>
      <w:bookmarkStart w:id="26" w:name="_Toc400368278"/>
      <w:bookmarkStart w:id="27" w:name="_Toc451936904"/>
      <w:r>
        <w:lastRenderedPageBreak/>
        <w:t>Leerplandoelstellingen per module</w:t>
      </w:r>
      <w:bookmarkEnd w:id="26"/>
      <w:bookmarkEnd w:id="27"/>
    </w:p>
    <w:p w14:paraId="65A41150" w14:textId="77777777" w:rsidR="003543F3" w:rsidRDefault="003543F3" w:rsidP="003543F3">
      <w:pPr>
        <w:spacing w:after="0"/>
        <w:rPr>
          <w:rFonts w:cs="Arial"/>
          <w:b/>
          <w:kern w:val="28"/>
        </w:rPr>
      </w:pPr>
    </w:p>
    <w:p w14:paraId="623906BF" w14:textId="77777777" w:rsidR="005E2A7E" w:rsidRPr="002832C7" w:rsidRDefault="005E2A7E" w:rsidP="005E2A7E">
      <w:pPr>
        <w:pStyle w:val="Kop4"/>
        <w:numPr>
          <w:ilvl w:val="0"/>
          <w:numId w:val="0"/>
        </w:numPr>
        <w:jc w:val="both"/>
        <w:rPr>
          <w:rFonts w:cs="Arial"/>
        </w:rPr>
      </w:pPr>
      <w:r w:rsidRPr="002832C7">
        <w:rPr>
          <w:rFonts w:cs="Arial"/>
        </w:rPr>
        <w:t>Leeswijzer bij de leerplandoelstellingen</w:t>
      </w:r>
      <w:r w:rsidR="00ED7D19">
        <w:rPr>
          <w:rFonts w:cs="Arial"/>
        </w:rPr>
        <w:t xml:space="preserve"> </w:t>
      </w:r>
      <w:r>
        <w:rPr>
          <w:rFonts w:cs="Arial"/>
        </w:rPr>
        <w:t xml:space="preserve">en </w:t>
      </w:r>
      <w:r w:rsidRPr="002832C7">
        <w:rPr>
          <w:rFonts w:cs="Arial"/>
        </w:rPr>
        <w:t>specifieke pedagogisch didactisc</w:t>
      </w:r>
      <w:r>
        <w:rPr>
          <w:rFonts w:cs="Arial"/>
        </w:rPr>
        <w:t>he wenken</w:t>
      </w:r>
      <w:r w:rsidR="00833792">
        <w:rPr>
          <w:rFonts w:cs="Arial"/>
        </w:rPr>
        <w:t xml:space="preserve"> per module</w:t>
      </w:r>
    </w:p>
    <w:p w14:paraId="40C4C1AD" w14:textId="77777777" w:rsidR="005E2A7E" w:rsidRPr="002832C7" w:rsidRDefault="005E2A7E" w:rsidP="005E2A7E">
      <w:pPr>
        <w:spacing w:after="0"/>
        <w:jc w:val="both"/>
        <w:rPr>
          <w:rFonts w:cs="Arial"/>
        </w:rPr>
      </w:pPr>
    </w:p>
    <w:p w14:paraId="5746E017" w14:textId="77777777" w:rsidR="005E2A7E" w:rsidRDefault="005E2A7E" w:rsidP="005E2A7E">
      <w:pPr>
        <w:jc w:val="both"/>
        <w:rPr>
          <w:rFonts w:cs="Arial"/>
        </w:rPr>
      </w:pPr>
      <w:r w:rsidRPr="002832C7">
        <w:rPr>
          <w:rFonts w:cs="Arial"/>
        </w:rPr>
        <w:t xml:space="preserve">Het leerplan bestaat uit </w:t>
      </w:r>
      <w:r w:rsidR="0002281D">
        <w:rPr>
          <w:rFonts w:cs="Arial"/>
        </w:rPr>
        <w:t>drie</w:t>
      </w:r>
      <w:r w:rsidRPr="002832C7">
        <w:rPr>
          <w:rFonts w:cs="Arial"/>
        </w:rPr>
        <w:t xml:space="preserve"> kolommen die als volgt moet</w:t>
      </w:r>
      <w:r w:rsidR="00ED7D19">
        <w:rPr>
          <w:rFonts w:cs="Arial"/>
        </w:rPr>
        <w:t xml:space="preserve">en gelezen </w:t>
      </w:r>
      <w:r w:rsidRPr="002832C7">
        <w:rPr>
          <w:rFonts w:cs="Arial"/>
        </w:rPr>
        <w:t>worden:</w:t>
      </w:r>
    </w:p>
    <w:p w14:paraId="550FAED1" w14:textId="77777777" w:rsidR="005E2A7E" w:rsidRPr="002832C7" w:rsidRDefault="005E2A7E" w:rsidP="005E2A7E">
      <w:pPr>
        <w:spacing w:after="0"/>
        <w:jc w:val="both"/>
        <w:rPr>
          <w:rFonts w:cs="Arial"/>
        </w:rPr>
      </w:pPr>
    </w:p>
    <w:p w14:paraId="55B2674F" w14:textId="77777777" w:rsidR="00277636" w:rsidRPr="00277636" w:rsidRDefault="005E2A7E" w:rsidP="00D212A1">
      <w:pPr>
        <w:numPr>
          <w:ilvl w:val="0"/>
          <w:numId w:val="6"/>
        </w:numPr>
        <w:ind w:left="714" w:hanging="357"/>
        <w:jc w:val="both"/>
        <w:rPr>
          <w:rFonts w:cs="Arial"/>
        </w:rPr>
      </w:pPr>
      <w:r w:rsidRPr="00277636">
        <w:rPr>
          <w:rFonts w:cs="Arial"/>
        </w:rPr>
        <w:t xml:space="preserve">In de </w:t>
      </w:r>
      <w:r w:rsidR="004F4CA1" w:rsidRPr="00277636">
        <w:rPr>
          <w:rFonts w:cs="Arial"/>
        </w:rPr>
        <w:t xml:space="preserve">eerste </w:t>
      </w:r>
      <w:r w:rsidRPr="00277636">
        <w:rPr>
          <w:rFonts w:cs="Arial"/>
        </w:rPr>
        <w:t xml:space="preserve">kolom staan de </w:t>
      </w:r>
      <w:r w:rsidR="00D212A1" w:rsidRPr="00277636">
        <w:rPr>
          <w:rFonts w:cs="Arial"/>
        </w:rPr>
        <w:t xml:space="preserve">eigenlijke </w:t>
      </w:r>
      <w:r w:rsidRPr="00277636">
        <w:rPr>
          <w:rFonts w:cs="Arial"/>
          <w:b/>
        </w:rPr>
        <w:t>leerplandoelstellingen</w:t>
      </w:r>
      <w:r w:rsidR="00277636" w:rsidRPr="00277636">
        <w:rPr>
          <w:rFonts w:cs="Arial"/>
          <w:b/>
        </w:rPr>
        <w:t xml:space="preserve">. </w:t>
      </w:r>
    </w:p>
    <w:p w14:paraId="3832244E" w14:textId="77777777" w:rsidR="00277636" w:rsidRPr="00277636" w:rsidRDefault="00277636" w:rsidP="00277636">
      <w:pPr>
        <w:ind w:left="714"/>
        <w:jc w:val="both"/>
        <w:rPr>
          <w:rFonts w:cs="Arial"/>
        </w:rPr>
      </w:pPr>
      <w:r>
        <w:rPr>
          <w:rFonts w:cs="Arial"/>
        </w:rPr>
        <w:t>Het realiseren van de leerplandoelstellingen bij de cursisten vormt d</w:t>
      </w:r>
      <w:r w:rsidR="00EC110F">
        <w:rPr>
          <w:rFonts w:cs="Arial"/>
        </w:rPr>
        <w:t xml:space="preserve">e </w:t>
      </w:r>
      <w:r w:rsidR="00EC110F" w:rsidRPr="001E5E84">
        <w:rPr>
          <w:rFonts w:cs="Arial"/>
          <w:b/>
        </w:rPr>
        <w:t>kernopdracht</w:t>
      </w:r>
      <w:r w:rsidR="00EC110F">
        <w:rPr>
          <w:rFonts w:cs="Arial"/>
        </w:rPr>
        <w:t xml:space="preserve"> van de leraar</w:t>
      </w:r>
      <w:r>
        <w:rPr>
          <w:rFonts w:cs="Arial"/>
        </w:rPr>
        <w:t>.</w:t>
      </w:r>
    </w:p>
    <w:p w14:paraId="76A79FAC" w14:textId="77777777" w:rsidR="00D212A1" w:rsidRPr="00277636" w:rsidRDefault="007F1042" w:rsidP="00277636">
      <w:pPr>
        <w:ind w:left="714"/>
        <w:jc w:val="both"/>
        <w:rPr>
          <w:rFonts w:cs="Arial"/>
        </w:rPr>
      </w:pPr>
      <w:r>
        <w:rPr>
          <w:rFonts w:cs="Arial"/>
        </w:rPr>
        <w:t>De leerplandoelstellingen dekken minstens</w:t>
      </w:r>
      <w:r w:rsidR="00277636" w:rsidRPr="00277636">
        <w:rPr>
          <w:rFonts w:cs="Arial"/>
        </w:rPr>
        <w:t xml:space="preserve"> de </w:t>
      </w:r>
      <w:r>
        <w:rPr>
          <w:rFonts w:cs="Arial"/>
        </w:rPr>
        <w:t>(basis)</w:t>
      </w:r>
      <w:r w:rsidR="00277636" w:rsidRPr="00277636">
        <w:rPr>
          <w:rFonts w:cs="Arial"/>
        </w:rPr>
        <w:t>competenties zoals opgenomen in de erkende beroepskwalificatie/</w:t>
      </w:r>
      <w:r>
        <w:rPr>
          <w:rFonts w:cs="Arial"/>
        </w:rPr>
        <w:t xml:space="preserve"> het </w:t>
      </w:r>
      <w:r w:rsidR="00277636" w:rsidRPr="00277636">
        <w:rPr>
          <w:rFonts w:cs="Arial"/>
        </w:rPr>
        <w:t>opleidingsprofiel. Ze geven weer welk gedrag van de cursisten verwacht wordt om aan te tonen dat zij de competenties verworven hebben. De leerplandoelstellingen:</w:t>
      </w:r>
    </w:p>
    <w:p w14:paraId="17A57370" w14:textId="77777777" w:rsidR="00277636" w:rsidRPr="00277636" w:rsidRDefault="00277636" w:rsidP="00E62057">
      <w:pPr>
        <w:pStyle w:val="Tekst"/>
        <w:numPr>
          <w:ilvl w:val="0"/>
          <w:numId w:val="13"/>
        </w:numPr>
        <w:ind w:left="1701" w:hanging="425"/>
        <w:rPr>
          <w:lang w:val="nl-BE"/>
        </w:rPr>
      </w:pPr>
      <w:r>
        <w:rPr>
          <w:lang w:val="nl-BE"/>
        </w:rPr>
        <w:t>zijn</w:t>
      </w:r>
      <w:r w:rsidRPr="00277636">
        <w:rPr>
          <w:lang w:val="nl-BE"/>
        </w:rPr>
        <w:t xml:space="preserve"> geformuleerd in termen van waarneembaar gedrag;</w:t>
      </w:r>
    </w:p>
    <w:p w14:paraId="414A3D2B" w14:textId="77777777" w:rsidR="00277636" w:rsidRPr="00277636" w:rsidRDefault="00277636" w:rsidP="00E62057">
      <w:pPr>
        <w:pStyle w:val="Tekst"/>
        <w:numPr>
          <w:ilvl w:val="0"/>
          <w:numId w:val="13"/>
        </w:numPr>
        <w:ind w:left="1701" w:hanging="425"/>
        <w:rPr>
          <w:lang w:val="nl-BE"/>
        </w:rPr>
      </w:pPr>
      <w:r>
        <w:rPr>
          <w:lang w:val="nl-BE"/>
        </w:rPr>
        <w:t xml:space="preserve">bevatten een </w:t>
      </w:r>
      <w:r w:rsidRPr="00277636">
        <w:rPr>
          <w:lang w:val="nl-BE"/>
        </w:rPr>
        <w:t>(</w:t>
      </w:r>
      <w:proofErr w:type="spellStart"/>
      <w:r w:rsidRPr="00277636">
        <w:rPr>
          <w:lang w:val="nl-BE"/>
        </w:rPr>
        <w:t>handelings</w:t>
      </w:r>
      <w:proofErr w:type="spellEnd"/>
      <w:r w:rsidRPr="00277636">
        <w:rPr>
          <w:lang w:val="nl-BE"/>
        </w:rPr>
        <w:t xml:space="preserve">)werkwoord </w:t>
      </w:r>
      <w:r>
        <w:rPr>
          <w:lang w:val="nl-BE"/>
        </w:rPr>
        <w:t>dat</w:t>
      </w:r>
      <w:r w:rsidRPr="00277636">
        <w:rPr>
          <w:lang w:val="nl-BE"/>
        </w:rPr>
        <w:t xml:space="preserve"> duidelijk </w:t>
      </w:r>
      <w:r>
        <w:rPr>
          <w:lang w:val="nl-BE"/>
        </w:rPr>
        <w:t xml:space="preserve">verwijst </w:t>
      </w:r>
      <w:r w:rsidRPr="00277636">
        <w:rPr>
          <w:lang w:val="nl-BE"/>
        </w:rPr>
        <w:t>naar het vereiste beheersingsniveau;</w:t>
      </w:r>
    </w:p>
    <w:p w14:paraId="58197E46" w14:textId="77777777" w:rsidR="00277636" w:rsidRDefault="00277636" w:rsidP="00E62057">
      <w:pPr>
        <w:pStyle w:val="Tekst"/>
        <w:numPr>
          <w:ilvl w:val="0"/>
          <w:numId w:val="13"/>
        </w:numPr>
        <w:ind w:left="1701" w:hanging="425"/>
        <w:rPr>
          <w:lang w:val="nl-BE"/>
        </w:rPr>
      </w:pPr>
      <w:r>
        <w:rPr>
          <w:lang w:val="nl-BE"/>
        </w:rPr>
        <w:t>bevatten tevens</w:t>
      </w:r>
      <w:r w:rsidR="001E5E84">
        <w:rPr>
          <w:lang w:val="nl-BE"/>
        </w:rPr>
        <w:t xml:space="preserve"> de criteria die noodzakelijk zijn om de desbetreffende leerplandoelstelling te bereiken</w:t>
      </w:r>
      <w:r>
        <w:rPr>
          <w:lang w:val="nl-BE"/>
        </w:rPr>
        <w:t>.</w:t>
      </w:r>
    </w:p>
    <w:p w14:paraId="650E3398" w14:textId="77777777" w:rsidR="001001AC" w:rsidRDefault="001001AC" w:rsidP="001001AC">
      <w:pPr>
        <w:pStyle w:val="Tekst"/>
        <w:ind w:left="1701"/>
        <w:rPr>
          <w:lang w:val="nl-BE"/>
        </w:rPr>
      </w:pPr>
      <w:r>
        <w:rPr>
          <w:lang w:val="nl-BE"/>
        </w:rPr>
        <w:t>Voorbeeld:</w:t>
      </w:r>
    </w:p>
    <w:tbl>
      <w:tblPr>
        <w:tblStyle w:val="Tabelraster"/>
        <w:tblW w:w="0" w:type="auto"/>
        <w:tblInd w:w="1774" w:type="dxa"/>
        <w:tblLook w:val="04A0" w:firstRow="1" w:lastRow="0" w:firstColumn="1" w:lastColumn="0" w:noHBand="0" w:noVBand="1"/>
      </w:tblPr>
      <w:tblGrid>
        <w:gridCol w:w="3402"/>
      </w:tblGrid>
      <w:tr w:rsidR="001001AC" w14:paraId="526B3BDE" w14:textId="77777777" w:rsidTr="001001AC">
        <w:tc>
          <w:tcPr>
            <w:tcW w:w="3402" w:type="dxa"/>
          </w:tcPr>
          <w:p w14:paraId="6CDE4B32" w14:textId="77777777" w:rsidR="001001AC" w:rsidRPr="00D93257" w:rsidRDefault="001001AC" w:rsidP="001001AC">
            <w:pPr>
              <w:spacing w:after="0"/>
              <w:rPr>
                <w:rFonts w:eastAsia="Calibri"/>
                <w:sz w:val="18"/>
                <w:szCs w:val="18"/>
                <w:lang w:val="nl-BE" w:eastAsia="nl-BE"/>
              </w:rPr>
            </w:pPr>
            <w:r>
              <w:rPr>
                <w:rFonts w:eastAsia="Calibri"/>
                <w:b/>
                <w:sz w:val="18"/>
                <w:szCs w:val="18"/>
                <w:lang w:val="nl-BE" w:eastAsia="nl-BE"/>
              </w:rPr>
              <w:t>xxx</w:t>
            </w:r>
            <w:r w:rsidRPr="00D93257">
              <w:rPr>
                <w:rFonts w:eastAsia="Calibri"/>
                <w:sz w:val="18"/>
                <w:szCs w:val="18"/>
                <w:lang w:val="nl-BE" w:eastAsia="nl-BE"/>
              </w:rPr>
              <w:t xml:space="preserve"> </w:t>
            </w:r>
          </w:p>
          <w:p w14:paraId="26F7BC78" w14:textId="77777777" w:rsidR="001001AC" w:rsidRPr="00D93257" w:rsidRDefault="001001AC" w:rsidP="001001AC">
            <w:pPr>
              <w:spacing w:after="0"/>
              <w:rPr>
                <w:rFonts w:eastAsia="Calibri"/>
                <w:sz w:val="18"/>
                <w:szCs w:val="18"/>
                <w:lang w:val="nl-BE" w:eastAsia="nl-BE"/>
              </w:rPr>
            </w:pPr>
            <w:r>
              <w:rPr>
                <w:rFonts w:eastAsia="Calibri"/>
                <w:noProof/>
                <w:sz w:val="18"/>
                <w:szCs w:val="18"/>
                <w:lang w:val="nl-BE" w:eastAsia="nl-BE"/>
              </w:rPr>
              <mc:AlternateContent>
                <mc:Choice Requires="wps">
                  <w:drawing>
                    <wp:anchor distT="0" distB="0" distL="114300" distR="114300" simplePos="0" relativeHeight="251659264" behindDoc="0" locked="0" layoutInCell="1" allowOverlap="1" wp14:anchorId="46075223" wp14:editId="21E6F091">
                      <wp:simplePos x="0" y="0"/>
                      <wp:positionH relativeFrom="column">
                        <wp:posOffset>1427493</wp:posOffset>
                      </wp:positionH>
                      <wp:positionV relativeFrom="paragraph">
                        <wp:posOffset>59666</wp:posOffset>
                      </wp:positionV>
                      <wp:extent cx="355636" cy="1311215"/>
                      <wp:effectExtent l="0" t="0" r="25400" b="22860"/>
                      <wp:wrapNone/>
                      <wp:docPr id="1" name="Rechteraccolade 1"/>
                      <wp:cNvGraphicFramePr/>
                      <a:graphic xmlns:a="http://schemas.openxmlformats.org/drawingml/2006/main">
                        <a:graphicData uri="http://schemas.microsoft.com/office/word/2010/wordprocessingShape">
                          <wps:wsp>
                            <wps:cNvSpPr/>
                            <wps:spPr>
                              <a:xfrm>
                                <a:off x="0" y="0"/>
                                <a:ext cx="355636" cy="131121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6AC1B95F"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echteraccolade 1" o:spid="_x0000_s1026" type="#_x0000_t88" style="position:absolute;margin-left:112.4pt;margin-top:4.7pt;width:28pt;height:103.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" adj="488" strokecolor="#4579b8 [3044]"/>
                  </w:pict>
                </mc:Fallback>
              </mc:AlternateContent>
            </w:r>
            <w:r w:rsidRPr="00D93257">
              <w:rPr>
                <w:rFonts w:eastAsia="Calibri"/>
                <w:sz w:val="18"/>
                <w:szCs w:val="18"/>
                <w:lang w:val="nl-BE" w:eastAsia="nl-BE"/>
              </w:rPr>
              <w:t xml:space="preserve">rekening houdend met </w:t>
            </w:r>
          </w:p>
          <w:p w14:paraId="09061273"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xxx</w:t>
            </w:r>
          </w:p>
          <w:p w14:paraId="48FE8ADC" w14:textId="77777777" w:rsidR="001001AC" w:rsidRPr="00D93257" w:rsidRDefault="001001AC" w:rsidP="001001AC">
            <w:pPr>
              <w:spacing w:after="0"/>
              <w:rPr>
                <w:rFonts w:eastAsia="Calibri"/>
                <w:sz w:val="18"/>
                <w:szCs w:val="18"/>
                <w:lang w:val="nl-BE" w:eastAsia="nl-BE"/>
              </w:rPr>
            </w:pPr>
            <w:r w:rsidRPr="00D93257">
              <w:rPr>
                <w:rFonts w:eastAsia="Calibri"/>
                <w:sz w:val="18"/>
                <w:szCs w:val="18"/>
                <w:lang w:val="nl-BE" w:eastAsia="nl-BE"/>
              </w:rPr>
              <w:t>en correct gebruik makend van</w:t>
            </w:r>
          </w:p>
          <w:p w14:paraId="682205E4"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sidRPr="001001AC">
              <w:rPr>
                <w:noProof/>
                <w:lang w:val="nl-BE" w:eastAsia="nl-BE"/>
              </w:rPr>
              <mc:AlternateContent>
                <mc:Choice Requires="wps">
                  <w:drawing>
                    <wp:anchor distT="0" distB="0" distL="114300" distR="114300" simplePos="0" relativeHeight="251661312" behindDoc="0" locked="0" layoutInCell="1" allowOverlap="1" wp14:anchorId="33A7BB13" wp14:editId="44C09DEC">
                      <wp:simplePos x="0" y="0"/>
                      <wp:positionH relativeFrom="column">
                        <wp:posOffset>1876066</wp:posOffset>
                      </wp:positionH>
                      <wp:positionV relativeFrom="paragraph">
                        <wp:posOffset>62158</wp:posOffset>
                      </wp:positionV>
                      <wp:extent cx="983411" cy="1403985"/>
                      <wp:effectExtent l="0" t="0" r="26670" b="2032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3411" cy="1403985"/>
                              </a:xfrm>
                              <a:prstGeom prst="rect">
                                <a:avLst/>
                              </a:prstGeom>
                              <a:solidFill>
                                <a:srgbClr val="FFFFFF"/>
                              </a:solidFill>
                              <a:ln w="9525">
                                <a:solidFill>
                                  <a:srgbClr val="000000"/>
                                </a:solidFill>
                                <a:miter lim="800000"/>
                                <a:headEnd/>
                                <a:tailEnd/>
                              </a:ln>
                            </wps:spPr>
                            <wps:txbx>
                              <w:txbxContent>
                                <w:p w14:paraId="12134EFA" w14:textId="77777777" w:rsidR="00787825" w:rsidRDefault="00787825">
                                  <w:r>
                                    <w:t>criter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left:0;text-align:left;margin-left:147.7pt;margin-top:4.9pt;width:77.4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">
                      <v:textbox style="mso-fit-shape-to-text:t">
                        <w:txbxContent>
                          <w:p w14:paraId="12134EFA" w14:textId="77777777" w:rsidR="00DF2354" w:rsidRDefault="00DF2354">
                            <w:r>
                              <w:t>criteria</w:t>
                            </w:r>
                          </w:p>
                        </w:txbxContent>
                      </v:textbox>
                    </v:shape>
                  </w:pict>
                </mc:Fallback>
              </mc:AlternateContent>
            </w:r>
            <w:r>
              <w:rPr>
                <w:rFonts w:eastAsia="Calibri"/>
                <w:sz w:val="18"/>
                <w:szCs w:val="18"/>
                <w:lang w:val="nl-BE" w:eastAsia="nl-BE"/>
              </w:rPr>
              <w:t>xxx</w:t>
            </w:r>
          </w:p>
          <w:p w14:paraId="7C48F236"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p>
          <w:p w14:paraId="15810186" w14:textId="77777777" w:rsidR="001001AC" w:rsidRPr="00D93257" w:rsidRDefault="001001AC" w:rsidP="001001AC">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1124278E" w14:textId="77777777" w:rsidR="001001AC" w:rsidRPr="00D93257" w:rsidRDefault="001001AC" w:rsidP="001001A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xxx</w:t>
            </w:r>
          </w:p>
          <w:p w14:paraId="330E3D11" w14:textId="77777777" w:rsidR="001001AC" w:rsidRPr="00D93257" w:rsidRDefault="001001AC" w:rsidP="001001AC">
            <w:pPr>
              <w:numPr>
                <w:ilvl w:val="0"/>
                <w:numId w:val="9"/>
              </w:numPr>
              <w:spacing w:after="0" w:line="276" w:lineRule="auto"/>
              <w:rPr>
                <w:rFonts w:eastAsia="Calibri"/>
                <w:sz w:val="18"/>
                <w:szCs w:val="18"/>
                <w:lang w:val="nl-BE" w:eastAsia="nl-BE"/>
              </w:rPr>
            </w:pPr>
          </w:p>
          <w:p w14:paraId="44497DC8" w14:textId="77777777" w:rsidR="001001AC" w:rsidRDefault="001001AC" w:rsidP="001001AC">
            <w:pPr>
              <w:spacing w:after="0"/>
              <w:rPr>
                <w:rFonts w:eastAsia="Calibri"/>
                <w:b/>
                <w:sz w:val="18"/>
                <w:szCs w:val="18"/>
                <w:lang w:val="nl-BE" w:eastAsia="nl-BE"/>
              </w:rPr>
            </w:pPr>
          </w:p>
        </w:tc>
      </w:tr>
    </w:tbl>
    <w:p w14:paraId="76E4A829" w14:textId="77777777" w:rsidR="001001AC" w:rsidRPr="00277636" w:rsidRDefault="001001AC" w:rsidP="001001AC">
      <w:pPr>
        <w:pStyle w:val="Tekst"/>
        <w:rPr>
          <w:lang w:val="nl-BE"/>
        </w:rPr>
      </w:pPr>
    </w:p>
    <w:p w14:paraId="3D14180B" w14:textId="77777777" w:rsidR="00277636" w:rsidRDefault="00277636" w:rsidP="00277636">
      <w:pPr>
        <w:pStyle w:val="Tekst"/>
        <w:ind w:firstLine="708"/>
        <w:rPr>
          <w:lang w:val="nl-BE"/>
        </w:rPr>
      </w:pPr>
      <w:r>
        <w:t xml:space="preserve">De leerplandoelstellingen van de modules </w:t>
      </w:r>
      <w:r w:rsidRPr="00277636">
        <w:t>m</w:t>
      </w:r>
      <w:proofErr w:type="spellStart"/>
      <w:r w:rsidRPr="00277636">
        <w:rPr>
          <w:lang w:val="nl-BE"/>
        </w:rPr>
        <w:t>oeten</w:t>
      </w:r>
      <w:proofErr w:type="spellEnd"/>
      <w:r w:rsidRPr="00277636">
        <w:rPr>
          <w:lang w:val="nl-BE"/>
        </w:rPr>
        <w:t xml:space="preserve"> worden gelezen in functie van </w:t>
      </w:r>
    </w:p>
    <w:p w14:paraId="46EB2E3F" w14:textId="77777777" w:rsidR="00277636" w:rsidRDefault="00277636" w:rsidP="00E62057">
      <w:pPr>
        <w:pStyle w:val="Tekst"/>
        <w:numPr>
          <w:ilvl w:val="0"/>
          <w:numId w:val="13"/>
        </w:numPr>
        <w:ind w:left="1701" w:hanging="425"/>
        <w:rPr>
          <w:lang w:val="nl-BE"/>
        </w:rPr>
      </w:pPr>
      <w:r w:rsidRPr="00277636">
        <w:rPr>
          <w:lang w:val="nl-BE"/>
        </w:rPr>
        <w:t>de algemene doelstellingen van de opleiding</w:t>
      </w:r>
      <w:r w:rsidR="009A3137">
        <w:rPr>
          <w:lang w:val="nl-BE"/>
        </w:rPr>
        <w:t>,</w:t>
      </w:r>
      <w:r>
        <w:rPr>
          <w:lang w:val="nl-BE"/>
        </w:rPr>
        <w:t xml:space="preserve"> met inbegrip van</w:t>
      </w:r>
      <w:r w:rsidRPr="00277636">
        <w:rPr>
          <w:lang w:val="nl-BE"/>
        </w:rPr>
        <w:t xml:space="preserve"> context, au</w:t>
      </w:r>
      <w:r>
        <w:rPr>
          <w:lang w:val="nl-BE"/>
        </w:rPr>
        <w:t>tonomie en verantwoordelijkheid;</w:t>
      </w:r>
    </w:p>
    <w:p w14:paraId="4759EEF8" w14:textId="77777777" w:rsidR="00277636" w:rsidRDefault="00277636" w:rsidP="00E62057">
      <w:pPr>
        <w:pStyle w:val="Tekst"/>
        <w:numPr>
          <w:ilvl w:val="0"/>
          <w:numId w:val="13"/>
        </w:numPr>
        <w:ind w:left="1701" w:hanging="425"/>
        <w:rPr>
          <w:lang w:val="nl-BE"/>
        </w:rPr>
      </w:pPr>
      <w:r>
        <w:rPr>
          <w:lang w:val="nl-BE"/>
        </w:rPr>
        <w:t>de alge</w:t>
      </w:r>
      <w:r w:rsidR="007F1042">
        <w:rPr>
          <w:lang w:val="nl-BE"/>
        </w:rPr>
        <w:t>mene doelstelling van de module.</w:t>
      </w:r>
    </w:p>
    <w:p w14:paraId="60316FE4" w14:textId="77777777" w:rsidR="00D212A1" w:rsidRPr="00260911" w:rsidRDefault="004F4CA1" w:rsidP="00D212A1">
      <w:pPr>
        <w:numPr>
          <w:ilvl w:val="0"/>
          <w:numId w:val="6"/>
        </w:numPr>
        <w:jc w:val="both"/>
      </w:pPr>
      <w:r w:rsidRPr="00260911">
        <w:t xml:space="preserve">De </w:t>
      </w:r>
      <w:r w:rsidRPr="00260911">
        <w:rPr>
          <w:b/>
        </w:rPr>
        <w:t>code</w:t>
      </w:r>
      <w:r w:rsidRPr="00260911">
        <w:t xml:space="preserve"> in de tweede kolom verwijst naar de </w:t>
      </w:r>
      <w:r w:rsidR="00EC110F">
        <w:t>code van de erkende</w:t>
      </w:r>
      <w:r w:rsidR="002F217D">
        <w:t xml:space="preserve"> beroepskwalificatie zoals opgenomen</w:t>
      </w:r>
      <w:r w:rsidRPr="00260911">
        <w:t xml:space="preserve"> in het opleidingsprofiel, waardoor op een transparante manier wordt aangegeven hoe de </w:t>
      </w:r>
      <w:r w:rsidR="00C86E6D">
        <w:t xml:space="preserve">competenties van de </w:t>
      </w:r>
      <w:r w:rsidR="002F217D">
        <w:t>beroepskwalificatie/</w:t>
      </w:r>
      <w:r w:rsidRPr="00260911">
        <w:t xml:space="preserve">het opleidingsprofiel op een herkenbare manier </w:t>
      </w:r>
      <w:r w:rsidR="00D212A1" w:rsidRPr="00260911">
        <w:t>in het leerplan zijn opgenomen.</w:t>
      </w:r>
    </w:p>
    <w:p w14:paraId="639E68D3" w14:textId="77777777" w:rsidR="005E2A7E" w:rsidRDefault="005E2A7E" w:rsidP="00D57DBC">
      <w:pPr>
        <w:numPr>
          <w:ilvl w:val="0"/>
          <w:numId w:val="6"/>
        </w:numPr>
        <w:spacing w:after="0"/>
        <w:jc w:val="both"/>
      </w:pPr>
      <w:r w:rsidRPr="001E5E84">
        <w:rPr>
          <w:rFonts w:cs="Arial"/>
        </w:rPr>
        <w:t xml:space="preserve">De rechterkolom geeft een aantal </w:t>
      </w:r>
      <w:r w:rsidRPr="001E5E84">
        <w:rPr>
          <w:rFonts w:cs="Arial"/>
          <w:b/>
        </w:rPr>
        <w:t>specifieke pedagogisch-didactische wenken</w:t>
      </w:r>
      <w:r w:rsidRPr="001E5E84">
        <w:rPr>
          <w:rFonts w:cs="Arial"/>
        </w:rPr>
        <w:t xml:space="preserve"> mee die inspirerend kunnen zijn bij het leerproces. Ze zijn echter vrijblijvend: uiteindelijk beslist de leraar eigenhandig over het didactisch proces</w:t>
      </w:r>
      <w:r w:rsidR="001E5E84">
        <w:rPr>
          <w:rFonts w:cs="Arial"/>
        </w:rPr>
        <w:t xml:space="preserve"> binnen de visie op leren en evalueren van het centrum.</w:t>
      </w:r>
    </w:p>
    <w:p w14:paraId="4F284F2D" w14:textId="77777777" w:rsidR="00833792" w:rsidRDefault="00833792" w:rsidP="00D57DBC">
      <w:pPr>
        <w:pStyle w:val="Tekst"/>
        <w:sectPr w:rsidR="00833792">
          <w:footerReference w:type="default" r:id="rId20"/>
          <w:pgSz w:w="11906" w:h="16838" w:code="9"/>
          <w:pgMar w:top="1418" w:right="1418" w:bottom="1418" w:left="1418" w:header="709" w:footer="425" w:gutter="0"/>
          <w:cols w:space="708"/>
          <w:docGrid w:linePitch="360"/>
        </w:sectPr>
      </w:pPr>
    </w:p>
    <w:p w14:paraId="58725A19" w14:textId="77777777" w:rsidR="00AD56A3" w:rsidRPr="00AD56A3" w:rsidRDefault="00AD56A3" w:rsidP="001B6D61">
      <w:pPr>
        <w:pStyle w:val="Kop2"/>
      </w:pPr>
      <w:bookmarkStart w:id="28" w:name="_Toc451936905"/>
      <w:bookmarkStart w:id="29" w:name="_Toc273621819"/>
      <w:r>
        <w:lastRenderedPageBreak/>
        <w:t xml:space="preserve">Module: </w:t>
      </w:r>
      <w:r w:rsidR="001B6D61">
        <w:t xml:space="preserve">Markt en klant </w:t>
      </w:r>
      <w:r w:rsidRPr="00AD56A3">
        <w:t>(</w:t>
      </w:r>
      <w:r w:rsidR="001B6D61" w:rsidRPr="001B6D61">
        <w:t>M TO G019</w:t>
      </w:r>
      <w:r w:rsidR="00863B04">
        <w:t xml:space="preserve"> </w:t>
      </w:r>
      <w:r w:rsidR="001B6D61">
        <w:t>–</w:t>
      </w:r>
      <w:r>
        <w:t xml:space="preserve"> </w:t>
      </w:r>
      <w:r w:rsidR="001B6D61">
        <w:t xml:space="preserve">40 </w:t>
      </w:r>
      <w:r>
        <w:t>lestijden</w:t>
      </w:r>
      <w:r w:rsidRPr="00AD56A3">
        <w:t>)</w:t>
      </w:r>
      <w:bookmarkEnd w:id="28"/>
    </w:p>
    <w:bookmarkEnd w:id="29"/>
    <w:p w14:paraId="35F74860" w14:textId="77777777" w:rsidR="00833792" w:rsidRDefault="00950BEF" w:rsidP="003543F3">
      <w:pPr>
        <w:pStyle w:val="Kop3"/>
      </w:pPr>
      <w:r>
        <w:t>Activiteiten en te integreren</w:t>
      </w:r>
      <w:r w:rsidR="00833792" w:rsidRPr="00833792">
        <w:t xml:space="preserve"> ondersteunende kennis</w:t>
      </w:r>
    </w:p>
    <w:p w14:paraId="6AA055CD" w14:textId="77777777" w:rsidR="00833792" w:rsidRPr="007A3D13" w:rsidRDefault="00833792" w:rsidP="00833792">
      <w:pPr>
        <w:pStyle w:val="Tekst"/>
        <w:rPr>
          <w:b/>
        </w:rPr>
      </w:pPr>
      <w:r w:rsidRPr="00260911">
        <w:t xml:space="preserve">Onderstaande tabel geeft een overzicht van de </w:t>
      </w:r>
      <w:r w:rsidR="00704CB6">
        <w:t>activiteiten</w:t>
      </w:r>
      <w:r w:rsidRPr="00260911">
        <w:t xml:space="preserve"> en </w:t>
      </w:r>
      <w:r w:rsidR="00950BEF">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833792" w:rsidRPr="00833792" w14:paraId="2924BEBF" w14:textId="77777777" w:rsidTr="00C86670">
        <w:trPr>
          <w:cantSplit/>
          <w:tblHeader/>
        </w:trPr>
        <w:tc>
          <w:tcPr>
            <w:tcW w:w="8434" w:type="dxa"/>
          </w:tcPr>
          <w:p w14:paraId="24088BE4" w14:textId="77777777" w:rsidR="00833792" w:rsidRPr="00833792" w:rsidRDefault="00704CB6" w:rsidP="00094266">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76EB6B50" w14:textId="77777777" w:rsidR="00833792" w:rsidRPr="00833792" w:rsidRDefault="00833792" w:rsidP="00C86670">
            <w:pPr>
              <w:keepNext/>
              <w:spacing w:before="60" w:after="60"/>
              <w:jc w:val="center"/>
              <w:rPr>
                <w:rFonts w:cs="Arial"/>
                <w:b/>
                <w:i/>
                <w:sz w:val="18"/>
                <w:szCs w:val="18"/>
              </w:rPr>
            </w:pPr>
            <w:r w:rsidRPr="00833792">
              <w:rPr>
                <w:rFonts w:cs="Arial"/>
                <w:b/>
                <w:sz w:val="18"/>
                <w:szCs w:val="18"/>
              </w:rPr>
              <w:t>Code (OP)</w:t>
            </w:r>
          </w:p>
        </w:tc>
        <w:tc>
          <w:tcPr>
            <w:tcW w:w="4253" w:type="dxa"/>
          </w:tcPr>
          <w:p w14:paraId="4080D2D3" w14:textId="77777777" w:rsidR="00833792" w:rsidRPr="00833792" w:rsidRDefault="00704CB6" w:rsidP="00094266">
            <w:pPr>
              <w:keepNext/>
              <w:spacing w:before="60" w:after="60"/>
              <w:jc w:val="center"/>
              <w:rPr>
                <w:rFonts w:cs="Arial"/>
                <w:b/>
                <w:bCs/>
                <w:sz w:val="18"/>
                <w:szCs w:val="18"/>
              </w:rPr>
            </w:pPr>
            <w:r>
              <w:rPr>
                <w:rFonts w:cs="Arial"/>
                <w:b/>
                <w:bCs/>
                <w:sz w:val="18"/>
                <w:szCs w:val="18"/>
              </w:rPr>
              <w:t>Te integreren</w:t>
            </w:r>
            <w:r w:rsidR="00833792" w:rsidRPr="00833792">
              <w:rPr>
                <w:rFonts w:cs="Arial"/>
                <w:b/>
                <w:bCs/>
                <w:sz w:val="18"/>
                <w:szCs w:val="18"/>
              </w:rPr>
              <w:t xml:space="preserve"> kennis</w:t>
            </w:r>
          </w:p>
        </w:tc>
      </w:tr>
      <w:tr w:rsidR="001B6D61" w:rsidRPr="00833792" w14:paraId="5E70B40F" w14:textId="77777777" w:rsidTr="00C86670">
        <w:trPr>
          <w:cantSplit/>
          <w:trHeight w:val="1382"/>
        </w:trPr>
        <w:tc>
          <w:tcPr>
            <w:tcW w:w="8434" w:type="dxa"/>
          </w:tcPr>
          <w:p w14:paraId="01B673EA" w14:textId="77777777" w:rsidR="001B6D61" w:rsidRPr="00833792" w:rsidRDefault="001B6D61" w:rsidP="001B6D61">
            <w:pPr>
              <w:spacing w:before="10" w:after="10" w:line="276" w:lineRule="auto"/>
              <w:contextualSpacing/>
              <w:rPr>
                <w:rFonts w:cs="Arial"/>
                <w:sz w:val="18"/>
                <w:szCs w:val="18"/>
                <w:lang w:val="nl-BE"/>
              </w:rPr>
            </w:pPr>
            <w:r w:rsidRPr="001B6D61">
              <w:rPr>
                <w:rFonts w:cs="Arial"/>
                <w:b/>
                <w:sz w:val="18"/>
                <w:szCs w:val="18"/>
                <w:lang w:val="nl-BE"/>
              </w:rPr>
              <w:t>Adviseert en informeert de opdrachtgever/klant over de organisatie van de rondleiding/begeleidingsprestatie</w:t>
            </w:r>
            <w:r w:rsidRPr="00833792">
              <w:rPr>
                <w:rFonts w:cs="Arial"/>
                <w:sz w:val="18"/>
                <w:szCs w:val="18"/>
                <w:lang w:val="nl-BE"/>
              </w:rPr>
              <w:t xml:space="preserve"> </w:t>
            </w:r>
          </w:p>
          <w:p w14:paraId="4F899945"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strekt telefonisch, via e-mail of ter plaatse actuele informatie</w:t>
            </w:r>
          </w:p>
          <w:p w14:paraId="6CC9CDEC" w14:textId="77777777" w:rsidR="001B6D61" w:rsidRPr="008A5E72" w:rsidRDefault="001B6D61" w:rsidP="008A5E72">
            <w:pPr>
              <w:numPr>
                <w:ilvl w:val="0"/>
                <w:numId w:val="7"/>
              </w:numPr>
              <w:spacing w:before="10" w:after="10" w:line="276" w:lineRule="auto"/>
              <w:contextualSpacing/>
              <w:rPr>
                <w:rFonts w:cs="Arial"/>
                <w:sz w:val="18"/>
                <w:szCs w:val="18"/>
                <w:lang w:val="nl-BE"/>
              </w:rPr>
            </w:pPr>
            <w:r w:rsidRPr="001B6D61">
              <w:rPr>
                <w:rFonts w:cs="Arial"/>
                <w:sz w:val="18"/>
                <w:szCs w:val="18"/>
                <w:lang w:val="nl-BE"/>
              </w:rPr>
              <w:t>Bezorgt een informatiepakket en geeft daarbij voldoende uitleg</w:t>
            </w:r>
          </w:p>
        </w:tc>
        <w:tc>
          <w:tcPr>
            <w:tcW w:w="1275" w:type="dxa"/>
          </w:tcPr>
          <w:p w14:paraId="14EDD01F" w14:textId="77777777" w:rsidR="001B6D61" w:rsidRPr="008A5E72" w:rsidRDefault="001B6D61" w:rsidP="00C86670">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21014</w:t>
            </w:r>
          </w:p>
        </w:tc>
        <w:tc>
          <w:tcPr>
            <w:tcW w:w="4253" w:type="dxa"/>
            <w:vMerge w:val="restart"/>
          </w:tcPr>
          <w:p w14:paraId="0255F2A2"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commerciële technieken</w:t>
            </w:r>
          </w:p>
          <w:p w14:paraId="3649DB43"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wetgeving</w:t>
            </w:r>
          </w:p>
          <w:p w14:paraId="4A6D6BD7"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typologie van het reizigerscliënteel</w:t>
            </w:r>
          </w:p>
          <w:p w14:paraId="62CEE10F" w14:textId="77777777" w:rsidR="001B6D61" w:rsidRPr="001B6D61" w:rsidRDefault="001B6D61" w:rsidP="001B6D61">
            <w:pPr>
              <w:pStyle w:val="Lijstalinea"/>
              <w:numPr>
                <w:ilvl w:val="0"/>
                <w:numId w:val="10"/>
              </w:numPr>
              <w:spacing w:before="60" w:after="60"/>
              <w:rPr>
                <w:rFonts w:cs="Arial"/>
                <w:snapToGrid w:val="0"/>
                <w:color w:val="000000"/>
                <w:sz w:val="18"/>
                <w:szCs w:val="18"/>
              </w:rPr>
            </w:pPr>
            <w:r w:rsidRPr="001B6D61">
              <w:rPr>
                <w:rFonts w:cs="Arial"/>
                <w:snapToGrid w:val="0"/>
                <w:color w:val="000000"/>
                <w:sz w:val="18"/>
                <w:szCs w:val="18"/>
              </w:rPr>
              <w:t>Basiskennis van het gebruik van moderne communicatiemiddelen</w:t>
            </w:r>
          </w:p>
          <w:p w14:paraId="359CE101" w14:textId="77777777" w:rsidR="001B6D61" w:rsidRPr="00950BEF" w:rsidRDefault="001B6D61" w:rsidP="001B6D61">
            <w:pPr>
              <w:pStyle w:val="Tekst"/>
              <w:numPr>
                <w:ilvl w:val="0"/>
                <w:numId w:val="10"/>
              </w:numPr>
            </w:pPr>
            <w:r w:rsidRPr="001B6D61">
              <w:rPr>
                <w:rFonts w:cs="Arial"/>
                <w:sz w:val="18"/>
                <w:szCs w:val="18"/>
              </w:rPr>
              <w:t>Kennis van communicatietechnieken</w:t>
            </w:r>
          </w:p>
        </w:tc>
      </w:tr>
      <w:tr w:rsidR="001B6D61" w:rsidRPr="00833792" w14:paraId="63496B8F" w14:textId="77777777" w:rsidTr="00C86670">
        <w:trPr>
          <w:cantSplit/>
          <w:trHeight w:val="1589"/>
        </w:trPr>
        <w:tc>
          <w:tcPr>
            <w:tcW w:w="8434" w:type="dxa"/>
          </w:tcPr>
          <w:p w14:paraId="24B89558" w14:textId="2B7FB30D" w:rsidR="001B6D61" w:rsidRPr="00DF2040" w:rsidRDefault="001B6D61" w:rsidP="001B6D61">
            <w:pPr>
              <w:spacing w:before="10" w:after="10" w:line="276" w:lineRule="auto"/>
              <w:contextualSpacing/>
              <w:rPr>
                <w:rFonts w:cs="Arial"/>
                <w:b/>
                <w:sz w:val="18"/>
                <w:szCs w:val="18"/>
                <w:lang w:val="nl-BE"/>
              </w:rPr>
            </w:pPr>
            <w:r w:rsidRPr="001B6D61">
              <w:rPr>
                <w:rFonts w:cs="Arial"/>
                <w:b/>
                <w:sz w:val="18"/>
                <w:szCs w:val="18"/>
                <w:lang w:val="nl-BE"/>
              </w:rPr>
              <w:t xml:space="preserve">Verzamelt informatie over de duur, het aantal bezoekers/reizigers, de aard van de groep en de bijzonderheden van de rondleiding/begeleidingsprestatie </w:t>
            </w:r>
          </w:p>
          <w:p w14:paraId="5846080A" w14:textId="77777777" w:rsidR="001B6D61" w:rsidRPr="00833792" w:rsidRDefault="001B6D61" w:rsidP="001B6D61">
            <w:pPr>
              <w:numPr>
                <w:ilvl w:val="0"/>
                <w:numId w:val="7"/>
              </w:numPr>
              <w:spacing w:before="10" w:after="10" w:line="276" w:lineRule="auto"/>
              <w:contextualSpacing/>
              <w:rPr>
                <w:rFonts w:cs="Arial"/>
                <w:b/>
                <w:sz w:val="18"/>
                <w:szCs w:val="18"/>
                <w:lang w:val="nl-BE"/>
              </w:rPr>
            </w:pPr>
            <w:r w:rsidRPr="001B6D61">
              <w:rPr>
                <w:rFonts w:cs="Arial"/>
                <w:sz w:val="18"/>
                <w:szCs w:val="18"/>
                <w:lang w:val="nl-BE"/>
              </w:rPr>
              <w:t xml:space="preserve">Vraagt informatie op bij de opdrachtgever/klant </w:t>
            </w:r>
          </w:p>
        </w:tc>
        <w:tc>
          <w:tcPr>
            <w:tcW w:w="1275" w:type="dxa"/>
          </w:tcPr>
          <w:p w14:paraId="11AF54E2" w14:textId="77777777" w:rsidR="001B6D61" w:rsidRPr="008A5E72" w:rsidRDefault="001B6D61" w:rsidP="00C86670">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17161</w:t>
            </w:r>
          </w:p>
        </w:tc>
        <w:tc>
          <w:tcPr>
            <w:tcW w:w="4253" w:type="dxa"/>
            <w:vMerge/>
          </w:tcPr>
          <w:p w14:paraId="0E580F23" w14:textId="77777777" w:rsidR="001B6D61" w:rsidRPr="00833792" w:rsidRDefault="001B6D61" w:rsidP="00094266">
            <w:pPr>
              <w:spacing w:before="60" w:after="60"/>
              <w:rPr>
                <w:rFonts w:cs="Arial"/>
                <w:sz w:val="18"/>
                <w:szCs w:val="18"/>
              </w:rPr>
            </w:pPr>
          </w:p>
        </w:tc>
      </w:tr>
      <w:tr w:rsidR="001B6D61" w:rsidRPr="00833792" w14:paraId="55CEFDC0" w14:textId="77777777" w:rsidTr="0012420E">
        <w:trPr>
          <w:cantSplit/>
          <w:trHeight w:val="1483"/>
        </w:trPr>
        <w:tc>
          <w:tcPr>
            <w:tcW w:w="8434" w:type="dxa"/>
            <w:tcBorders>
              <w:bottom w:val="single" w:sz="4" w:space="0" w:color="auto"/>
            </w:tcBorders>
          </w:tcPr>
          <w:p w14:paraId="12B02F7C" w14:textId="33E7758A" w:rsidR="001B6D61" w:rsidRPr="00833792" w:rsidRDefault="001B6D61" w:rsidP="001B6D61">
            <w:pPr>
              <w:spacing w:before="10" w:after="10" w:line="276" w:lineRule="auto"/>
              <w:contextualSpacing/>
              <w:rPr>
                <w:rFonts w:cs="Arial"/>
                <w:sz w:val="18"/>
                <w:szCs w:val="18"/>
                <w:lang w:val="nl-BE"/>
              </w:rPr>
            </w:pPr>
            <w:r w:rsidRPr="001B6D61">
              <w:rPr>
                <w:rFonts w:cs="Arial"/>
                <w:b/>
                <w:sz w:val="18"/>
                <w:szCs w:val="18"/>
                <w:lang w:val="nl-BE"/>
              </w:rPr>
              <w:t xml:space="preserve">Werkt het programma organisatorisch en inhoudelijk uit </w:t>
            </w:r>
          </w:p>
          <w:p w14:paraId="0C1A560E"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Selecteert informatie op basis van het doel van de rondleiding/begeleidingsprestatie en de karakteristieken van de doelgroep</w:t>
            </w:r>
          </w:p>
          <w:p w14:paraId="69641ECA"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Kiest de juiste media om zijn verhaal kracht bij te zetten</w:t>
            </w:r>
          </w:p>
          <w:p w14:paraId="40FE2511"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Stelt een realistische tijdsplanning op</w:t>
            </w:r>
          </w:p>
          <w:p w14:paraId="70E0D66A"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Kiest de meest geschikte werkvorm en didactisch materiaal om interactiviteit te stimuleren</w:t>
            </w:r>
          </w:p>
          <w:p w14:paraId="7C8E8728"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 xml:space="preserve">Plaatst de informatie in een ruimer kader </w:t>
            </w:r>
          </w:p>
          <w:p w14:paraId="02E4040B" w14:textId="77777777" w:rsidR="001B6D61" w:rsidRPr="008A5E72" w:rsidRDefault="001B6D61" w:rsidP="008A5E72">
            <w:pPr>
              <w:numPr>
                <w:ilvl w:val="0"/>
                <w:numId w:val="7"/>
              </w:numPr>
              <w:spacing w:before="10" w:after="10" w:line="276" w:lineRule="auto"/>
              <w:contextualSpacing/>
              <w:rPr>
                <w:rFonts w:cs="Arial"/>
                <w:sz w:val="18"/>
                <w:szCs w:val="18"/>
                <w:lang w:val="nl-BE"/>
              </w:rPr>
            </w:pPr>
            <w:r w:rsidRPr="001B6D61">
              <w:rPr>
                <w:rFonts w:cs="Arial"/>
                <w:sz w:val="18"/>
                <w:szCs w:val="18"/>
                <w:lang w:val="nl-BE"/>
              </w:rPr>
              <w:t>Structureert de informatie in een helder en coherent verhaal</w:t>
            </w:r>
          </w:p>
        </w:tc>
        <w:tc>
          <w:tcPr>
            <w:tcW w:w="1275" w:type="dxa"/>
            <w:tcBorders>
              <w:bottom w:val="single" w:sz="4" w:space="0" w:color="auto"/>
            </w:tcBorders>
          </w:tcPr>
          <w:p w14:paraId="007BCCE0" w14:textId="77777777" w:rsidR="001B6D61" w:rsidRPr="008A5E72" w:rsidRDefault="001B6D61" w:rsidP="00C86670">
            <w:pPr>
              <w:spacing w:before="10" w:after="10"/>
              <w:jc w:val="center"/>
              <w:rPr>
                <w:rFonts w:cs="Arial"/>
                <w:sz w:val="18"/>
                <w:szCs w:val="18"/>
                <w:lang w:val="nl-BE"/>
              </w:rPr>
            </w:pPr>
            <w:proofErr w:type="spellStart"/>
            <w:r w:rsidRPr="008A5E72">
              <w:rPr>
                <w:sz w:val="18"/>
                <w:szCs w:val="18"/>
                <w:lang w:eastAsia="nl-BE"/>
              </w:rPr>
              <w:t>Id</w:t>
            </w:r>
            <w:proofErr w:type="spellEnd"/>
            <w:r w:rsidRPr="008A5E72">
              <w:rPr>
                <w:sz w:val="18"/>
                <w:szCs w:val="18"/>
                <w:lang w:eastAsia="nl-BE"/>
              </w:rPr>
              <w:t xml:space="preserve"> </w:t>
            </w:r>
            <w:r w:rsidRPr="008A5E72">
              <w:rPr>
                <w:sz w:val="18"/>
                <w:szCs w:val="18"/>
              </w:rPr>
              <w:t>24973</w:t>
            </w:r>
          </w:p>
        </w:tc>
        <w:tc>
          <w:tcPr>
            <w:tcW w:w="4253" w:type="dxa"/>
            <w:vMerge/>
          </w:tcPr>
          <w:p w14:paraId="286F6DAB" w14:textId="77777777" w:rsidR="001B6D61" w:rsidRPr="00833792" w:rsidRDefault="001B6D61" w:rsidP="00094266">
            <w:pPr>
              <w:spacing w:before="60" w:after="60"/>
              <w:rPr>
                <w:rFonts w:cs="Arial"/>
                <w:sz w:val="18"/>
                <w:szCs w:val="18"/>
              </w:rPr>
            </w:pPr>
          </w:p>
        </w:tc>
      </w:tr>
      <w:tr w:rsidR="001B6D61" w:rsidRPr="00833792" w14:paraId="46CCCB68" w14:textId="77777777" w:rsidTr="00C86670">
        <w:trPr>
          <w:cantSplit/>
          <w:trHeight w:val="1382"/>
        </w:trPr>
        <w:tc>
          <w:tcPr>
            <w:tcW w:w="8434" w:type="dxa"/>
          </w:tcPr>
          <w:p w14:paraId="00E98423" w14:textId="2596BF68" w:rsidR="001B6D61" w:rsidRPr="00833792" w:rsidRDefault="001B6D61" w:rsidP="00092B6B">
            <w:pPr>
              <w:spacing w:before="10" w:after="10"/>
              <w:rPr>
                <w:rFonts w:cs="Arial"/>
                <w:sz w:val="18"/>
                <w:szCs w:val="18"/>
                <w:lang w:val="nl-BE"/>
              </w:rPr>
            </w:pPr>
            <w:r w:rsidRPr="001B6D61">
              <w:rPr>
                <w:rFonts w:cs="Arial"/>
                <w:b/>
                <w:sz w:val="18"/>
                <w:szCs w:val="18"/>
                <w:lang w:val="nl-BE"/>
              </w:rPr>
              <w:t>Neemt de administratieve formaliteiten bij de begeleiding van een groep (bevestiging van verblijven, betaling van onkosten, …) op zich</w:t>
            </w:r>
            <w:r w:rsidR="00E91262">
              <w:rPr>
                <w:rFonts w:cs="Arial"/>
                <w:b/>
                <w:sz w:val="18"/>
                <w:szCs w:val="18"/>
                <w:lang w:val="nl-BE"/>
              </w:rPr>
              <w:t xml:space="preserve"> </w:t>
            </w:r>
          </w:p>
          <w:p w14:paraId="197ED230"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zamelt persoonlijke gegevens van bezoekers/reizigers conform de privacywetgeving</w:t>
            </w:r>
          </w:p>
          <w:p w14:paraId="31523A01"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Houdt gegevens van bezoekers/reizigers, planningen, onkosten, … bij</w:t>
            </w:r>
          </w:p>
          <w:p w14:paraId="3A88110B" w14:textId="77777777" w:rsidR="001B6D61" w:rsidRPr="00833792" w:rsidRDefault="001B6D61" w:rsidP="001B6D61">
            <w:pPr>
              <w:numPr>
                <w:ilvl w:val="0"/>
                <w:numId w:val="7"/>
              </w:numPr>
              <w:spacing w:before="10" w:after="10" w:line="276" w:lineRule="auto"/>
              <w:contextualSpacing/>
              <w:rPr>
                <w:rFonts w:cs="Arial"/>
                <w:b/>
                <w:sz w:val="18"/>
                <w:szCs w:val="18"/>
                <w:lang w:val="nl-BE"/>
              </w:rPr>
            </w:pPr>
            <w:r w:rsidRPr="001B6D61">
              <w:rPr>
                <w:rFonts w:cs="Arial"/>
                <w:sz w:val="18"/>
                <w:szCs w:val="18"/>
                <w:lang w:val="nl-BE"/>
              </w:rPr>
              <w:t>Gebruikt kantoorsoftware</w:t>
            </w:r>
            <w:r w:rsidRPr="001B6D61">
              <w:rPr>
                <w:rFonts w:cs="Arial"/>
                <w:b/>
                <w:sz w:val="18"/>
                <w:szCs w:val="18"/>
                <w:lang w:val="nl-BE"/>
              </w:rPr>
              <w:t xml:space="preserve"> </w:t>
            </w:r>
          </w:p>
        </w:tc>
        <w:tc>
          <w:tcPr>
            <w:tcW w:w="1275" w:type="dxa"/>
          </w:tcPr>
          <w:p w14:paraId="11029892" w14:textId="77777777" w:rsidR="001B6D61" w:rsidRPr="008A5E72" w:rsidRDefault="001B6D61" w:rsidP="00C86670">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18497</w:t>
            </w:r>
          </w:p>
        </w:tc>
        <w:tc>
          <w:tcPr>
            <w:tcW w:w="4253" w:type="dxa"/>
            <w:vMerge/>
          </w:tcPr>
          <w:p w14:paraId="2BA3D270" w14:textId="77777777" w:rsidR="001B6D61" w:rsidRPr="00833792" w:rsidRDefault="001B6D61" w:rsidP="00094266">
            <w:pPr>
              <w:spacing w:before="60" w:after="60"/>
              <w:rPr>
                <w:rFonts w:cs="Arial"/>
                <w:sz w:val="18"/>
                <w:szCs w:val="18"/>
              </w:rPr>
            </w:pPr>
          </w:p>
        </w:tc>
      </w:tr>
      <w:tr w:rsidR="001B6D61" w:rsidRPr="00833792" w14:paraId="26D78093" w14:textId="77777777" w:rsidTr="00C86670">
        <w:trPr>
          <w:cantSplit/>
          <w:trHeight w:val="938"/>
        </w:trPr>
        <w:tc>
          <w:tcPr>
            <w:tcW w:w="8434" w:type="dxa"/>
          </w:tcPr>
          <w:p w14:paraId="39A441E1" w14:textId="21F24B2A" w:rsidR="001B6D61" w:rsidRPr="00833792" w:rsidRDefault="001B6D61" w:rsidP="00092B6B">
            <w:pPr>
              <w:spacing w:before="10" w:after="10"/>
              <w:rPr>
                <w:rFonts w:cs="Arial"/>
                <w:sz w:val="18"/>
                <w:szCs w:val="18"/>
                <w:lang w:val="nl-BE"/>
              </w:rPr>
            </w:pPr>
            <w:r w:rsidRPr="001B6D61">
              <w:rPr>
                <w:rFonts w:cs="Arial"/>
                <w:b/>
                <w:sz w:val="18"/>
                <w:szCs w:val="18"/>
                <w:lang w:val="nl-BE"/>
              </w:rPr>
              <w:lastRenderedPageBreak/>
              <w:t>Organiseert, indien nodig, het administratieve verloop van de rondleiding/begeleidingsprestatie (toestemmingsaanvragen, reservaties, …)</w:t>
            </w:r>
          </w:p>
          <w:p w14:paraId="6D801A32"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Is op de hoogte van kortingsmogelijkheden of speciale prijzen</w:t>
            </w:r>
          </w:p>
          <w:p w14:paraId="6679D89D"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Doet aanbevelingen in functie van de wensen van de gasten</w:t>
            </w:r>
          </w:p>
          <w:p w14:paraId="6B77E0F7"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Boekt, factureert en volgt (</w:t>
            </w:r>
            <w:proofErr w:type="spellStart"/>
            <w:r w:rsidRPr="001B6D61">
              <w:rPr>
                <w:rFonts w:cs="Arial"/>
                <w:sz w:val="18"/>
                <w:szCs w:val="18"/>
                <w:lang w:val="nl-BE"/>
              </w:rPr>
              <w:t>groeps</w:t>
            </w:r>
            <w:proofErr w:type="spellEnd"/>
            <w:r w:rsidRPr="001B6D61">
              <w:rPr>
                <w:rFonts w:cs="Arial"/>
                <w:sz w:val="18"/>
                <w:szCs w:val="18"/>
                <w:lang w:val="nl-BE"/>
              </w:rPr>
              <w:t>)reservaties op</w:t>
            </w:r>
          </w:p>
          <w:p w14:paraId="70FE4D14"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Wijzigt reservaties indien nodig</w:t>
            </w:r>
          </w:p>
          <w:p w14:paraId="66DFE117" w14:textId="77777777" w:rsidR="001B6D61" w:rsidRPr="008A5E72" w:rsidRDefault="001B6D61" w:rsidP="008A5E72">
            <w:pPr>
              <w:numPr>
                <w:ilvl w:val="0"/>
                <w:numId w:val="7"/>
              </w:numPr>
              <w:spacing w:before="10" w:after="10" w:line="276" w:lineRule="auto"/>
              <w:contextualSpacing/>
              <w:rPr>
                <w:rFonts w:cs="Arial"/>
                <w:sz w:val="18"/>
                <w:szCs w:val="18"/>
                <w:lang w:val="nl-BE"/>
              </w:rPr>
            </w:pPr>
            <w:r w:rsidRPr="001B6D61">
              <w:rPr>
                <w:rFonts w:cs="Arial"/>
                <w:sz w:val="18"/>
                <w:szCs w:val="18"/>
                <w:lang w:val="nl-BE"/>
              </w:rPr>
              <w:t>Gebruikt reservatiesoftware</w:t>
            </w:r>
          </w:p>
        </w:tc>
        <w:tc>
          <w:tcPr>
            <w:tcW w:w="1275" w:type="dxa"/>
          </w:tcPr>
          <w:p w14:paraId="35CB0DB1" w14:textId="77777777" w:rsidR="001B6D61" w:rsidRPr="008A5E72" w:rsidRDefault="001B6D61" w:rsidP="00C86670">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16363</w:t>
            </w:r>
          </w:p>
        </w:tc>
        <w:tc>
          <w:tcPr>
            <w:tcW w:w="4253" w:type="dxa"/>
            <w:vMerge/>
          </w:tcPr>
          <w:p w14:paraId="49D90D13" w14:textId="77777777" w:rsidR="001B6D61" w:rsidRPr="00833792" w:rsidRDefault="001B6D61" w:rsidP="00094266">
            <w:pPr>
              <w:spacing w:before="60" w:after="60"/>
              <w:rPr>
                <w:rFonts w:cs="Arial"/>
                <w:sz w:val="18"/>
                <w:szCs w:val="18"/>
              </w:rPr>
            </w:pPr>
          </w:p>
        </w:tc>
      </w:tr>
      <w:tr w:rsidR="001B6D61" w:rsidRPr="00833792" w14:paraId="3BA0CC9D" w14:textId="77777777" w:rsidTr="00C86670">
        <w:trPr>
          <w:cantSplit/>
          <w:trHeight w:val="938"/>
        </w:trPr>
        <w:tc>
          <w:tcPr>
            <w:tcW w:w="8434" w:type="dxa"/>
          </w:tcPr>
          <w:p w14:paraId="346C45BE" w14:textId="13056CA2" w:rsidR="001B6D61" w:rsidRDefault="001B6D61" w:rsidP="00092B6B">
            <w:pPr>
              <w:spacing w:before="10" w:after="10"/>
              <w:rPr>
                <w:rFonts w:cs="Arial"/>
                <w:b/>
                <w:sz w:val="18"/>
                <w:szCs w:val="18"/>
                <w:lang w:val="nl-BE"/>
              </w:rPr>
            </w:pPr>
            <w:r w:rsidRPr="001B6D61">
              <w:rPr>
                <w:rFonts w:cs="Arial"/>
                <w:b/>
                <w:sz w:val="18"/>
                <w:szCs w:val="18"/>
                <w:lang w:val="nl-BE"/>
              </w:rPr>
              <w:t>Zoekt oplossingen in onvoorziene omstandigheden</w:t>
            </w:r>
            <w:r w:rsidR="00405768">
              <w:rPr>
                <w:rFonts w:cs="Arial"/>
                <w:b/>
                <w:sz w:val="18"/>
                <w:szCs w:val="18"/>
                <w:lang w:val="nl-BE"/>
              </w:rPr>
              <w:t xml:space="preserve"> </w:t>
            </w:r>
          </w:p>
          <w:p w14:paraId="38BC68A9"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Blijft beheerst en bemiddelt in geval van problemen</w:t>
            </w:r>
          </w:p>
          <w:p w14:paraId="2F07DEAE"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Treedt op als vertegenwoordiger van de groep</w:t>
            </w:r>
          </w:p>
          <w:p w14:paraId="5BF69765"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Reikt oplossingen diplomatisch aan</w:t>
            </w:r>
          </w:p>
          <w:p w14:paraId="1E1AE3E5" w14:textId="77777777" w:rsidR="001B6D61" w:rsidRPr="001B6D61" w:rsidRDefault="001B6D61" w:rsidP="001B6D61">
            <w:pPr>
              <w:numPr>
                <w:ilvl w:val="0"/>
                <w:numId w:val="7"/>
              </w:numPr>
              <w:spacing w:before="10" w:after="10" w:line="276" w:lineRule="auto"/>
              <w:contextualSpacing/>
              <w:rPr>
                <w:rFonts w:cs="Arial"/>
                <w:sz w:val="18"/>
                <w:szCs w:val="18"/>
                <w:lang w:val="nl-BE"/>
              </w:rPr>
            </w:pPr>
            <w:r w:rsidRPr="001B6D61">
              <w:rPr>
                <w:rFonts w:cs="Arial"/>
                <w:sz w:val="18"/>
                <w:szCs w:val="18"/>
                <w:lang w:val="nl-BE"/>
              </w:rPr>
              <w:t>Verwittigt, indien nodig, de verantwoordelijke of de bevoegde instanties</w:t>
            </w:r>
          </w:p>
          <w:p w14:paraId="08A598BE" w14:textId="77777777" w:rsidR="001B6D61" w:rsidRPr="001B6D61" w:rsidRDefault="001B6D61" w:rsidP="001B6D61">
            <w:pPr>
              <w:numPr>
                <w:ilvl w:val="0"/>
                <w:numId w:val="7"/>
              </w:numPr>
              <w:spacing w:before="10" w:after="10" w:line="276" w:lineRule="auto"/>
              <w:contextualSpacing/>
              <w:rPr>
                <w:lang w:val="nl-BE"/>
              </w:rPr>
            </w:pPr>
            <w:r w:rsidRPr="001B6D61">
              <w:rPr>
                <w:rFonts w:cs="Arial"/>
                <w:sz w:val="18"/>
                <w:szCs w:val="18"/>
                <w:lang w:val="nl-BE"/>
              </w:rPr>
              <w:t>Verleent hulp aan personen in moeilijkheden</w:t>
            </w:r>
          </w:p>
        </w:tc>
        <w:tc>
          <w:tcPr>
            <w:tcW w:w="1275" w:type="dxa"/>
          </w:tcPr>
          <w:p w14:paraId="53E16E9D" w14:textId="77777777" w:rsidR="001B6D61" w:rsidRPr="008A5E72" w:rsidRDefault="001B6D61" w:rsidP="00C86670">
            <w:pPr>
              <w:spacing w:before="10" w:after="10"/>
              <w:jc w:val="center"/>
              <w:rPr>
                <w:rFonts w:cs="Arial"/>
                <w:sz w:val="18"/>
                <w:szCs w:val="18"/>
                <w:lang w:val="nl-BE"/>
              </w:rPr>
            </w:pPr>
            <w:proofErr w:type="spellStart"/>
            <w:r w:rsidRPr="008A5E72">
              <w:rPr>
                <w:sz w:val="18"/>
                <w:szCs w:val="18"/>
                <w:lang w:eastAsia="nl-BE"/>
              </w:rPr>
              <w:t>Id</w:t>
            </w:r>
            <w:proofErr w:type="spellEnd"/>
            <w:r w:rsidRPr="008A5E72">
              <w:rPr>
                <w:sz w:val="18"/>
                <w:szCs w:val="18"/>
                <w:lang w:eastAsia="nl-BE"/>
              </w:rPr>
              <w:t xml:space="preserve"> 34271</w:t>
            </w:r>
          </w:p>
        </w:tc>
        <w:tc>
          <w:tcPr>
            <w:tcW w:w="4253" w:type="dxa"/>
            <w:vMerge/>
          </w:tcPr>
          <w:p w14:paraId="0A5D62B7" w14:textId="77777777" w:rsidR="001B6D61" w:rsidRPr="00833792" w:rsidRDefault="001B6D61" w:rsidP="00094266">
            <w:pPr>
              <w:spacing w:before="60" w:after="60"/>
              <w:rPr>
                <w:rFonts w:cs="Arial"/>
                <w:sz w:val="18"/>
                <w:szCs w:val="18"/>
              </w:rPr>
            </w:pPr>
          </w:p>
        </w:tc>
      </w:tr>
    </w:tbl>
    <w:p w14:paraId="22D67D7A" w14:textId="77777777" w:rsidR="00833792" w:rsidRPr="00833792" w:rsidRDefault="00833792" w:rsidP="00833792">
      <w:pPr>
        <w:spacing w:before="60" w:after="60"/>
        <w:rPr>
          <w:snapToGrid w:val="0"/>
          <w:color w:val="000000"/>
        </w:rPr>
      </w:pPr>
    </w:p>
    <w:p w14:paraId="19986E04" w14:textId="77777777" w:rsidR="00773687" w:rsidRDefault="00773687" w:rsidP="003543F3">
      <w:pPr>
        <w:pStyle w:val="Kop3"/>
      </w:pPr>
      <w:r>
        <w:t>Algemene doelstelling van de module</w:t>
      </w:r>
    </w:p>
    <w:p w14:paraId="07C147E1" w14:textId="77777777" w:rsidR="00AD56A3" w:rsidRDefault="008447C8" w:rsidP="00775B15">
      <w:pPr>
        <w:pStyle w:val="Tekst"/>
      </w:pPr>
      <w:r>
        <w:rPr>
          <w:lang w:val="nl-BE"/>
        </w:rPr>
        <w:t>In deze module leert de cursist</w:t>
      </w:r>
      <w:r w:rsidR="001B6D61" w:rsidRPr="001B6D61">
        <w:rPr>
          <w:lang w:val="nl-BE"/>
        </w:rPr>
        <w:t xml:space="preserve"> kennis te maken met de toeristische sector in het algemeen en meer bepaald met de rol van gids/reisleider in de sector. De kennismaking gebeurt op basis van de bezoekerscyclus. Marktkennis, duurzaamheid, innovatie en ondernemerschap bevorderen staan centraal in deze module. De lerende krijgt in deze module verschillende instrumenten aangereikt om maximaal in te spelen op de vraag van de verschillende types bezoekers/reizigers.</w:t>
      </w:r>
    </w:p>
    <w:p w14:paraId="1CEF2D9A" w14:textId="77777777" w:rsidR="00AD56A3" w:rsidRDefault="00AD56A3" w:rsidP="00775B15">
      <w:pPr>
        <w:pStyle w:val="Tekst"/>
      </w:pPr>
    </w:p>
    <w:p w14:paraId="1EB51C87" w14:textId="77777777" w:rsidR="00773687" w:rsidRDefault="00773687" w:rsidP="003543F3">
      <w:pPr>
        <w:pStyle w:val="Kop3"/>
      </w:pPr>
      <w:r>
        <w:t xml:space="preserve">Beginsituatie </w:t>
      </w:r>
    </w:p>
    <w:p w14:paraId="251427A2" w14:textId="77777777" w:rsidR="00D50B17" w:rsidRPr="00D50B17" w:rsidRDefault="001B6D61" w:rsidP="00D50B17">
      <w:pPr>
        <w:pStyle w:val="Tekst"/>
        <w:rPr>
          <w:lang w:val="nl-BE"/>
        </w:rPr>
      </w:pPr>
      <w:r w:rsidRPr="001B6D61">
        <w:rPr>
          <w:lang w:val="nl-BE"/>
        </w:rPr>
        <w:t>Er zijn geen bijkomende instapvoorwaarden bovenop de algemeen geldende instapvoorwaarden van het decreet van 15 juni 2</w:t>
      </w:r>
      <w:r w:rsidR="003B75F4">
        <w:rPr>
          <w:lang w:val="nl-BE"/>
        </w:rPr>
        <w:t>007 betreffende het volwassenen</w:t>
      </w:r>
      <w:r w:rsidRPr="001B6D61">
        <w:rPr>
          <w:lang w:val="nl-BE"/>
        </w:rPr>
        <w:t>onderwijs.</w:t>
      </w:r>
    </w:p>
    <w:p w14:paraId="11413B5C" w14:textId="77777777" w:rsidR="004C23D5" w:rsidRPr="004C23D5" w:rsidRDefault="004C23D5" w:rsidP="004C23D5">
      <w:pPr>
        <w:pStyle w:val="Tekst"/>
        <w:rPr>
          <w:lang w:val="nl-BE"/>
        </w:rPr>
      </w:pPr>
    </w:p>
    <w:p w14:paraId="0E8EF32B" w14:textId="77777777" w:rsidR="00833792" w:rsidRPr="00A836F8" w:rsidRDefault="00833792" w:rsidP="003543F3">
      <w:pPr>
        <w:pStyle w:val="Kop3"/>
      </w:pPr>
      <w:r w:rsidRPr="003543F3">
        <w:lastRenderedPageBreak/>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8A5E72" w:rsidRPr="00833792" w14:paraId="45260234" w14:textId="77777777" w:rsidTr="008A5E72">
        <w:trPr>
          <w:cantSplit/>
          <w:tblHeader/>
        </w:trPr>
        <w:tc>
          <w:tcPr>
            <w:tcW w:w="8575" w:type="dxa"/>
          </w:tcPr>
          <w:p w14:paraId="1D137BAF"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Leerplandoelstellingen</w:t>
            </w:r>
          </w:p>
          <w:p w14:paraId="0F7CB1DB" w14:textId="77777777" w:rsidR="008A5E72" w:rsidRPr="00833792" w:rsidRDefault="008A5E72" w:rsidP="008A5E72">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3DBFEAC3" w14:textId="77777777" w:rsidR="008A5E72" w:rsidRPr="00833792" w:rsidRDefault="008A5E72" w:rsidP="008A5E72">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069E0A45" w14:textId="77777777" w:rsidR="008A5E72" w:rsidRPr="00833792" w:rsidRDefault="008A5E72" w:rsidP="008A5E72">
            <w:pPr>
              <w:keepNext/>
              <w:spacing w:before="60" w:after="60"/>
              <w:jc w:val="center"/>
              <w:rPr>
                <w:rFonts w:cs="Arial"/>
                <w:b/>
                <w:sz w:val="18"/>
                <w:szCs w:val="18"/>
              </w:rPr>
            </w:pPr>
            <w:r>
              <w:rPr>
                <w:rFonts w:cs="Arial"/>
                <w:b/>
                <w:sz w:val="18"/>
                <w:szCs w:val="18"/>
              </w:rPr>
              <w:t>Code EBK</w:t>
            </w:r>
          </w:p>
          <w:p w14:paraId="77FC9ADB"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ED</w:t>
            </w:r>
          </w:p>
          <w:p w14:paraId="30CDC0B1" w14:textId="77777777" w:rsidR="008A5E72" w:rsidRPr="00833792" w:rsidRDefault="008A5E72" w:rsidP="008A5E72">
            <w:pPr>
              <w:keepNext/>
              <w:spacing w:before="60" w:after="60"/>
              <w:jc w:val="center"/>
              <w:rPr>
                <w:rFonts w:cs="Arial"/>
                <w:b/>
                <w:i/>
                <w:sz w:val="18"/>
                <w:szCs w:val="18"/>
              </w:rPr>
            </w:pPr>
          </w:p>
        </w:tc>
        <w:tc>
          <w:tcPr>
            <w:tcW w:w="4253" w:type="dxa"/>
          </w:tcPr>
          <w:p w14:paraId="606606F6" w14:textId="77777777" w:rsidR="008A5E72" w:rsidRPr="00833792" w:rsidRDefault="008A5E72" w:rsidP="008A5E72">
            <w:pPr>
              <w:keepNext/>
              <w:spacing w:before="60" w:after="60"/>
              <w:jc w:val="center"/>
              <w:rPr>
                <w:rFonts w:cs="Arial"/>
                <w:b/>
                <w:bCs/>
                <w:sz w:val="18"/>
                <w:szCs w:val="18"/>
              </w:rPr>
            </w:pPr>
            <w:r w:rsidRPr="00833792">
              <w:rPr>
                <w:rFonts w:cs="Arial"/>
                <w:b/>
                <w:bCs/>
                <w:sz w:val="18"/>
                <w:szCs w:val="18"/>
              </w:rPr>
              <w:t>Specifieke pedagogisch-didactische wenken</w:t>
            </w:r>
          </w:p>
        </w:tc>
      </w:tr>
      <w:tr w:rsidR="008A5E72" w:rsidRPr="00AD0169" w14:paraId="5AD07CBF" w14:textId="77777777" w:rsidTr="008A5E72">
        <w:trPr>
          <w:cantSplit/>
          <w:trHeight w:val="1382"/>
        </w:trPr>
        <w:tc>
          <w:tcPr>
            <w:tcW w:w="8575" w:type="dxa"/>
          </w:tcPr>
          <w:p w14:paraId="5E2F61E0" w14:textId="77777777" w:rsidR="008A5E72" w:rsidRDefault="008A5E72" w:rsidP="008A5E72">
            <w:pPr>
              <w:spacing w:after="0"/>
              <w:rPr>
                <w:rFonts w:eastAsia="Calibri"/>
                <w:b/>
                <w:sz w:val="18"/>
                <w:szCs w:val="18"/>
                <w:lang w:val="nl-BE" w:eastAsia="nl-BE"/>
              </w:rPr>
            </w:pPr>
            <w:r w:rsidRPr="00A81729">
              <w:rPr>
                <w:rFonts w:eastAsia="Calibri"/>
                <w:b/>
                <w:sz w:val="18"/>
                <w:szCs w:val="18"/>
                <w:lang w:val="nl-BE" w:eastAsia="nl-BE"/>
              </w:rPr>
              <w:t xml:space="preserve">de opdrachtgever/klant </w:t>
            </w:r>
            <w:r>
              <w:rPr>
                <w:rFonts w:eastAsia="Calibri"/>
                <w:b/>
                <w:sz w:val="18"/>
                <w:szCs w:val="18"/>
                <w:lang w:val="nl-BE" w:eastAsia="nl-BE"/>
              </w:rPr>
              <w:t xml:space="preserve">adviseren en informeren </w:t>
            </w:r>
            <w:r w:rsidRPr="00A81729">
              <w:rPr>
                <w:rFonts w:eastAsia="Calibri"/>
                <w:b/>
                <w:sz w:val="18"/>
                <w:szCs w:val="18"/>
                <w:lang w:val="nl-BE" w:eastAsia="nl-BE"/>
              </w:rPr>
              <w:t xml:space="preserve">over de organisatie van de rondleiding/begeleidingsprestatie </w:t>
            </w:r>
          </w:p>
          <w:p w14:paraId="5ACAB82C" w14:textId="77777777" w:rsidR="008A5E72" w:rsidRPr="00D93257" w:rsidRDefault="008A5E72" w:rsidP="008A5E72">
            <w:pPr>
              <w:spacing w:after="0"/>
              <w:rPr>
                <w:rFonts w:eastAsia="Calibri"/>
                <w:sz w:val="18"/>
                <w:szCs w:val="18"/>
                <w:lang w:val="nl-BE" w:eastAsia="nl-BE"/>
              </w:rPr>
            </w:pPr>
            <w:r>
              <w:rPr>
                <w:rFonts w:eastAsia="Calibri"/>
                <w:sz w:val="18"/>
                <w:szCs w:val="18"/>
                <w:lang w:val="nl-BE" w:eastAsia="nl-BE"/>
              </w:rPr>
              <w:t>rekening houdend met</w:t>
            </w:r>
          </w:p>
          <w:p w14:paraId="2E085C1B" w14:textId="77777777" w:rsidR="008A5E72" w:rsidRDefault="008A5E72" w:rsidP="008A5E72">
            <w:pPr>
              <w:pStyle w:val="Lijstalinea"/>
              <w:numPr>
                <w:ilvl w:val="0"/>
                <w:numId w:val="9"/>
              </w:numPr>
              <w:rPr>
                <w:rFonts w:eastAsia="Calibri"/>
                <w:sz w:val="18"/>
                <w:szCs w:val="18"/>
                <w:lang w:val="nl-BE" w:eastAsia="nl-BE"/>
              </w:rPr>
            </w:pPr>
            <w:r w:rsidRPr="00A81729">
              <w:rPr>
                <w:rFonts w:eastAsia="Calibri"/>
                <w:sz w:val="18"/>
                <w:szCs w:val="18"/>
                <w:lang w:val="nl-BE" w:eastAsia="nl-BE"/>
              </w:rPr>
              <w:t>typologie van het reizigerscliënteel</w:t>
            </w:r>
          </w:p>
          <w:p w14:paraId="11C255C6" w14:textId="77777777" w:rsidR="008A5E72" w:rsidRPr="0092156A" w:rsidRDefault="008A5E72" w:rsidP="008A5E72">
            <w:pPr>
              <w:pStyle w:val="Lijstalinea"/>
              <w:numPr>
                <w:ilvl w:val="0"/>
                <w:numId w:val="9"/>
              </w:numPr>
              <w:rPr>
                <w:rFonts w:eastAsia="Calibri"/>
                <w:sz w:val="18"/>
                <w:szCs w:val="18"/>
                <w:lang w:val="nl-BE" w:eastAsia="nl-BE"/>
              </w:rPr>
            </w:pPr>
            <w:r w:rsidRPr="001B6D61">
              <w:rPr>
                <w:rFonts w:cs="Arial"/>
                <w:snapToGrid w:val="0"/>
                <w:color w:val="000000"/>
                <w:sz w:val="18"/>
                <w:szCs w:val="18"/>
              </w:rPr>
              <w:t>commerciële technieken</w:t>
            </w:r>
          </w:p>
          <w:p w14:paraId="676137DD" w14:textId="77777777" w:rsidR="008A5E72" w:rsidRPr="00A81729" w:rsidRDefault="008A5E72" w:rsidP="008A5E72">
            <w:pPr>
              <w:pStyle w:val="Lijstalinea"/>
              <w:numPr>
                <w:ilvl w:val="0"/>
                <w:numId w:val="9"/>
              </w:numPr>
              <w:rPr>
                <w:rFonts w:eastAsia="Calibri"/>
                <w:sz w:val="18"/>
                <w:szCs w:val="18"/>
                <w:lang w:val="nl-BE" w:eastAsia="nl-BE"/>
              </w:rPr>
            </w:pPr>
            <w:r>
              <w:rPr>
                <w:rFonts w:cs="Arial"/>
                <w:snapToGrid w:val="0"/>
                <w:color w:val="000000"/>
                <w:sz w:val="18"/>
                <w:szCs w:val="18"/>
              </w:rPr>
              <w:t>samenstelling van een informatiepakket</w:t>
            </w:r>
          </w:p>
          <w:p w14:paraId="17A8F633"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en correct gebruik makend van</w:t>
            </w:r>
          </w:p>
          <w:p w14:paraId="47F9BEFF" w14:textId="77777777" w:rsidR="008A5E72" w:rsidRPr="0092156A" w:rsidRDefault="008A5E72" w:rsidP="008A5E72">
            <w:pPr>
              <w:numPr>
                <w:ilvl w:val="0"/>
                <w:numId w:val="9"/>
              </w:numPr>
              <w:spacing w:after="0" w:line="276" w:lineRule="auto"/>
              <w:contextualSpacing/>
              <w:rPr>
                <w:rFonts w:eastAsia="Calibri"/>
                <w:sz w:val="18"/>
                <w:szCs w:val="18"/>
                <w:lang w:val="nl-BE" w:eastAsia="nl-BE"/>
              </w:rPr>
            </w:pPr>
            <w:r w:rsidRPr="001B6D61">
              <w:rPr>
                <w:rFonts w:cs="Arial"/>
                <w:snapToGrid w:val="0"/>
                <w:color w:val="000000"/>
                <w:sz w:val="18"/>
                <w:szCs w:val="18"/>
              </w:rPr>
              <w:t>moderne communicatiemiddelen</w:t>
            </w:r>
            <w:r>
              <w:rPr>
                <w:rFonts w:cs="Arial"/>
                <w:snapToGrid w:val="0"/>
                <w:color w:val="000000"/>
                <w:sz w:val="18"/>
                <w:szCs w:val="18"/>
              </w:rPr>
              <w:t>: mondeling en schriftelijk zoals e-mail, telefoon, folder, website …</w:t>
            </w:r>
          </w:p>
          <w:p w14:paraId="53210684"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3503D38A" w14:textId="77777777" w:rsidR="008A5E72" w:rsidRPr="00C54C51" w:rsidRDefault="008A5E72" w:rsidP="008A5E72">
            <w:pPr>
              <w:numPr>
                <w:ilvl w:val="0"/>
                <w:numId w:val="9"/>
              </w:numPr>
              <w:spacing w:after="0" w:line="276" w:lineRule="auto"/>
              <w:contextualSpacing/>
              <w:rPr>
                <w:rFonts w:eastAsia="Calibri"/>
                <w:sz w:val="18"/>
                <w:szCs w:val="18"/>
                <w:lang w:val="nl-BE" w:eastAsia="nl-BE"/>
              </w:rPr>
            </w:pPr>
            <w:r w:rsidRPr="00A81729">
              <w:rPr>
                <w:rFonts w:cs="Arial"/>
                <w:sz w:val="18"/>
                <w:szCs w:val="18"/>
              </w:rPr>
              <w:t>communicatietechnieke</w:t>
            </w:r>
            <w:r>
              <w:rPr>
                <w:rFonts w:cs="Arial"/>
                <w:sz w:val="18"/>
                <w:szCs w:val="18"/>
              </w:rPr>
              <w:t>n: stemgebruik, lichaamstaal, taalgebruik</w:t>
            </w:r>
          </w:p>
          <w:p w14:paraId="6ED729F3" w14:textId="77777777" w:rsidR="008A5E72" w:rsidRPr="00925822" w:rsidRDefault="008A5E72" w:rsidP="008A5E72">
            <w:pPr>
              <w:spacing w:after="0"/>
              <w:rPr>
                <w:rFonts w:eastAsia="Calibri"/>
                <w:lang w:val="nl-BE" w:eastAsia="nl-BE"/>
              </w:rPr>
            </w:pPr>
          </w:p>
        </w:tc>
        <w:tc>
          <w:tcPr>
            <w:tcW w:w="1134" w:type="dxa"/>
          </w:tcPr>
          <w:p w14:paraId="4F7140CB" w14:textId="77777777" w:rsidR="008A5E72" w:rsidRPr="00833792" w:rsidRDefault="008A5E72" w:rsidP="008A5E72">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21014</w:t>
            </w:r>
          </w:p>
        </w:tc>
        <w:tc>
          <w:tcPr>
            <w:tcW w:w="4253" w:type="dxa"/>
            <w:vMerge w:val="restart"/>
          </w:tcPr>
          <w:p w14:paraId="46CF8CC7" w14:textId="77777777" w:rsidR="008A5E72" w:rsidRPr="003A38FA" w:rsidRDefault="008A5E72" w:rsidP="008A5E72">
            <w:pPr>
              <w:pStyle w:val="Tekst"/>
              <w:numPr>
                <w:ilvl w:val="0"/>
                <w:numId w:val="9"/>
              </w:numPr>
              <w:ind w:left="356" w:hanging="284"/>
              <w:rPr>
                <w:sz w:val="18"/>
                <w:szCs w:val="18"/>
              </w:rPr>
            </w:pPr>
            <w:r>
              <w:rPr>
                <w:sz w:val="18"/>
                <w:szCs w:val="18"/>
              </w:rPr>
              <w:t>Het gaat hier niet om</w:t>
            </w:r>
            <w:r w:rsidRPr="003A38FA">
              <w:rPr>
                <w:sz w:val="18"/>
                <w:szCs w:val="18"/>
              </w:rPr>
              <w:t xml:space="preserve"> het inhoudelijk uitwerken van het programma maar eerder over het kennen van het aanbod, </w:t>
            </w:r>
            <w:r>
              <w:rPr>
                <w:sz w:val="18"/>
                <w:szCs w:val="18"/>
              </w:rPr>
              <w:t xml:space="preserve">de </w:t>
            </w:r>
            <w:r w:rsidRPr="003A38FA">
              <w:rPr>
                <w:sz w:val="18"/>
                <w:szCs w:val="18"/>
              </w:rPr>
              <w:t xml:space="preserve">faciliteiten, </w:t>
            </w:r>
            <w:r>
              <w:rPr>
                <w:sz w:val="18"/>
                <w:szCs w:val="18"/>
              </w:rPr>
              <w:t xml:space="preserve">de </w:t>
            </w:r>
            <w:r w:rsidRPr="003A38FA">
              <w:rPr>
                <w:sz w:val="18"/>
                <w:szCs w:val="18"/>
              </w:rPr>
              <w:t>werkvormen…</w:t>
            </w:r>
          </w:p>
          <w:p w14:paraId="235890C0" w14:textId="77777777" w:rsidR="008A5E72" w:rsidRPr="003A38FA" w:rsidRDefault="008A5E72" w:rsidP="008A5E72">
            <w:pPr>
              <w:pStyle w:val="Tekst"/>
              <w:numPr>
                <w:ilvl w:val="0"/>
                <w:numId w:val="9"/>
              </w:numPr>
              <w:ind w:left="356" w:hanging="284"/>
              <w:rPr>
                <w:sz w:val="18"/>
                <w:szCs w:val="18"/>
              </w:rPr>
            </w:pPr>
            <w:r w:rsidRPr="003A38FA">
              <w:rPr>
                <w:sz w:val="18"/>
                <w:szCs w:val="18"/>
              </w:rPr>
              <w:t>Een rollenspel kan hier aangewezen zijn.</w:t>
            </w:r>
          </w:p>
          <w:p w14:paraId="17B5E327" w14:textId="77777777" w:rsidR="008A5E72" w:rsidRPr="003A38FA" w:rsidRDefault="008A5E72" w:rsidP="008A5E72">
            <w:pPr>
              <w:pStyle w:val="Lijstalinea"/>
              <w:numPr>
                <w:ilvl w:val="0"/>
                <w:numId w:val="9"/>
              </w:numPr>
              <w:autoSpaceDE w:val="0"/>
              <w:autoSpaceDN w:val="0"/>
              <w:adjustRightInd w:val="0"/>
              <w:ind w:left="356" w:hanging="284"/>
              <w:rPr>
                <w:snapToGrid w:val="0"/>
                <w:color w:val="000000"/>
                <w:sz w:val="18"/>
                <w:szCs w:val="18"/>
              </w:rPr>
            </w:pPr>
            <w:r>
              <w:rPr>
                <w:sz w:val="18"/>
                <w:szCs w:val="18"/>
              </w:rPr>
              <w:t>In deze module kan</w:t>
            </w:r>
            <w:r w:rsidRPr="003A38FA">
              <w:rPr>
                <w:sz w:val="18"/>
                <w:szCs w:val="18"/>
              </w:rPr>
              <w:t xml:space="preserve"> er met 1 opdracht gewerkt</w:t>
            </w:r>
            <w:r>
              <w:rPr>
                <w:sz w:val="18"/>
                <w:szCs w:val="18"/>
              </w:rPr>
              <w:t xml:space="preserve"> worden die de verschillende </w:t>
            </w:r>
            <w:r>
              <w:rPr>
                <w:snapToGrid w:val="0"/>
                <w:color w:val="000000"/>
                <w:sz w:val="18"/>
                <w:szCs w:val="18"/>
              </w:rPr>
              <w:t xml:space="preserve">leerplandoelstellingen omvat, </w:t>
            </w:r>
            <w:r w:rsidRPr="003A38FA">
              <w:rPr>
                <w:snapToGrid w:val="0"/>
                <w:color w:val="000000"/>
                <w:sz w:val="18"/>
                <w:szCs w:val="18"/>
              </w:rPr>
              <w:t>bijv. een opdracht administratief voorbereiden en afhandelen op basis van een concrete vraag van gasten (casus)</w:t>
            </w:r>
            <w:r>
              <w:rPr>
                <w:snapToGrid w:val="0"/>
                <w:color w:val="000000"/>
                <w:sz w:val="18"/>
                <w:szCs w:val="18"/>
              </w:rPr>
              <w:t>.</w:t>
            </w:r>
          </w:p>
          <w:p w14:paraId="37D81AFF" w14:textId="77777777" w:rsidR="008A5E72" w:rsidRPr="008E6BC5" w:rsidRDefault="008A5E72" w:rsidP="008A5E72">
            <w:pPr>
              <w:pStyle w:val="Tekst"/>
              <w:numPr>
                <w:ilvl w:val="0"/>
                <w:numId w:val="9"/>
              </w:numPr>
              <w:ind w:left="356" w:hanging="284"/>
              <w:rPr>
                <w:sz w:val="18"/>
                <w:szCs w:val="18"/>
              </w:rPr>
            </w:pPr>
            <w:r w:rsidRPr="003A38FA">
              <w:rPr>
                <w:sz w:val="18"/>
                <w:szCs w:val="18"/>
              </w:rPr>
              <w:t xml:space="preserve">Voor typologie van het reizigerscliënteel kan er gewerkt worden met het systeem van ‘Persona’. </w:t>
            </w:r>
            <w:hyperlink r:id="rId21" w:history="1">
              <w:r w:rsidRPr="008E6BC5">
                <w:rPr>
                  <w:rStyle w:val="Hyperlink"/>
                  <w:rFonts w:cs="Arial"/>
                  <w:bCs/>
                  <w:sz w:val="18"/>
                  <w:szCs w:val="18"/>
                  <w:lang w:val="nl-BE"/>
                </w:rPr>
                <w:t>http://</w:t>
              </w:r>
            </w:hyperlink>
            <w:hyperlink r:id="rId22" w:history="1">
              <w:r w:rsidRPr="008E6BC5">
                <w:rPr>
                  <w:rStyle w:val="Hyperlink"/>
                  <w:rFonts w:cs="Arial"/>
                  <w:bCs/>
                  <w:sz w:val="18"/>
                  <w:szCs w:val="18"/>
                  <w:lang w:val="nl-BE"/>
                </w:rPr>
                <w:t>nbtc.nl/nl/homepage/hollandmarketing/marketingstrategie/doelgroepen.htm</w:t>
              </w:r>
            </w:hyperlink>
          </w:p>
          <w:p w14:paraId="78907B94" w14:textId="77777777" w:rsidR="008A5E72" w:rsidRDefault="008A5E72" w:rsidP="008A5E72">
            <w:pPr>
              <w:pStyle w:val="Tekst"/>
              <w:numPr>
                <w:ilvl w:val="0"/>
                <w:numId w:val="9"/>
              </w:numPr>
              <w:ind w:left="356" w:hanging="284"/>
              <w:rPr>
                <w:sz w:val="18"/>
                <w:szCs w:val="18"/>
              </w:rPr>
            </w:pPr>
            <w:r w:rsidRPr="003A38FA">
              <w:rPr>
                <w:sz w:val="18"/>
                <w:szCs w:val="18"/>
              </w:rPr>
              <w:t>Bezoeken aan evenementenbureaus, reisbureaus … zijn zeker wenselijk in deze module</w:t>
            </w:r>
            <w:r>
              <w:rPr>
                <w:sz w:val="18"/>
                <w:szCs w:val="18"/>
              </w:rPr>
              <w:t>.</w:t>
            </w:r>
          </w:p>
          <w:p w14:paraId="59E1DFE4" w14:textId="77777777" w:rsidR="008A5E72" w:rsidRDefault="008A5E72" w:rsidP="008A5E72">
            <w:pPr>
              <w:pStyle w:val="Tekst"/>
              <w:numPr>
                <w:ilvl w:val="0"/>
                <w:numId w:val="9"/>
              </w:numPr>
              <w:ind w:left="356" w:hanging="284"/>
              <w:rPr>
                <w:sz w:val="18"/>
                <w:szCs w:val="18"/>
              </w:rPr>
            </w:pPr>
            <w:r>
              <w:rPr>
                <w:sz w:val="18"/>
                <w:szCs w:val="18"/>
              </w:rPr>
              <w:t>Zie ook</w:t>
            </w:r>
            <w:r w:rsidRPr="008E6BC5">
              <w:rPr>
                <w:sz w:val="18"/>
                <w:szCs w:val="18"/>
              </w:rPr>
              <w:t xml:space="preserve">: </w:t>
            </w:r>
          </w:p>
          <w:p w14:paraId="495702DF" w14:textId="77777777" w:rsidR="008A5E72" w:rsidRDefault="008A5E72" w:rsidP="008A5E72">
            <w:pPr>
              <w:pStyle w:val="Tekst"/>
              <w:ind w:left="356"/>
              <w:rPr>
                <w:sz w:val="18"/>
                <w:szCs w:val="18"/>
              </w:rPr>
            </w:pPr>
            <w:r>
              <w:rPr>
                <w:sz w:val="18"/>
                <w:szCs w:val="18"/>
              </w:rPr>
              <w:t xml:space="preserve">Bezoekerscyclus, competentiewaaier </w:t>
            </w:r>
            <w:proofErr w:type="spellStart"/>
            <w:r>
              <w:rPr>
                <w:sz w:val="18"/>
                <w:szCs w:val="18"/>
              </w:rPr>
              <w:t>enz</w:t>
            </w:r>
            <w:proofErr w:type="spellEnd"/>
            <w:r>
              <w:rPr>
                <w:sz w:val="18"/>
                <w:szCs w:val="18"/>
              </w:rPr>
              <w:t>…</w:t>
            </w:r>
          </w:p>
          <w:p w14:paraId="2A160512" w14:textId="77777777" w:rsidR="008A5E72" w:rsidRDefault="00787825" w:rsidP="008A5E72">
            <w:pPr>
              <w:pStyle w:val="Tekst"/>
              <w:ind w:left="356"/>
              <w:rPr>
                <w:sz w:val="18"/>
                <w:szCs w:val="18"/>
              </w:rPr>
            </w:pPr>
            <w:hyperlink r:id="rId23" w:history="1">
              <w:r w:rsidR="008A5E72" w:rsidRPr="008E6BC5">
                <w:rPr>
                  <w:rStyle w:val="Hyperlink"/>
                  <w:sz w:val="18"/>
                  <w:szCs w:val="18"/>
                </w:rPr>
                <w:t>http://kwaliteit.toerismevlaanderen.be/gidsenwerking</w:t>
              </w:r>
            </w:hyperlink>
            <w:r w:rsidR="008A5E72" w:rsidRPr="008E6BC5">
              <w:rPr>
                <w:sz w:val="18"/>
                <w:szCs w:val="18"/>
              </w:rPr>
              <w:t xml:space="preserve"> </w:t>
            </w:r>
          </w:p>
          <w:p w14:paraId="29CD5823" w14:textId="77777777" w:rsidR="008A5E72" w:rsidRDefault="008A5E72" w:rsidP="008A5E72">
            <w:pPr>
              <w:pStyle w:val="Tekst"/>
              <w:ind w:left="356"/>
              <w:rPr>
                <w:sz w:val="18"/>
                <w:szCs w:val="18"/>
              </w:rPr>
            </w:pPr>
          </w:p>
          <w:p w14:paraId="45BAECF7" w14:textId="77777777" w:rsidR="008A5E72" w:rsidRPr="004D7016" w:rsidRDefault="008A5E72" w:rsidP="008A5E72">
            <w:pPr>
              <w:rPr>
                <w:rFonts w:eastAsia="Calibri" w:cs="Arial"/>
                <w:sz w:val="18"/>
                <w:szCs w:val="18"/>
                <w:lang w:val="nl-BE" w:eastAsia="en-US"/>
              </w:rPr>
            </w:pPr>
            <w:r>
              <w:rPr>
                <w:rFonts w:eastAsia="Calibri" w:cs="Arial"/>
                <w:sz w:val="18"/>
                <w:szCs w:val="18"/>
                <w:lang w:val="nl-BE" w:eastAsia="en-US"/>
              </w:rPr>
              <w:lastRenderedPageBreak/>
              <w:t>Overige interessante info</w:t>
            </w:r>
          </w:p>
          <w:p w14:paraId="2F2186B0" w14:textId="77777777" w:rsidR="008A5E72" w:rsidRPr="004D7016" w:rsidRDefault="008A5E72" w:rsidP="008A5E72">
            <w:pPr>
              <w:pStyle w:val="Tekst"/>
              <w:numPr>
                <w:ilvl w:val="0"/>
                <w:numId w:val="9"/>
              </w:numPr>
              <w:ind w:left="356" w:hanging="284"/>
              <w:rPr>
                <w:sz w:val="18"/>
                <w:szCs w:val="18"/>
              </w:rPr>
            </w:pPr>
            <w:r w:rsidRPr="004D7016">
              <w:rPr>
                <w:sz w:val="18"/>
                <w:szCs w:val="18"/>
              </w:rPr>
              <w:t xml:space="preserve">Kunst- en Erfgoededucatie. Theorie en Praktijk. Marijke Van </w:t>
            </w:r>
            <w:proofErr w:type="spellStart"/>
            <w:r w:rsidRPr="004D7016">
              <w:rPr>
                <w:sz w:val="18"/>
                <w:szCs w:val="18"/>
              </w:rPr>
              <w:t>Eeckhaut</w:t>
            </w:r>
            <w:proofErr w:type="spellEnd"/>
            <w:r w:rsidRPr="004D7016">
              <w:rPr>
                <w:sz w:val="18"/>
                <w:szCs w:val="18"/>
              </w:rPr>
              <w:t xml:space="preserve">. </w:t>
            </w:r>
            <w:proofErr w:type="spellStart"/>
            <w:r w:rsidRPr="004D7016">
              <w:rPr>
                <w:sz w:val="18"/>
                <w:szCs w:val="18"/>
              </w:rPr>
              <w:t>Acco</w:t>
            </w:r>
            <w:proofErr w:type="spellEnd"/>
            <w:r w:rsidRPr="004D7016">
              <w:rPr>
                <w:sz w:val="18"/>
                <w:szCs w:val="18"/>
              </w:rPr>
              <w:t xml:space="preserve"> Leuven-Den Haag, 2012. </w:t>
            </w:r>
          </w:p>
          <w:p w14:paraId="3438E84D" w14:textId="77777777" w:rsidR="008A5E72" w:rsidRPr="004D7016" w:rsidRDefault="008A5E72" w:rsidP="008A5E72">
            <w:pPr>
              <w:pStyle w:val="Tekst"/>
              <w:numPr>
                <w:ilvl w:val="0"/>
                <w:numId w:val="9"/>
              </w:numPr>
              <w:ind w:left="356" w:hanging="284"/>
              <w:rPr>
                <w:sz w:val="18"/>
                <w:szCs w:val="18"/>
              </w:rPr>
            </w:pPr>
            <w:r w:rsidRPr="004D7016">
              <w:rPr>
                <w:sz w:val="18"/>
                <w:szCs w:val="18"/>
              </w:rPr>
              <w:t xml:space="preserve">Statuut gidsen en reisleiders. Naar een aangepast fiscaal statuut voor gidsen en reisleiders. Kim Van den </w:t>
            </w:r>
            <w:proofErr w:type="spellStart"/>
            <w:r w:rsidRPr="004D7016">
              <w:rPr>
                <w:sz w:val="18"/>
                <w:szCs w:val="18"/>
              </w:rPr>
              <w:t>Langenbergh</w:t>
            </w:r>
            <w:proofErr w:type="spellEnd"/>
            <w:r w:rsidRPr="004D7016">
              <w:rPr>
                <w:sz w:val="18"/>
                <w:szCs w:val="18"/>
              </w:rPr>
              <w:t xml:space="preserve">, Bruno Peeters en Chris Van Overloop. Toerisme Vlaanderen, 2008. </w:t>
            </w:r>
          </w:p>
          <w:p w14:paraId="0634AE10" w14:textId="77777777" w:rsidR="008A5E72" w:rsidRPr="004D7016" w:rsidRDefault="008A5E72" w:rsidP="008A5E72">
            <w:pPr>
              <w:pStyle w:val="Tekst"/>
              <w:numPr>
                <w:ilvl w:val="0"/>
                <w:numId w:val="9"/>
              </w:numPr>
              <w:ind w:left="356" w:hanging="284"/>
              <w:rPr>
                <w:sz w:val="18"/>
                <w:szCs w:val="18"/>
                <w:lang w:val="en-US"/>
              </w:rPr>
            </w:pPr>
            <w:proofErr w:type="spellStart"/>
            <w:r w:rsidRPr="004D7016">
              <w:rPr>
                <w:sz w:val="18"/>
                <w:szCs w:val="18"/>
                <w:lang w:val="en-US"/>
              </w:rPr>
              <w:t>Innoguide</w:t>
            </w:r>
            <w:proofErr w:type="spellEnd"/>
            <w:r w:rsidRPr="004D7016">
              <w:rPr>
                <w:sz w:val="18"/>
                <w:szCs w:val="18"/>
                <w:lang w:val="en-US"/>
              </w:rPr>
              <w:t xml:space="preserve"> website: </w:t>
            </w:r>
            <w:hyperlink r:id="rId24" w:history="1">
              <w:r w:rsidRPr="00FB55CA">
                <w:rPr>
                  <w:rStyle w:val="Hyperlink"/>
                  <w:sz w:val="18"/>
                  <w:szCs w:val="18"/>
                  <w:lang w:val="en-US"/>
                </w:rPr>
                <w:t>http://www.innoguidetourism.eu/</w:t>
              </w:r>
            </w:hyperlink>
            <w:r>
              <w:rPr>
                <w:sz w:val="18"/>
                <w:szCs w:val="18"/>
                <w:lang w:val="en-US"/>
              </w:rPr>
              <w:t xml:space="preserve"> </w:t>
            </w:r>
          </w:p>
          <w:p w14:paraId="2E06585B" w14:textId="77777777" w:rsidR="008A5E72" w:rsidRPr="004D7016" w:rsidRDefault="008A5E72" w:rsidP="008A5E72">
            <w:pPr>
              <w:pStyle w:val="Tekst"/>
              <w:ind w:left="356"/>
              <w:rPr>
                <w:rFonts w:cs="Arial"/>
                <w:sz w:val="18"/>
                <w:szCs w:val="18"/>
                <w:lang w:val="en-US"/>
              </w:rPr>
            </w:pPr>
          </w:p>
          <w:p w14:paraId="44786BE8" w14:textId="77777777" w:rsidR="008A5E72" w:rsidRPr="004D7016" w:rsidRDefault="008A5E72" w:rsidP="008A5E72">
            <w:pPr>
              <w:pStyle w:val="Tekst"/>
              <w:rPr>
                <w:sz w:val="18"/>
                <w:szCs w:val="18"/>
                <w:lang w:val="en-US"/>
              </w:rPr>
            </w:pPr>
          </w:p>
        </w:tc>
      </w:tr>
      <w:tr w:rsidR="008A5E72" w:rsidRPr="00833792" w14:paraId="65AAC947" w14:textId="77777777" w:rsidTr="008A5E72">
        <w:trPr>
          <w:cantSplit/>
          <w:trHeight w:val="1382"/>
        </w:trPr>
        <w:tc>
          <w:tcPr>
            <w:tcW w:w="8575" w:type="dxa"/>
          </w:tcPr>
          <w:p w14:paraId="0B4E8095" w14:textId="77777777" w:rsidR="008A5E72" w:rsidRPr="00C62AC0" w:rsidRDefault="008A5E72" w:rsidP="008A5E72">
            <w:pPr>
              <w:spacing w:after="0"/>
              <w:rPr>
                <w:rFonts w:eastAsia="Calibri"/>
                <w:b/>
                <w:sz w:val="18"/>
                <w:szCs w:val="18"/>
                <w:lang w:val="nl-BE" w:eastAsia="nl-BE"/>
              </w:rPr>
            </w:pPr>
            <w:r w:rsidRPr="00C62AC0">
              <w:rPr>
                <w:rFonts w:eastAsia="Calibri"/>
                <w:b/>
                <w:sz w:val="18"/>
                <w:szCs w:val="18"/>
                <w:lang w:val="nl-BE" w:eastAsia="nl-BE"/>
              </w:rPr>
              <w:t xml:space="preserve">informatie </w:t>
            </w:r>
            <w:r>
              <w:rPr>
                <w:rFonts w:eastAsia="Calibri"/>
                <w:b/>
                <w:sz w:val="18"/>
                <w:szCs w:val="18"/>
                <w:lang w:val="nl-BE" w:eastAsia="nl-BE"/>
              </w:rPr>
              <w:t xml:space="preserve">verzamelen </w:t>
            </w:r>
            <w:r w:rsidRPr="00C62AC0">
              <w:rPr>
                <w:rFonts w:eastAsia="Calibri"/>
                <w:b/>
                <w:sz w:val="18"/>
                <w:szCs w:val="18"/>
                <w:lang w:val="nl-BE" w:eastAsia="nl-BE"/>
              </w:rPr>
              <w:t>over de duur, het aantal bezoekers/reizigers, de aard van de groep en de bijzonderheden van de rondleidi</w:t>
            </w:r>
            <w:r>
              <w:rPr>
                <w:rFonts w:eastAsia="Calibri"/>
                <w:b/>
                <w:sz w:val="18"/>
                <w:szCs w:val="18"/>
                <w:lang w:val="nl-BE" w:eastAsia="nl-BE"/>
              </w:rPr>
              <w:t>ng/begeleidingsprestatie</w:t>
            </w:r>
          </w:p>
          <w:p w14:paraId="5DA79BC2" w14:textId="77777777" w:rsidR="008A5E72" w:rsidRPr="00C62AC0" w:rsidRDefault="008A5E72" w:rsidP="008A5E72">
            <w:pPr>
              <w:spacing w:after="0"/>
              <w:rPr>
                <w:rFonts w:eastAsia="Calibri"/>
                <w:sz w:val="18"/>
                <w:szCs w:val="18"/>
                <w:lang w:val="nl-BE" w:eastAsia="nl-BE"/>
              </w:rPr>
            </w:pPr>
            <w:r w:rsidRPr="00C62AC0">
              <w:rPr>
                <w:rFonts w:eastAsia="Calibri"/>
                <w:sz w:val="18"/>
                <w:szCs w:val="18"/>
                <w:lang w:val="nl-BE" w:eastAsia="nl-BE"/>
              </w:rPr>
              <w:t xml:space="preserve">rekening houdend met </w:t>
            </w:r>
          </w:p>
          <w:p w14:paraId="020F5432" w14:textId="77777777" w:rsidR="008A5E72" w:rsidRPr="007E214E" w:rsidRDefault="008A5E72" w:rsidP="008A5E72">
            <w:pPr>
              <w:pStyle w:val="Lijstalinea"/>
              <w:numPr>
                <w:ilvl w:val="0"/>
                <w:numId w:val="9"/>
              </w:numPr>
              <w:rPr>
                <w:rFonts w:eastAsia="Calibri"/>
                <w:sz w:val="18"/>
                <w:szCs w:val="18"/>
                <w:lang w:val="nl-BE" w:eastAsia="nl-BE"/>
              </w:rPr>
            </w:pPr>
            <w:r w:rsidRPr="007E214E">
              <w:rPr>
                <w:rFonts w:eastAsia="Calibri"/>
                <w:sz w:val="18"/>
                <w:szCs w:val="18"/>
                <w:lang w:val="nl-BE" w:eastAsia="nl-BE"/>
              </w:rPr>
              <w:t xml:space="preserve">de verkregen informatie van de opdrachtgever/klant: </w:t>
            </w:r>
            <w:r>
              <w:rPr>
                <w:rFonts w:eastAsia="Calibri"/>
                <w:sz w:val="18"/>
                <w:szCs w:val="18"/>
                <w:lang w:val="nl-BE" w:eastAsia="nl-BE"/>
              </w:rPr>
              <w:t xml:space="preserve">doel, </w:t>
            </w:r>
            <w:r w:rsidRPr="007E214E">
              <w:rPr>
                <w:rFonts w:eastAsia="Calibri"/>
                <w:sz w:val="18"/>
                <w:szCs w:val="18"/>
                <w:lang w:val="nl-BE" w:eastAsia="nl-BE"/>
              </w:rPr>
              <w:t>groepsgrootte, beschikbaarheid, duur, tijdstip van de gevraagde rondleiding</w:t>
            </w:r>
            <w:r>
              <w:rPr>
                <w:rFonts w:eastAsia="Calibri"/>
                <w:sz w:val="18"/>
                <w:szCs w:val="18"/>
                <w:lang w:val="nl-BE" w:eastAsia="nl-BE"/>
              </w:rPr>
              <w:t>/begeleidingsprestatie</w:t>
            </w:r>
          </w:p>
          <w:p w14:paraId="211DB92A" w14:textId="77777777" w:rsidR="008A5E72" w:rsidRPr="007E214E" w:rsidRDefault="008A5E72" w:rsidP="008A5E72">
            <w:pPr>
              <w:pStyle w:val="Lijstalinea"/>
              <w:numPr>
                <w:ilvl w:val="0"/>
                <w:numId w:val="9"/>
              </w:numPr>
              <w:rPr>
                <w:rFonts w:eastAsia="Calibri"/>
                <w:sz w:val="18"/>
                <w:szCs w:val="18"/>
                <w:lang w:val="nl-BE" w:eastAsia="nl-BE"/>
              </w:rPr>
            </w:pPr>
            <w:r w:rsidRPr="007E214E">
              <w:rPr>
                <w:rFonts w:eastAsia="Calibri"/>
                <w:sz w:val="18"/>
                <w:szCs w:val="18"/>
                <w:lang w:val="nl-BE" w:eastAsia="nl-BE"/>
              </w:rPr>
              <w:t>typologie van het reizigerscliënteel</w:t>
            </w:r>
          </w:p>
          <w:p w14:paraId="0C55402D" w14:textId="77777777" w:rsidR="008A5E72" w:rsidRPr="007E214E" w:rsidRDefault="008A5E72" w:rsidP="008A5E72">
            <w:pPr>
              <w:pStyle w:val="Lijstalinea"/>
              <w:numPr>
                <w:ilvl w:val="0"/>
                <w:numId w:val="9"/>
              </w:numPr>
              <w:rPr>
                <w:rFonts w:eastAsia="Calibri"/>
                <w:sz w:val="18"/>
                <w:szCs w:val="18"/>
                <w:lang w:val="nl-BE" w:eastAsia="nl-BE"/>
              </w:rPr>
            </w:pPr>
            <w:r>
              <w:rPr>
                <w:rFonts w:eastAsia="Calibri"/>
                <w:sz w:val="18"/>
                <w:szCs w:val="18"/>
                <w:lang w:val="nl-BE" w:eastAsia="nl-BE"/>
              </w:rPr>
              <w:t>groepsdynamica</w:t>
            </w:r>
            <w:r w:rsidRPr="007E214E">
              <w:rPr>
                <w:rFonts w:eastAsia="Calibri"/>
                <w:sz w:val="18"/>
                <w:szCs w:val="18"/>
                <w:lang w:val="nl-BE" w:eastAsia="nl-BE"/>
              </w:rPr>
              <w:t xml:space="preserve"> </w:t>
            </w:r>
          </w:p>
          <w:p w14:paraId="3D8BC681" w14:textId="77777777" w:rsidR="008A5E72" w:rsidRPr="007E214E" w:rsidRDefault="008A5E72" w:rsidP="008A5E72">
            <w:pPr>
              <w:pStyle w:val="Lijstalinea"/>
              <w:numPr>
                <w:ilvl w:val="0"/>
                <w:numId w:val="9"/>
              </w:numPr>
              <w:rPr>
                <w:rFonts w:eastAsia="Calibri"/>
                <w:sz w:val="18"/>
                <w:szCs w:val="18"/>
                <w:lang w:val="nl-BE" w:eastAsia="nl-BE"/>
              </w:rPr>
            </w:pPr>
            <w:r w:rsidRPr="007E214E">
              <w:rPr>
                <w:rFonts w:eastAsia="Calibri"/>
                <w:sz w:val="18"/>
                <w:szCs w:val="18"/>
                <w:lang w:val="nl-BE" w:eastAsia="nl-BE"/>
              </w:rPr>
              <w:t>verdere uitwerking informatiepakket</w:t>
            </w:r>
          </w:p>
          <w:p w14:paraId="364B19A2" w14:textId="77777777" w:rsidR="008A5E72" w:rsidRPr="007E214E" w:rsidRDefault="008A5E72" w:rsidP="008A5E72">
            <w:pPr>
              <w:spacing w:after="0"/>
              <w:ind w:left="720"/>
              <w:rPr>
                <w:rFonts w:eastAsia="Calibri"/>
                <w:sz w:val="18"/>
                <w:szCs w:val="18"/>
                <w:lang w:val="nl-BE" w:eastAsia="nl-BE"/>
              </w:rPr>
            </w:pPr>
            <w:r w:rsidRPr="007E214E">
              <w:rPr>
                <w:rFonts w:eastAsia="Calibri"/>
                <w:sz w:val="18"/>
                <w:szCs w:val="18"/>
                <w:lang w:val="nl-BE" w:eastAsia="nl-BE"/>
              </w:rPr>
              <w:t> </w:t>
            </w:r>
          </w:p>
          <w:p w14:paraId="7A231C5D" w14:textId="77777777" w:rsidR="008A5E72" w:rsidRPr="007E214E" w:rsidRDefault="008A5E72" w:rsidP="008A5E72">
            <w:pPr>
              <w:spacing w:after="0"/>
              <w:rPr>
                <w:rFonts w:eastAsia="Calibri"/>
                <w:sz w:val="18"/>
                <w:szCs w:val="18"/>
                <w:lang w:val="nl-BE" w:eastAsia="nl-BE"/>
              </w:rPr>
            </w:pPr>
            <w:r w:rsidRPr="007E214E">
              <w:rPr>
                <w:rFonts w:eastAsia="Calibri"/>
                <w:sz w:val="18"/>
                <w:szCs w:val="18"/>
                <w:lang w:val="nl-BE" w:eastAsia="nl-BE"/>
              </w:rPr>
              <w:t>en correct gebruik makend van</w:t>
            </w:r>
          </w:p>
          <w:p w14:paraId="300404B0" w14:textId="77777777" w:rsidR="008A5E72" w:rsidRPr="007E214E" w:rsidRDefault="008A5E72" w:rsidP="008A5E72">
            <w:pPr>
              <w:pStyle w:val="Lijstalinea"/>
              <w:numPr>
                <w:ilvl w:val="0"/>
                <w:numId w:val="9"/>
              </w:numPr>
              <w:rPr>
                <w:rFonts w:eastAsia="Calibri"/>
                <w:sz w:val="18"/>
                <w:szCs w:val="18"/>
                <w:lang w:val="nl-BE" w:eastAsia="nl-BE"/>
              </w:rPr>
            </w:pPr>
            <w:r w:rsidRPr="007E214E">
              <w:rPr>
                <w:rFonts w:eastAsia="Calibri"/>
                <w:sz w:val="18"/>
                <w:szCs w:val="18"/>
                <w:lang w:val="nl-BE" w:eastAsia="nl-BE"/>
              </w:rPr>
              <w:t>moderne communicatiemiddelen: mondeling en schriftelijk zoals e-mail, telefoon, folder, website</w:t>
            </w:r>
          </w:p>
          <w:p w14:paraId="253492CE" w14:textId="77777777" w:rsidR="008A5E72" w:rsidRPr="007E214E" w:rsidRDefault="008A5E72" w:rsidP="008A5E72">
            <w:pPr>
              <w:spacing w:after="0"/>
              <w:ind w:left="720"/>
              <w:rPr>
                <w:rFonts w:eastAsia="Calibri"/>
                <w:sz w:val="18"/>
                <w:szCs w:val="18"/>
                <w:lang w:val="nl-BE" w:eastAsia="nl-BE"/>
              </w:rPr>
            </w:pPr>
            <w:r w:rsidRPr="007E214E">
              <w:rPr>
                <w:rFonts w:eastAsia="Calibri"/>
                <w:sz w:val="18"/>
                <w:szCs w:val="18"/>
                <w:lang w:val="nl-BE" w:eastAsia="nl-BE"/>
              </w:rPr>
              <w:t> </w:t>
            </w:r>
          </w:p>
          <w:p w14:paraId="6CF0AB85" w14:textId="77777777" w:rsidR="008A5E72" w:rsidRPr="007E214E" w:rsidRDefault="008A5E72" w:rsidP="008A5E72">
            <w:pPr>
              <w:spacing w:after="0"/>
              <w:rPr>
                <w:rFonts w:eastAsia="Calibri"/>
                <w:sz w:val="18"/>
                <w:szCs w:val="18"/>
                <w:lang w:val="nl-BE" w:eastAsia="nl-BE"/>
              </w:rPr>
            </w:pPr>
            <w:r w:rsidRPr="007E214E">
              <w:rPr>
                <w:rFonts w:eastAsia="Calibri"/>
                <w:sz w:val="18"/>
                <w:szCs w:val="18"/>
                <w:lang w:val="nl-BE" w:eastAsia="nl-BE"/>
              </w:rPr>
              <w:t xml:space="preserve">met toepassing van </w:t>
            </w:r>
          </w:p>
          <w:p w14:paraId="67F1007B" w14:textId="77777777" w:rsidR="008A5E72" w:rsidRPr="007E214E" w:rsidRDefault="008A5E72" w:rsidP="008A5E72">
            <w:pPr>
              <w:pStyle w:val="Lijstalinea"/>
              <w:numPr>
                <w:ilvl w:val="0"/>
                <w:numId w:val="9"/>
              </w:numPr>
              <w:rPr>
                <w:rFonts w:eastAsia="Calibri"/>
                <w:sz w:val="18"/>
                <w:szCs w:val="18"/>
                <w:lang w:val="nl-BE" w:eastAsia="nl-BE"/>
              </w:rPr>
            </w:pPr>
            <w:r w:rsidRPr="007E214E">
              <w:rPr>
                <w:rFonts w:eastAsia="Calibri"/>
                <w:sz w:val="18"/>
                <w:szCs w:val="18"/>
                <w:lang w:val="nl-BE" w:eastAsia="nl-BE"/>
              </w:rPr>
              <w:t>probleemoplossend denken</w:t>
            </w:r>
          </w:p>
          <w:p w14:paraId="23AC4F91" w14:textId="77777777" w:rsidR="008A5E72" w:rsidRPr="00C62AC0" w:rsidRDefault="008A5E72" w:rsidP="008A5E72">
            <w:pPr>
              <w:spacing w:after="0"/>
              <w:rPr>
                <w:rFonts w:eastAsia="Calibri"/>
                <w:sz w:val="18"/>
                <w:szCs w:val="18"/>
                <w:lang w:val="nl-BE" w:eastAsia="nl-BE"/>
              </w:rPr>
            </w:pPr>
          </w:p>
        </w:tc>
        <w:tc>
          <w:tcPr>
            <w:tcW w:w="1134" w:type="dxa"/>
          </w:tcPr>
          <w:p w14:paraId="24754232" w14:textId="77777777" w:rsidR="008A5E72" w:rsidRDefault="008A5E72" w:rsidP="008A5E72">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7161</w:t>
            </w:r>
          </w:p>
        </w:tc>
        <w:tc>
          <w:tcPr>
            <w:tcW w:w="4253" w:type="dxa"/>
            <w:vMerge/>
          </w:tcPr>
          <w:p w14:paraId="41794DCF" w14:textId="77777777" w:rsidR="008A5E72" w:rsidRPr="00730F56" w:rsidRDefault="008A5E72" w:rsidP="008A5E72">
            <w:pPr>
              <w:spacing w:before="60" w:after="60"/>
            </w:pPr>
          </w:p>
        </w:tc>
      </w:tr>
      <w:tr w:rsidR="008A5E72" w:rsidRPr="00833792" w14:paraId="7E15CE59" w14:textId="77777777" w:rsidTr="008A5E72">
        <w:trPr>
          <w:cantSplit/>
          <w:trHeight w:val="1382"/>
        </w:trPr>
        <w:tc>
          <w:tcPr>
            <w:tcW w:w="8575" w:type="dxa"/>
          </w:tcPr>
          <w:p w14:paraId="63F882C8" w14:textId="77777777" w:rsidR="008A5E72" w:rsidRPr="00833792" w:rsidRDefault="008A5E72" w:rsidP="008A5E72">
            <w:pPr>
              <w:spacing w:before="10" w:after="10" w:line="276" w:lineRule="auto"/>
              <w:contextualSpacing/>
              <w:rPr>
                <w:rFonts w:cs="Arial"/>
                <w:sz w:val="18"/>
                <w:szCs w:val="18"/>
                <w:lang w:val="nl-BE"/>
              </w:rPr>
            </w:pPr>
            <w:r>
              <w:rPr>
                <w:rFonts w:cs="Arial"/>
                <w:b/>
                <w:sz w:val="18"/>
                <w:szCs w:val="18"/>
                <w:lang w:val="nl-BE"/>
              </w:rPr>
              <w:lastRenderedPageBreak/>
              <w:t xml:space="preserve">een </w:t>
            </w:r>
            <w:r w:rsidRPr="001B6D61">
              <w:rPr>
                <w:rFonts w:cs="Arial"/>
                <w:b/>
                <w:sz w:val="18"/>
                <w:szCs w:val="18"/>
                <w:lang w:val="nl-BE"/>
              </w:rPr>
              <w:t>programma organisatorisch en inhoudelijk uit</w:t>
            </w:r>
            <w:r>
              <w:rPr>
                <w:rFonts w:cs="Arial"/>
                <w:b/>
                <w:sz w:val="18"/>
                <w:szCs w:val="18"/>
                <w:lang w:val="nl-BE"/>
              </w:rPr>
              <w:t>werken</w:t>
            </w:r>
            <w:r w:rsidRPr="001B6D61">
              <w:rPr>
                <w:rFonts w:cs="Arial"/>
                <w:b/>
                <w:sz w:val="18"/>
                <w:szCs w:val="18"/>
                <w:lang w:val="nl-BE"/>
              </w:rPr>
              <w:t xml:space="preserve"> </w:t>
            </w:r>
          </w:p>
          <w:p w14:paraId="4FBE1244"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9CF8BDA" w14:textId="19C51A01" w:rsidR="008A5E72" w:rsidRPr="00350B20" w:rsidRDefault="008A5E72" w:rsidP="008A5E72">
            <w:pPr>
              <w:pStyle w:val="Lijstalinea"/>
              <w:numPr>
                <w:ilvl w:val="0"/>
                <w:numId w:val="9"/>
              </w:numPr>
              <w:spacing w:before="10" w:after="10" w:line="276" w:lineRule="auto"/>
              <w:rPr>
                <w:rFonts w:cs="Arial"/>
                <w:sz w:val="18"/>
                <w:szCs w:val="18"/>
                <w:lang w:val="nl-BE"/>
              </w:rPr>
            </w:pPr>
            <w:r w:rsidRPr="00B768D4">
              <w:rPr>
                <w:rFonts w:cs="Arial"/>
                <w:sz w:val="18"/>
                <w:szCs w:val="18"/>
                <w:lang w:val="nl-BE"/>
              </w:rPr>
              <w:t>met de verk</w:t>
            </w:r>
            <w:r>
              <w:rPr>
                <w:rFonts w:cs="Arial"/>
                <w:sz w:val="18"/>
                <w:szCs w:val="18"/>
                <w:lang w:val="nl-BE"/>
              </w:rPr>
              <w:t xml:space="preserve">regen informatie </w:t>
            </w:r>
            <w:r w:rsidR="00176455">
              <w:rPr>
                <w:rFonts w:cs="Arial"/>
                <w:sz w:val="18"/>
                <w:szCs w:val="18"/>
                <w:lang w:val="nl-BE"/>
              </w:rPr>
              <w:t>(</w:t>
            </w:r>
            <w:r w:rsidRPr="00350B20">
              <w:rPr>
                <w:rFonts w:cs="Arial"/>
                <w:sz w:val="18"/>
                <w:szCs w:val="18"/>
                <w:lang w:val="nl-BE"/>
              </w:rPr>
              <w:t xml:space="preserve">uit activiteit </w:t>
            </w:r>
            <w:proofErr w:type="spellStart"/>
            <w:r w:rsidRPr="00350B20">
              <w:rPr>
                <w:rFonts w:cs="Arial"/>
                <w:sz w:val="18"/>
                <w:szCs w:val="18"/>
                <w:lang w:val="nl-BE"/>
              </w:rPr>
              <w:t>Id</w:t>
            </w:r>
            <w:proofErr w:type="spellEnd"/>
            <w:r w:rsidRPr="00350B20">
              <w:rPr>
                <w:rFonts w:cs="Arial"/>
                <w:sz w:val="18"/>
                <w:szCs w:val="18"/>
                <w:lang w:val="nl-BE"/>
              </w:rPr>
              <w:t xml:space="preserve"> 17161</w:t>
            </w:r>
            <w:r w:rsidR="00176455">
              <w:rPr>
                <w:rFonts w:cs="Arial"/>
                <w:sz w:val="18"/>
                <w:szCs w:val="18"/>
                <w:lang w:val="nl-BE"/>
              </w:rPr>
              <w:t>)</w:t>
            </w:r>
          </w:p>
          <w:p w14:paraId="3A34F92C" w14:textId="77777777" w:rsidR="008A5E72" w:rsidRDefault="008A5E72" w:rsidP="008A5E72">
            <w:pPr>
              <w:pStyle w:val="Lijstalinea"/>
              <w:numPr>
                <w:ilvl w:val="0"/>
                <w:numId w:val="9"/>
              </w:numPr>
              <w:spacing w:before="10" w:after="10" w:line="276" w:lineRule="auto"/>
              <w:rPr>
                <w:rFonts w:cs="Arial"/>
                <w:sz w:val="18"/>
                <w:szCs w:val="18"/>
                <w:lang w:val="nl-BE"/>
              </w:rPr>
            </w:pPr>
            <w:r w:rsidRPr="0040374E">
              <w:rPr>
                <w:rFonts w:cs="Arial"/>
                <w:sz w:val="18"/>
                <w:szCs w:val="18"/>
                <w:lang w:val="nl-BE"/>
              </w:rPr>
              <w:t>werkvorm</w:t>
            </w:r>
            <w:r>
              <w:rPr>
                <w:rFonts w:cs="Arial"/>
                <w:sz w:val="18"/>
                <w:szCs w:val="18"/>
                <w:lang w:val="nl-BE"/>
              </w:rPr>
              <w:t>en</w:t>
            </w:r>
            <w:r w:rsidRPr="0040374E">
              <w:rPr>
                <w:rFonts w:cs="Arial"/>
                <w:sz w:val="18"/>
                <w:szCs w:val="18"/>
                <w:lang w:val="nl-BE"/>
              </w:rPr>
              <w:t xml:space="preserve"> en didactisch materiaal</w:t>
            </w:r>
          </w:p>
          <w:p w14:paraId="1D47D1B2" w14:textId="48A73520" w:rsidR="008A5E72" w:rsidRPr="00B768D4" w:rsidRDefault="00176455" w:rsidP="008A5E72">
            <w:pPr>
              <w:pStyle w:val="Lijstalinea"/>
              <w:numPr>
                <w:ilvl w:val="0"/>
                <w:numId w:val="9"/>
              </w:numPr>
              <w:spacing w:before="10" w:after="10" w:line="276" w:lineRule="auto"/>
              <w:rPr>
                <w:rFonts w:cs="Arial"/>
                <w:sz w:val="18"/>
                <w:szCs w:val="18"/>
                <w:lang w:val="nl-BE"/>
              </w:rPr>
            </w:pPr>
            <w:r>
              <w:rPr>
                <w:rFonts w:cs="Arial"/>
                <w:sz w:val="18"/>
                <w:szCs w:val="18"/>
                <w:lang w:val="nl-BE"/>
              </w:rPr>
              <w:t xml:space="preserve">het </w:t>
            </w:r>
            <w:r w:rsidR="008A5E72">
              <w:rPr>
                <w:rFonts w:cs="Arial"/>
                <w:sz w:val="18"/>
                <w:szCs w:val="18"/>
                <w:lang w:val="nl-BE"/>
              </w:rPr>
              <w:t>toeristisch</w:t>
            </w:r>
            <w:r>
              <w:rPr>
                <w:rFonts w:cs="Arial"/>
                <w:sz w:val="18"/>
                <w:szCs w:val="18"/>
                <w:lang w:val="nl-BE"/>
              </w:rPr>
              <w:t>e</w:t>
            </w:r>
            <w:r w:rsidR="008A5E72">
              <w:rPr>
                <w:rFonts w:cs="Arial"/>
                <w:sz w:val="18"/>
                <w:szCs w:val="18"/>
                <w:lang w:val="nl-BE"/>
              </w:rPr>
              <w:t xml:space="preserve"> marktaanbod</w:t>
            </w:r>
          </w:p>
          <w:p w14:paraId="674462CB"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en correct gebruik makend van</w:t>
            </w:r>
          </w:p>
          <w:p w14:paraId="458EEA60" w14:textId="77777777" w:rsidR="008A5E72" w:rsidRPr="0040374E" w:rsidRDefault="008A5E72" w:rsidP="008A5E72">
            <w:pPr>
              <w:numPr>
                <w:ilvl w:val="0"/>
                <w:numId w:val="9"/>
              </w:numPr>
              <w:spacing w:after="0" w:line="276" w:lineRule="auto"/>
              <w:contextualSpacing/>
              <w:rPr>
                <w:rFonts w:cs="Arial"/>
                <w:sz w:val="18"/>
                <w:szCs w:val="18"/>
                <w:lang w:val="nl-BE"/>
              </w:rPr>
            </w:pPr>
            <w:r w:rsidRPr="0040374E">
              <w:rPr>
                <w:rFonts w:cs="Arial"/>
                <w:sz w:val="18"/>
                <w:szCs w:val="18"/>
                <w:lang w:val="nl-BE"/>
              </w:rPr>
              <w:t xml:space="preserve">de beschikbare informatie </w:t>
            </w:r>
          </w:p>
          <w:p w14:paraId="16C23C8B" w14:textId="77777777" w:rsidR="008A5E72" w:rsidRPr="0040374E" w:rsidRDefault="008A5E72" w:rsidP="008A5E72">
            <w:pPr>
              <w:numPr>
                <w:ilvl w:val="0"/>
                <w:numId w:val="9"/>
              </w:numPr>
              <w:spacing w:after="0" w:line="276" w:lineRule="auto"/>
              <w:contextualSpacing/>
              <w:rPr>
                <w:lang w:val="nl-BE" w:eastAsia="nl-BE"/>
              </w:rPr>
            </w:pPr>
            <w:r w:rsidRPr="0040374E">
              <w:rPr>
                <w:rFonts w:cs="Arial"/>
                <w:sz w:val="18"/>
                <w:szCs w:val="18"/>
                <w:lang w:val="nl-BE"/>
              </w:rPr>
              <w:t>de juiste media (</w:t>
            </w:r>
            <w:r w:rsidRPr="0040374E">
              <w:rPr>
                <w:rFonts w:cs="Arial"/>
                <w:snapToGrid w:val="0"/>
                <w:sz w:val="18"/>
                <w:szCs w:val="18"/>
              </w:rPr>
              <w:t>moderne communicatiemiddelen)</w:t>
            </w:r>
            <w:r w:rsidRPr="0040374E">
              <w:rPr>
                <w:rFonts w:cs="Arial"/>
                <w:sz w:val="18"/>
                <w:szCs w:val="18"/>
                <w:lang w:val="nl-BE"/>
              </w:rPr>
              <w:t xml:space="preserve">  </w:t>
            </w:r>
          </w:p>
          <w:p w14:paraId="349967E7"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7C33E6BA" w14:textId="77777777" w:rsidR="008A5E72" w:rsidRPr="00B768D4" w:rsidRDefault="008A5E72" w:rsidP="008A5E72">
            <w:pPr>
              <w:pStyle w:val="Lijstalinea"/>
              <w:numPr>
                <w:ilvl w:val="0"/>
                <w:numId w:val="9"/>
              </w:numPr>
              <w:spacing w:before="10" w:after="10" w:line="276" w:lineRule="auto"/>
              <w:rPr>
                <w:rFonts w:cs="Arial"/>
                <w:sz w:val="18"/>
                <w:szCs w:val="18"/>
                <w:lang w:val="nl-BE"/>
              </w:rPr>
            </w:pPr>
            <w:r w:rsidRPr="00B768D4">
              <w:rPr>
                <w:rFonts w:cs="Arial"/>
                <w:sz w:val="18"/>
                <w:szCs w:val="18"/>
                <w:lang w:val="nl-BE"/>
              </w:rPr>
              <w:t>een realistische tijdsplanning</w:t>
            </w:r>
          </w:p>
          <w:p w14:paraId="6E27574B" w14:textId="77777777" w:rsidR="008A5E72" w:rsidRPr="003A38FA" w:rsidRDefault="008A5E72" w:rsidP="008A5E72">
            <w:pPr>
              <w:pStyle w:val="Lijstalinea"/>
              <w:numPr>
                <w:ilvl w:val="0"/>
                <w:numId w:val="9"/>
              </w:numPr>
              <w:spacing w:before="10" w:after="10" w:line="276" w:lineRule="auto"/>
              <w:rPr>
                <w:rFonts w:cs="Arial"/>
                <w:sz w:val="18"/>
                <w:szCs w:val="18"/>
                <w:lang w:val="nl-BE"/>
              </w:rPr>
            </w:pPr>
            <w:r w:rsidRPr="0040374E">
              <w:rPr>
                <w:rFonts w:cs="Arial"/>
                <w:sz w:val="18"/>
                <w:szCs w:val="18"/>
                <w:lang w:val="nl-BE"/>
              </w:rPr>
              <w:t>de structurering van de informatie in een helder en coherent verhaal (programma)</w:t>
            </w:r>
          </w:p>
          <w:p w14:paraId="764CBD79" w14:textId="77777777" w:rsidR="008A5E72" w:rsidRPr="003A38FA" w:rsidRDefault="008A5E72" w:rsidP="008A5E72">
            <w:pPr>
              <w:pStyle w:val="Lijstalinea"/>
              <w:numPr>
                <w:ilvl w:val="0"/>
                <w:numId w:val="9"/>
              </w:numPr>
              <w:spacing w:before="10" w:after="10" w:line="276" w:lineRule="auto"/>
              <w:rPr>
                <w:rFonts w:cs="Arial"/>
                <w:sz w:val="18"/>
                <w:szCs w:val="18"/>
                <w:lang w:val="nl-BE"/>
              </w:rPr>
            </w:pPr>
            <w:r w:rsidRPr="003A38FA">
              <w:rPr>
                <w:rFonts w:cs="Arial"/>
                <w:sz w:val="18"/>
                <w:szCs w:val="18"/>
                <w:lang w:val="nl-BE"/>
              </w:rPr>
              <w:t>communicatietechnieken</w:t>
            </w:r>
          </w:p>
          <w:p w14:paraId="790DB414" w14:textId="77777777" w:rsidR="008A5E72" w:rsidRPr="003A38FA" w:rsidRDefault="008A5E72" w:rsidP="008A5E72">
            <w:pPr>
              <w:pStyle w:val="Lijstalinea"/>
              <w:numPr>
                <w:ilvl w:val="0"/>
                <w:numId w:val="9"/>
              </w:numPr>
              <w:spacing w:before="10" w:after="10" w:line="276" w:lineRule="auto"/>
              <w:rPr>
                <w:rFonts w:cs="Arial"/>
                <w:sz w:val="18"/>
                <w:szCs w:val="18"/>
                <w:lang w:val="nl-BE"/>
              </w:rPr>
            </w:pPr>
            <w:r w:rsidRPr="003A38FA">
              <w:rPr>
                <w:rFonts w:cs="Arial"/>
                <w:sz w:val="18"/>
                <w:szCs w:val="18"/>
                <w:lang w:val="nl-BE"/>
              </w:rPr>
              <w:t>probleemoplossend denken</w:t>
            </w:r>
          </w:p>
          <w:p w14:paraId="1DC25D7A" w14:textId="77777777" w:rsidR="008A5E72" w:rsidRDefault="008A5E72" w:rsidP="008A5E72">
            <w:pPr>
              <w:pStyle w:val="Lijstalinea"/>
              <w:numPr>
                <w:ilvl w:val="0"/>
                <w:numId w:val="9"/>
              </w:numPr>
              <w:spacing w:before="10" w:after="10" w:line="276" w:lineRule="auto"/>
              <w:rPr>
                <w:rFonts w:cs="Arial"/>
                <w:sz w:val="18"/>
                <w:szCs w:val="18"/>
                <w:lang w:val="nl-BE"/>
              </w:rPr>
            </w:pPr>
            <w:r>
              <w:rPr>
                <w:rFonts w:cs="Arial"/>
                <w:sz w:val="18"/>
                <w:szCs w:val="18"/>
                <w:lang w:val="nl-BE"/>
              </w:rPr>
              <w:t>het gebruiken</w:t>
            </w:r>
            <w:r w:rsidRPr="003A38FA">
              <w:rPr>
                <w:rFonts w:cs="Arial"/>
                <w:sz w:val="18"/>
                <w:szCs w:val="18"/>
                <w:lang w:val="nl-BE"/>
              </w:rPr>
              <w:t xml:space="preserve"> </w:t>
            </w:r>
            <w:r>
              <w:rPr>
                <w:rFonts w:cs="Arial"/>
                <w:sz w:val="18"/>
                <w:szCs w:val="18"/>
                <w:lang w:val="nl-BE"/>
              </w:rPr>
              <w:t xml:space="preserve">van </w:t>
            </w:r>
            <w:r w:rsidRPr="003A38FA">
              <w:rPr>
                <w:rFonts w:cs="Arial"/>
                <w:sz w:val="18"/>
                <w:szCs w:val="18"/>
                <w:lang w:val="nl-BE"/>
              </w:rPr>
              <w:t xml:space="preserve">eigen ervaring of </w:t>
            </w:r>
            <w:r>
              <w:rPr>
                <w:rFonts w:cs="Arial"/>
                <w:sz w:val="18"/>
                <w:szCs w:val="18"/>
                <w:lang w:val="nl-BE"/>
              </w:rPr>
              <w:t xml:space="preserve">een </w:t>
            </w:r>
            <w:r w:rsidRPr="003A38FA">
              <w:rPr>
                <w:rFonts w:cs="Arial"/>
                <w:sz w:val="18"/>
                <w:szCs w:val="18"/>
                <w:lang w:val="nl-BE"/>
              </w:rPr>
              <w:t>ervaringsdeskundige om originele locaties te vinden</w:t>
            </w:r>
          </w:p>
          <w:p w14:paraId="4488CEB0" w14:textId="77777777" w:rsidR="008A5E72" w:rsidRPr="00026CBE" w:rsidRDefault="008A5E72" w:rsidP="008A5E72">
            <w:pPr>
              <w:pStyle w:val="Lijstalinea"/>
              <w:numPr>
                <w:ilvl w:val="0"/>
                <w:numId w:val="9"/>
              </w:numPr>
              <w:spacing w:before="10" w:after="10" w:line="276" w:lineRule="auto"/>
              <w:rPr>
                <w:rFonts w:cs="Arial"/>
                <w:sz w:val="18"/>
                <w:szCs w:val="18"/>
                <w:lang w:val="nl-BE"/>
              </w:rPr>
            </w:pPr>
            <w:r w:rsidRPr="00026CBE">
              <w:rPr>
                <w:rFonts w:cs="Arial"/>
                <w:sz w:val="18"/>
                <w:szCs w:val="18"/>
                <w:lang w:val="nl-BE"/>
              </w:rPr>
              <w:t>het streven naar exclusiviteit van het bezoek</w:t>
            </w:r>
            <w:r w:rsidRPr="00026CBE">
              <w:rPr>
                <w:sz w:val="16"/>
                <w:szCs w:val="16"/>
                <w:lang w:val="nl-BE"/>
              </w:rPr>
              <w:t xml:space="preserve"> </w:t>
            </w:r>
          </w:p>
        </w:tc>
        <w:tc>
          <w:tcPr>
            <w:tcW w:w="1134" w:type="dxa"/>
          </w:tcPr>
          <w:p w14:paraId="4F6E06B6" w14:textId="77777777" w:rsidR="008A5E72" w:rsidRPr="00833792" w:rsidRDefault="008A5E72" w:rsidP="008A5E72">
            <w:pPr>
              <w:spacing w:before="10" w:after="10"/>
              <w:jc w:val="center"/>
              <w:rPr>
                <w:rFonts w:cs="Arial"/>
                <w:sz w:val="18"/>
                <w:szCs w:val="18"/>
                <w:lang w:val="nl-BE"/>
              </w:rPr>
            </w:pPr>
            <w:proofErr w:type="spellStart"/>
            <w:r w:rsidRPr="00350B20">
              <w:rPr>
                <w:sz w:val="18"/>
                <w:szCs w:val="18"/>
                <w:lang w:eastAsia="nl-BE"/>
              </w:rPr>
              <w:t>Id</w:t>
            </w:r>
            <w:proofErr w:type="spellEnd"/>
            <w:r w:rsidRPr="00350B20">
              <w:rPr>
                <w:sz w:val="18"/>
                <w:szCs w:val="18"/>
                <w:lang w:eastAsia="nl-BE"/>
              </w:rPr>
              <w:t xml:space="preserve"> </w:t>
            </w:r>
            <w:r w:rsidRPr="00350B20">
              <w:rPr>
                <w:sz w:val="18"/>
                <w:szCs w:val="18"/>
              </w:rPr>
              <w:t>24973</w:t>
            </w:r>
          </w:p>
        </w:tc>
        <w:tc>
          <w:tcPr>
            <w:tcW w:w="4253" w:type="dxa"/>
            <w:vMerge/>
          </w:tcPr>
          <w:p w14:paraId="4B04469D" w14:textId="77777777" w:rsidR="008A5E72" w:rsidRPr="00833792" w:rsidRDefault="008A5E72" w:rsidP="008A5E72">
            <w:pPr>
              <w:spacing w:before="60" w:after="60"/>
              <w:rPr>
                <w:rFonts w:cs="Arial"/>
                <w:sz w:val="18"/>
                <w:szCs w:val="18"/>
              </w:rPr>
            </w:pPr>
          </w:p>
        </w:tc>
      </w:tr>
      <w:tr w:rsidR="008A5E72" w:rsidRPr="00833792" w14:paraId="123054B7" w14:textId="77777777" w:rsidTr="008A5E72">
        <w:trPr>
          <w:cantSplit/>
          <w:trHeight w:val="1382"/>
        </w:trPr>
        <w:tc>
          <w:tcPr>
            <w:tcW w:w="8575" w:type="dxa"/>
          </w:tcPr>
          <w:p w14:paraId="259A19F4" w14:textId="77777777" w:rsidR="008A5E72" w:rsidRPr="00833792" w:rsidRDefault="008A5E72" w:rsidP="008A5E72">
            <w:pPr>
              <w:spacing w:before="10" w:after="10"/>
              <w:rPr>
                <w:rFonts w:cs="Arial"/>
                <w:sz w:val="18"/>
                <w:szCs w:val="18"/>
                <w:lang w:val="nl-BE"/>
              </w:rPr>
            </w:pPr>
            <w:r w:rsidRPr="001B6D61">
              <w:rPr>
                <w:rFonts w:cs="Arial"/>
                <w:b/>
                <w:sz w:val="18"/>
                <w:szCs w:val="18"/>
                <w:lang w:val="nl-BE"/>
              </w:rPr>
              <w:lastRenderedPageBreak/>
              <w:t>de administratieve formaliteiten bij de begeleiding van een groep (bevestiging van verblijven, betaling van onkosten, …) op zich</w:t>
            </w:r>
            <w:r>
              <w:rPr>
                <w:rFonts w:cs="Arial"/>
                <w:b/>
                <w:sz w:val="18"/>
                <w:szCs w:val="18"/>
                <w:lang w:val="nl-BE"/>
              </w:rPr>
              <w:t xml:space="preserve"> nemen</w:t>
            </w:r>
          </w:p>
          <w:p w14:paraId="23E27597"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1C5F46D" w14:textId="77777777" w:rsidR="008A5E72" w:rsidRPr="00D93257" w:rsidRDefault="008A5E72" w:rsidP="008A5E72">
            <w:pPr>
              <w:numPr>
                <w:ilvl w:val="0"/>
                <w:numId w:val="9"/>
              </w:numPr>
              <w:spacing w:after="0" w:line="276" w:lineRule="auto"/>
              <w:contextualSpacing/>
              <w:rPr>
                <w:rFonts w:eastAsia="Calibri"/>
                <w:sz w:val="18"/>
                <w:szCs w:val="18"/>
                <w:lang w:val="nl-BE" w:eastAsia="nl-BE"/>
              </w:rPr>
            </w:pPr>
            <w:r w:rsidRPr="001B6D61">
              <w:rPr>
                <w:rFonts w:cs="Arial"/>
                <w:sz w:val="18"/>
                <w:szCs w:val="18"/>
                <w:lang w:val="nl-BE"/>
              </w:rPr>
              <w:t>de privacywetgeving</w:t>
            </w:r>
          </w:p>
          <w:p w14:paraId="623ED9E1"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en correct gebruik makend van</w:t>
            </w:r>
          </w:p>
          <w:p w14:paraId="2039763D" w14:textId="77777777" w:rsidR="008A5E72" w:rsidRPr="009B4DC8" w:rsidRDefault="008A5E72" w:rsidP="008A5E72">
            <w:pPr>
              <w:numPr>
                <w:ilvl w:val="0"/>
                <w:numId w:val="9"/>
              </w:numPr>
              <w:spacing w:before="10" w:after="10" w:line="276" w:lineRule="auto"/>
              <w:contextualSpacing/>
              <w:rPr>
                <w:rFonts w:cs="Arial"/>
                <w:sz w:val="18"/>
                <w:szCs w:val="18"/>
                <w:lang w:val="nl-BE"/>
              </w:rPr>
            </w:pPr>
            <w:r w:rsidRPr="009B4DC8">
              <w:rPr>
                <w:rFonts w:cs="Arial"/>
                <w:sz w:val="18"/>
                <w:szCs w:val="18"/>
                <w:lang w:val="nl-BE"/>
              </w:rPr>
              <w:t>kantoorsoftware</w:t>
            </w:r>
          </w:p>
          <w:p w14:paraId="5779D268"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7789CE39" w14:textId="77777777" w:rsidR="008A5E72" w:rsidRPr="00D93257" w:rsidRDefault="008A5E72" w:rsidP="008A5E72">
            <w:pPr>
              <w:numPr>
                <w:ilvl w:val="0"/>
                <w:numId w:val="9"/>
              </w:numPr>
              <w:spacing w:after="0" w:line="276" w:lineRule="auto"/>
              <w:contextualSpacing/>
              <w:rPr>
                <w:rFonts w:eastAsia="Calibri"/>
                <w:sz w:val="18"/>
                <w:szCs w:val="18"/>
                <w:lang w:val="nl-BE" w:eastAsia="nl-BE"/>
              </w:rPr>
            </w:pPr>
            <w:r>
              <w:rPr>
                <w:rFonts w:cs="Arial"/>
                <w:sz w:val="18"/>
                <w:szCs w:val="18"/>
                <w:lang w:val="nl-BE"/>
              </w:rPr>
              <w:t>verzamelen van</w:t>
            </w:r>
            <w:r w:rsidRPr="001B6D61">
              <w:rPr>
                <w:rFonts w:cs="Arial"/>
                <w:sz w:val="18"/>
                <w:szCs w:val="18"/>
                <w:lang w:val="nl-BE"/>
              </w:rPr>
              <w:t xml:space="preserve"> persoonlijke gegevens van bezoekers/reizigers</w:t>
            </w:r>
          </w:p>
          <w:p w14:paraId="7CB956DE" w14:textId="77777777" w:rsidR="008A5E72" w:rsidRDefault="008A5E72" w:rsidP="008A5E72">
            <w:pPr>
              <w:numPr>
                <w:ilvl w:val="0"/>
                <w:numId w:val="9"/>
              </w:numPr>
              <w:spacing w:before="10" w:after="10" w:line="276" w:lineRule="auto"/>
              <w:contextualSpacing/>
              <w:rPr>
                <w:rFonts w:cs="Arial"/>
                <w:sz w:val="18"/>
                <w:szCs w:val="18"/>
                <w:lang w:val="nl-BE"/>
              </w:rPr>
            </w:pPr>
            <w:r>
              <w:rPr>
                <w:rFonts w:cs="Arial"/>
                <w:sz w:val="18"/>
                <w:szCs w:val="18"/>
                <w:lang w:val="nl-BE"/>
              </w:rPr>
              <w:t xml:space="preserve">bijhouden van </w:t>
            </w:r>
            <w:r w:rsidRPr="001B6D61">
              <w:rPr>
                <w:rFonts w:cs="Arial"/>
                <w:sz w:val="18"/>
                <w:szCs w:val="18"/>
                <w:lang w:val="nl-BE"/>
              </w:rPr>
              <w:t>gegevens van bezoekers/reizig</w:t>
            </w:r>
            <w:r>
              <w:rPr>
                <w:rFonts w:cs="Arial"/>
                <w:sz w:val="18"/>
                <w:szCs w:val="18"/>
                <w:lang w:val="nl-BE"/>
              </w:rPr>
              <w:t xml:space="preserve">ers, planningen, onkosten, … </w:t>
            </w:r>
          </w:p>
          <w:p w14:paraId="6D466DB8" w14:textId="77777777" w:rsidR="008A5E72" w:rsidRPr="0040374E" w:rsidRDefault="008A5E72" w:rsidP="008A5E72">
            <w:pPr>
              <w:numPr>
                <w:ilvl w:val="0"/>
                <w:numId w:val="9"/>
              </w:numPr>
              <w:spacing w:before="10" w:after="10" w:line="276" w:lineRule="auto"/>
              <w:contextualSpacing/>
              <w:rPr>
                <w:rFonts w:cs="Arial"/>
                <w:sz w:val="18"/>
                <w:szCs w:val="18"/>
                <w:lang w:val="nl-BE"/>
              </w:rPr>
            </w:pPr>
            <w:r>
              <w:rPr>
                <w:rFonts w:cs="Arial"/>
                <w:sz w:val="18"/>
                <w:szCs w:val="18"/>
              </w:rPr>
              <w:t>c</w:t>
            </w:r>
            <w:r w:rsidRPr="0040374E">
              <w:rPr>
                <w:rFonts w:cs="Arial"/>
                <w:sz w:val="18"/>
                <w:szCs w:val="18"/>
              </w:rPr>
              <w:t>ommunicatietechnieken</w:t>
            </w:r>
          </w:p>
          <w:p w14:paraId="41EC1B6A" w14:textId="77777777" w:rsidR="008A5E72" w:rsidRPr="009B4DC8" w:rsidRDefault="008A5E72" w:rsidP="008A5E72">
            <w:pPr>
              <w:spacing w:before="10" w:after="10" w:line="276" w:lineRule="auto"/>
              <w:contextualSpacing/>
              <w:rPr>
                <w:rFonts w:eastAsia="Calibri"/>
                <w:lang w:val="nl-BE" w:eastAsia="nl-BE"/>
              </w:rPr>
            </w:pPr>
          </w:p>
        </w:tc>
        <w:tc>
          <w:tcPr>
            <w:tcW w:w="1134" w:type="dxa"/>
          </w:tcPr>
          <w:p w14:paraId="19E476D2" w14:textId="77777777" w:rsidR="008A5E72" w:rsidRDefault="008A5E72" w:rsidP="008A5E72">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8497</w:t>
            </w:r>
          </w:p>
        </w:tc>
        <w:tc>
          <w:tcPr>
            <w:tcW w:w="4253" w:type="dxa"/>
            <w:vMerge/>
          </w:tcPr>
          <w:p w14:paraId="6CAF0A70" w14:textId="77777777" w:rsidR="008A5E72" w:rsidRPr="00A72A67" w:rsidRDefault="008A5E72" w:rsidP="008A5E72">
            <w:pPr>
              <w:spacing w:before="60" w:after="60"/>
              <w:rPr>
                <w:rFonts w:cs="Arial"/>
                <w:sz w:val="18"/>
                <w:szCs w:val="18"/>
              </w:rPr>
            </w:pPr>
          </w:p>
        </w:tc>
      </w:tr>
      <w:tr w:rsidR="008A5E72" w:rsidRPr="00833792" w14:paraId="5EC990E1" w14:textId="77777777" w:rsidTr="008A5E72">
        <w:trPr>
          <w:cantSplit/>
          <w:trHeight w:val="1382"/>
        </w:trPr>
        <w:tc>
          <w:tcPr>
            <w:tcW w:w="8575" w:type="dxa"/>
          </w:tcPr>
          <w:p w14:paraId="632EA4DB" w14:textId="77777777" w:rsidR="008A5E72" w:rsidRPr="00833792" w:rsidRDefault="008A5E72" w:rsidP="008A5E72">
            <w:pPr>
              <w:spacing w:before="10" w:after="10"/>
              <w:rPr>
                <w:rFonts w:cs="Arial"/>
                <w:sz w:val="18"/>
                <w:szCs w:val="18"/>
                <w:lang w:val="nl-BE"/>
              </w:rPr>
            </w:pPr>
            <w:r w:rsidRPr="001B6D61">
              <w:rPr>
                <w:rFonts w:cs="Arial"/>
                <w:b/>
                <w:sz w:val="18"/>
                <w:szCs w:val="18"/>
                <w:lang w:val="nl-BE"/>
              </w:rPr>
              <w:lastRenderedPageBreak/>
              <w:t>het administratieve verloop van de rondleiding/begeleidingsprestatie (toestemmingsaanvragen, reservaties, …)</w:t>
            </w:r>
            <w:r>
              <w:rPr>
                <w:rFonts w:cs="Arial"/>
                <w:b/>
                <w:sz w:val="18"/>
                <w:szCs w:val="18"/>
                <w:lang w:val="nl-BE"/>
              </w:rPr>
              <w:t xml:space="preserve">, </w:t>
            </w:r>
            <w:r w:rsidRPr="001B6D61">
              <w:rPr>
                <w:rFonts w:cs="Arial"/>
                <w:b/>
                <w:sz w:val="18"/>
                <w:szCs w:val="18"/>
                <w:lang w:val="nl-BE"/>
              </w:rPr>
              <w:t xml:space="preserve">indien nodig, </w:t>
            </w:r>
            <w:r>
              <w:rPr>
                <w:rFonts w:cs="Arial"/>
                <w:b/>
                <w:sz w:val="18"/>
                <w:szCs w:val="18"/>
                <w:lang w:val="nl-BE"/>
              </w:rPr>
              <w:t>organiseren</w:t>
            </w:r>
          </w:p>
          <w:p w14:paraId="0F773E21" w14:textId="77777777" w:rsidR="008A5E72" w:rsidRPr="003A38FA" w:rsidRDefault="008A5E72" w:rsidP="008A5E72">
            <w:pPr>
              <w:spacing w:after="0"/>
              <w:rPr>
                <w:rFonts w:eastAsia="Calibri"/>
                <w:sz w:val="18"/>
                <w:szCs w:val="18"/>
                <w:lang w:val="nl-BE" w:eastAsia="nl-BE"/>
              </w:rPr>
            </w:pPr>
            <w:r w:rsidRPr="003A38FA">
              <w:rPr>
                <w:rFonts w:eastAsia="Calibri"/>
                <w:sz w:val="18"/>
                <w:szCs w:val="18"/>
                <w:lang w:val="nl-BE" w:eastAsia="nl-BE"/>
              </w:rPr>
              <w:t>rekening houdend met</w:t>
            </w:r>
          </w:p>
          <w:p w14:paraId="6C971FEC" w14:textId="77777777" w:rsidR="008A5E72" w:rsidRPr="00350B20"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de verkregen in</w:t>
            </w:r>
            <w:r>
              <w:rPr>
                <w:rFonts w:eastAsia="Calibri"/>
                <w:sz w:val="18"/>
                <w:szCs w:val="18"/>
                <w:lang w:val="nl-BE" w:eastAsia="nl-BE"/>
              </w:rPr>
              <w:t xml:space="preserve">formatie uit </w:t>
            </w:r>
            <w:r w:rsidRPr="00350B20">
              <w:rPr>
                <w:rFonts w:eastAsia="Calibri"/>
                <w:sz w:val="18"/>
                <w:szCs w:val="18"/>
                <w:lang w:val="nl-BE" w:eastAsia="nl-BE"/>
              </w:rPr>
              <w:t>activiteit</w:t>
            </w:r>
            <w:r w:rsidRPr="00350B20">
              <w:rPr>
                <w:rFonts w:cs="Arial"/>
                <w:sz w:val="18"/>
                <w:szCs w:val="18"/>
                <w:lang w:val="nl-BE"/>
              </w:rPr>
              <w:t xml:space="preserve"> </w:t>
            </w:r>
            <w:proofErr w:type="spellStart"/>
            <w:r w:rsidRPr="00350B20">
              <w:rPr>
                <w:rFonts w:cs="Arial"/>
                <w:sz w:val="18"/>
                <w:szCs w:val="18"/>
                <w:lang w:val="nl-BE"/>
              </w:rPr>
              <w:t>Id</w:t>
            </w:r>
            <w:proofErr w:type="spellEnd"/>
            <w:r w:rsidRPr="00350B20">
              <w:rPr>
                <w:rFonts w:cs="Arial"/>
                <w:sz w:val="18"/>
                <w:szCs w:val="18"/>
                <w:lang w:val="nl-BE"/>
              </w:rPr>
              <w:t xml:space="preserve"> 17161</w:t>
            </w:r>
          </w:p>
          <w:p w14:paraId="7CB099D1"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kortingsmogelijkheden of speciale prijzen (commerciële technieken)</w:t>
            </w:r>
          </w:p>
          <w:p w14:paraId="1E09D526"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wensen van de gasten</w:t>
            </w:r>
          </w:p>
          <w:p w14:paraId="7A42CDC5"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al dan niet) verplichting toestemmingsaanvragen</w:t>
            </w:r>
          </w:p>
          <w:p w14:paraId="6FDCFCE5"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het belang van het uitbouwen van netwerken</w:t>
            </w:r>
          </w:p>
          <w:p w14:paraId="0BDEC0A0" w14:textId="77777777" w:rsidR="008A5E72" w:rsidRPr="003A38FA" w:rsidRDefault="008A5E72" w:rsidP="008A5E72">
            <w:pPr>
              <w:spacing w:after="0"/>
              <w:rPr>
                <w:rFonts w:eastAsia="Calibri"/>
                <w:sz w:val="18"/>
                <w:szCs w:val="18"/>
                <w:lang w:val="nl-BE" w:eastAsia="nl-BE"/>
              </w:rPr>
            </w:pPr>
            <w:r w:rsidRPr="003A38FA">
              <w:rPr>
                <w:rFonts w:eastAsia="Calibri"/>
                <w:sz w:val="18"/>
                <w:szCs w:val="18"/>
                <w:lang w:val="nl-BE" w:eastAsia="nl-BE"/>
              </w:rPr>
              <w:t>en correct gebruik makend van</w:t>
            </w:r>
          </w:p>
          <w:p w14:paraId="7B906F19"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reservatiesoftware</w:t>
            </w:r>
          </w:p>
          <w:p w14:paraId="6F02FC07"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 xml:space="preserve">kantoorsoftware </w:t>
            </w:r>
          </w:p>
          <w:p w14:paraId="608B92C0"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verschillende types van informatiebronnen</w:t>
            </w:r>
          </w:p>
          <w:p w14:paraId="6589B37A" w14:textId="77777777" w:rsidR="008A5E72" w:rsidRPr="003A38FA" w:rsidRDefault="008A5E72" w:rsidP="008A5E72">
            <w:pPr>
              <w:spacing w:after="0"/>
              <w:rPr>
                <w:rFonts w:eastAsia="Calibri"/>
                <w:sz w:val="18"/>
                <w:szCs w:val="18"/>
                <w:lang w:val="nl-BE" w:eastAsia="nl-BE"/>
              </w:rPr>
            </w:pPr>
            <w:r w:rsidRPr="003A38FA">
              <w:rPr>
                <w:rFonts w:eastAsia="Calibri"/>
                <w:sz w:val="18"/>
                <w:szCs w:val="18"/>
                <w:lang w:val="nl-BE" w:eastAsia="nl-BE"/>
              </w:rPr>
              <w:t>met toepassing van</w:t>
            </w:r>
          </w:p>
          <w:p w14:paraId="6EB74674"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boeken</w:t>
            </w:r>
          </w:p>
          <w:p w14:paraId="0816C901"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factureren</w:t>
            </w:r>
          </w:p>
          <w:p w14:paraId="6D29DE63" w14:textId="77777777" w:rsidR="008A5E72" w:rsidRPr="003A38FA" w:rsidRDefault="008A5E72" w:rsidP="008A5E72">
            <w:pPr>
              <w:numPr>
                <w:ilvl w:val="0"/>
                <w:numId w:val="9"/>
              </w:numPr>
              <w:spacing w:after="0" w:line="276" w:lineRule="auto"/>
              <w:contextualSpacing/>
              <w:rPr>
                <w:rFonts w:eastAsia="Calibri"/>
                <w:sz w:val="18"/>
                <w:szCs w:val="18"/>
                <w:lang w:val="nl-BE" w:eastAsia="nl-BE"/>
              </w:rPr>
            </w:pPr>
            <w:r w:rsidRPr="003A38FA">
              <w:rPr>
                <w:rFonts w:eastAsia="Calibri"/>
                <w:sz w:val="18"/>
                <w:szCs w:val="18"/>
                <w:lang w:val="nl-BE" w:eastAsia="nl-BE"/>
              </w:rPr>
              <w:t>(</w:t>
            </w:r>
            <w:proofErr w:type="spellStart"/>
            <w:r w:rsidRPr="003A38FA">
              <w:rPr>
                <w:rFonts w:eastAsia="Calibri"/>
                <w:sz w:val="18"/>
                <w:szCs w:val="18"/>
                <w:lang w:val="nl-BE" w:eastAsia="nl-BE"/>
              </w:rPr>
              <w:t>groeps</w:t>
            </w:r>
            <w:proofErr w:type="spellEnd"/>
            <w:r w:rsidRPr="003A38FA">
              <w:rPr>
                <w:rFonts w:eastAsia="Calibri"/>
                <w:sz w:val="18"/>
                <w:szCs w:val="18"/>
                <w:lang w:val="nl-BE" w:eastAsia="nl-BE"/>
              </w:rPr>
              <w:t>)reserveren</w:t>
            </w:r>
          </w:p>
          <w:p w14:paraId="7A45708D" w14:textId="77777777" w:rsidR="008A5E72" w:rsidRPr="00DE6E2B" w:rsidRDefault="008A5E72" w:rsidP="008A5E72">
            <w:pPr>
              <w:numPr>
                <w:ilvl w:val="0"/>
                <w:numId w:val="9"/>
              </w:numPr>
              <w:spacing w:after="0" w:line="276" w:lineRule="auto"/>
              <w:contextualSpacing/>
              <w:rPr>
                <w:sz w:val="16"/>
                <w:szCs w:val="16"/>
                <w:lang w:val="nl-BE"/>
              </w:rPr>
            </w:pPr>
            <w:r>
              <w:rPr>
                <w:rFonts w:eastAsia="Calibri"/>
                <w:sz w:val="18"/>
                <w:szCs w:val="18"/>
                <w:lang w:val="nl-BE" w:eastAsia="nl-BE"/>
              </w:rPr>
              <w:t xml:space="preserve">het </w:t>
            </w:r>
            <w:r w:rsidRPr="003A38FA">
              <w:rPr>
                <w:rFonts w:eastAsia="Calibri"/>
                <w:sz w:val="18"/>
                <w:szCs w:val="18"/>
                <w:lang w:val="nl-BE" w:eastAsia="nl-BE"/>
              </w:rPr>
              <w:t>administratief afwerken</w:t>
            </w:r>
            <w:r>
              <w:rPr>
                <w:rFonts w:eastAsia="Calibri"/>
                <w:sz w:val="18"/>
                <w:szCs w:val="18"/>
                <w:lang w:val="nl-BE" w:eastAsia="nl-BE"/>
              </w:rPr>
              <w:t xml:space="preserve"> van de opdracht</w:t>
            </w:r>
          </w:p>
        </w:tc>
        <w:tc>
          <w:tcPr>
            <w:tcW w:w="1134" w:type="dxa"/>
          </w:tcPr>
          <w:p w14:paraId="54FBC356" w14:textId="77777777" w:rsidR="008A5E72" w:rsidRDefault="008A5E72" w:rsidP="008A5E72">
            <w:pPr>
              <w:spacing w:before="10" w:after="10"/>
              <w:jc w:val="center"/>
              <w:rPr>
                <w:sz w:val="18"/>
                <w:szCs w:val="18"/>
                <w:lang w:val="nl-BE"/>
              </w:rPr>
            </w:pPr>
            <w:proofErr w:type="spellStart"/>
            <w:r w:rsidRPr="00350B20">
              <w:rPr>
                <w:rFonts w:cs="Arial"/>
                <w:sz w:val="18"/>
                <w:szCs w:val="18"/>
                <w:lang w:val="nl-BE"/>
              </w:rPr>
              <w:t>Id</w:t>
            </w:r>
            <w:proofErr w:type="spellEnd"/>
            <w:r w:rsidRPr="00350B20">
              <w:rPr>
                <w:rFonts w:cs="Arial"/>
                <w:sz w:val="18"/>
                <w:szCs w:val="18"/>
                <w:lang w:val="nl-BE"/>
              </w:rPr>
              <w:t xml:space="preserve"> 16363</w:t>
            </w:r>
          </w:p>
        </w:tc>
        <w:tc>
          <w:tcPr>
            <w:tcW w:w="4253" w:type="dxa"/>
            <w:vMerge/>
          </w:tcPr>
          <w:p w14:paraId="5981ACA8" w14:textId="77777777" w:rsidR="008A5E72" w:rsidRPr="00833792" w:rsidRDefault="008A5E72" w:rsidP="008A5E72">
            <w:pPr>
              <w:spacing w:before="60" w:after="60"/>
              <w:rPr>
                <w:rFonts w:cs="Arial"/>
                <w:sz w:val="18"/>
                <w:szCs w:val="18"/>
              </w:rPr>
            </w:pPr>
          </w:p>
        </w:tc>
      </w:tr>
      <w:tr w:rsidR="008A5E72" w:rsidRPr="00833792" w14:paraId="497161B8" w14:textId="77777777" w:rsidTr="008A5E72">
        <w:trPr>
          <w:cantSplit/>
          <w:trHeight w:val="1382"/>
        </w:trPr>
        <w:tc>
          <w:tcPr>
            <w:tcW w:w="8575" w:type="dxa"/>
          </w:tcPr>
          <w:p w14:paraId="75C7FE7F" w14:textId="77777777" w:rsidR="008A5E72" w:rsidRPr="000E638D" w:rsidRDefault="008A5E72" w:rsidP="008A5E72">
            <w:pPr>
              <w:spacing w:before="10" w:after="10" w:line="276" w:lineRule="auto"/>
              <w:contextualSpacing/>
              <w:rPr>
                <w:rFonts w:cs="Arial"/>
                <w:b/>
                <w:sz w:val="18"/>
                <w:szCs w:val="18"/>
                <w:lang w:val="nl-BE"/>
              </w:rPr>
            </w:pPr>
            <w:r w:rsidRPr="000E638D">
              <w:rPr>
                <w:rFonts w:cs="Arial"/>
                <w:b/>
                <w:sz w:val="18"/>
                <w:szCs w:val="18"/>
                <w:lang w:val="nl-BE"/>
              </w:rPr>
              <w:t xml:space="preserve">oplossingen </w:t>
            </w:r>
            <w:r>
              <w:rPr>
                <w:rFonts w:cs="Arial"/>
                <w:b/>
                <w:sz w:val="18"/>
                <w:szCs w:val="18"/>
                <w:lang w:val="nl-BE"/>
              </w:rPr>
              <w:t xml:space="preserve">zoeken </w:t>
            </w:r>
            <w:r w:rsidRPr="000E638D">
              <w:rPr>
                <w:rFonts w:cs="Arial"/>
                <w:b/>
                <w:sz w:val="18"/>
                <w:szCs w:val="18"/>
                <w:lang w:val="nl-BE"/>
              </w:rPr>
              <w:t>in onv</w:t>
            </w:r>
            <w:r>
              <w:rPr>
                <w:rFonts w:cs="Arial"/>
                <w:b/>
                <w:sz w:val="18"/>
                <w:szCs w:val="18"/>
                <w:lang w:val="nl-BE"/>
              </w:rPr>
              <w:t>oorziene omstandigheden</w:t>
            </w:r>
          </w:p>
          <w:p w14:paraId="147B4A85" w14:textId="77777777" w:rsidR="008A5E72" w:rsidRPr="000E638D" w:rsidRDefault="008A5E72" w:rsidP="008A5E72">
            <w:pPr>
              <w:spacing w:after="0"/>
              <w:rPr>
                <w:rFonts w:eastAsia="Calibri"/>
                <w:sz w:val="18"/>
                <w:szCs w:val="18"/>
                <w:lang w:val="nl-BE" w:eastAsia="nl-BE"/>
              </w:rPr>
            </w:pPr>
            <w:r w:rsidRPr="000E638D">
              <w:rPr>
                <w:rFonts w:eastAsia="Calibri"/>
                <w:sz w:val="18"/>
                <w:szCs w:val="18"/>
                <w:lang w:val="nl-BE" w:eastAsia="nl-BE"/>
              </w:rPr>
              <w:t>reke</w:t>
            </w:r>
            <w:r>
              <w:rPr>
                <w:rFonts w:eastAsia="Calibri"/>
                <w:sz w:val="18"/>
                <w:szCs w:val="18"/>
                <w:lang w:val="nl-BE" w:eastAsia="nl-BE"/>
              </w:rPr>
              <w:t>ning houdend met</w:t>
            </w:r>
          </w:p>
          <w:p w14:paraId="58E697DF"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typologie van het reizigerscliënteel</w:t>
            </w:r>
          </w:p>
          <w:p w14:paraId="215D31C3"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elementaire regels van eerste hulp</w:t>
            </w:r>
          </w:p>
          <w:p w14:paraId="0F4AC0F6"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de verantwoordelijke of de bevoegde instanties</w:t>
            </w:r>
          </w:p>
          <w:p w14:paraId="41D95CE8" w14:textId="77777777" w:rsidR="008A5E72" w:rsidRPr="000E638D" w:rsidRDefault="008A5E72" w:rsidP="008A5E72">
            <w:pPr>
              <w:spacing w:after="0"/>
              <w:rPr>
                <w:rFonts w:eastAsia="Calibri"/>
                <w:sz w:val="18"/>
                <w:szCs w:val="18"/>
                <w:lang w:val="nl-BE" w:eastAsia="nl-BE"/>
              </w:rPr>
            </w:pPr>
            <w:r w:rsidRPr="000E638D">
              <w:rPr>
                <w:rFonts w:eastAsia="Calibri"/>
                <w:sz w:val="18"/>
                <w:szCs w:val="18"/>
                <w:lang w:val="nl-BE" w:eastAsia="nl-BE"/>
              </w:rPr>
              <w:t xml:space="preserve">en correct gebruik makend van </w:t>
            </w:r>
          </w:p>
          <w:p w14:paraId="4ACE0B52"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communicatiemiddelen: mondeling en schriftelijk zoals e-mail, telefoon, folder, website …</w:t>
            </w:r>
          </w:p>
          <w:p w14:paraId="5D9516DD" w14:textId="77777777" w:rsidR="008A5E72" w:rsidRPr="009D141E" w:rsidRDefault="008A5E72" w:rsidP="008A5E72">
            <w:pPr>
              <w:spacing w:after="0"/>
              <w:rPr>
                <w:rFonts w:eastAsia="Calibri"/>
                <w:sz w:val="18"/>
                <w:szCs w:val="18"/>
                <w:lang w:val="nl-BE" w:eastAsia="nl-BE"/>
              </w:rPr>
            </w:pPr>
            <w:r w:rsidRPr="009D141E">
              <w:rPr>
                <w:rFonts w:eastAsia="Calibri"/>
                <w:sz w:val="18"/>
                <w:szCs w:val="18"/>
                <w:lang w:val="nl-BE" w:eastAsia="nl-BE"/>
              </w:rPr>
              <w:t xml:space="preserve">met toepassing van </w:t>
            </w:r>
          </w:p>
          <w:p w14:paraId="3B9B0077"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9D141E">
              <w:rPr>
                <w:rFonts w:eastAsia="Calibri"/>
                <w:sz w:val="18"/>
                <w:szCs w:val="18"/>
                <w:lang w:val="nl-BE" w:eastAsia="nl-BE"/>
              </w:rPr>
              <w:t xml:space="preserve">communicatietechnieken: onderhandelen, </w:t>
            </w:r>
          </w:p>
          <w:p w14:paraId="446DA973" w14:textId="77777777" w:rsidR="008A5E72" w:rsidRPr="000E638D" w:rsidRDefault="008A5E72" w:rsidP="008A5E72">
            <w:pPr>
              <w:numPr>
                <w:ilvl w:val="0"/>
                <w:numId w:val="9"/>
              </w:numPr>
              <w:spacing w:after="0" w:line="276" w:lineRule="auto"/>
              <w:contextualSpacing/>
              <w:rPr>
                <w:rFonts w:eastAsia="Calibri"/>
                <w:sz w:val="18"/>
                <w:szCs w:val="18"/>
                <w:lang w:val="nl-BE" w:eastAsia="nl-BE"/>
              </w:rPr>
            </w:pPr>
            <w:r w:rsidRPr="000E638D">
              <w:rPr>
                <w:rFonts w:eastAsia="Calibri"/>
                <w:sz w:val="18"/>
                <w:szCs w:val="18"/>
                <w:lang w:val="nl-BE" w:eastAsia="nl-BE"/>
              </w:rPr>
              <w:t>groepsdynamica</w:t>
            </w:r>
            <w:r>
              <w:rPr>
                <w:rFonts w:eastAsia="Calibri"/>
                <w:sz w:val="18"/>
                <w:szCs w:val="18"/>
                <w:lang w:val="nl-BE" w:eastAsia="nl-BE"/>
              </w:rPr>
              <w:t xml:space="preserve"> (leiderschap en conflicthantering)</w:t>
            </w:r>
          </w:p>
          <w:p w14:paraId="3E0A80E9" w14:textId="77777777" w:rsidR="008A5E72" w:rsidRPr="009D141E" w:rsidRDefault="008A5E72" w:rsidP="008A5E72">
            <w:pPr>
              <w:numPr>
                <w:ilvl w:val="0"/>
                <w:numId w:val="9"/>
              </w:numPr>
              <w:spacing w:after="0" w:line="276" w:lineRule="auto"/>
              <w:contextualSpacing/>
              <w:rPr>
                <w:rFonts w:eastAsia="Calibri"/>
                <w:sz w:val="18"/>
                <w:szCs w:val="18"/>
                <w:lang w:val="nl-BE" w:eastAsia="nl-BE"/>
              </w:rPr>
            </w:pPr>
            <w:r w:rsidRPr="000E638D">
              <w:rPr>
                <w:rFonts w:eastAsia="Calibri"/>
                <w:sz w:val="18"/>
                <w:szCs w:val="18"/>
                <w:lang w:val="nl-BE" w:eastAsia="nl-BE"/>
              </w:rPr>
              <w:t xml:space="preserve">probleemoplossend denken </w:t>
            </w:r>
          </w:p>
        </w:tc>
        <w:tc>
          <w:tcPr>
            <w:tcW w:w="1134" w:type="dxa"/>
          </w:tcPr>
          <w:p w14:paraId="34004635" w14:textId="77777777" w:rsidR="008A5E72" w:rsidRDefault="008A5E72" w:rsidP="008A5E72">
            <w:pPr>
              <w:spacing w:before="10" w:after="10"/>
              <w:jc w:val="center"/>
              <w:rPr>
                <w:sz w:val="18"/>
                <w:szCs w:val="18"/>
                <w:lang w:val="nl-BE"/>
              </w:rPr>
            </w:pPr>
            <w:proofErr w:type="spellStart"/>
            <w:r w:rsidRPr="00350B20">
              <w:rPr>
                <w:sz w:val="18"/>
                <w:szCs w:val="18"/>
                <w:lang w:eastAsia="nl-BE"/>
              </w:rPr>
              <w:t>Id</w:t>
            </w:r>
            <w:proofErr w:type="spellEnd"/>
            <w:r w:rsidRPr="00350B20">
              <w:rPr>
                <w:sz w:val="18"/>
                <w:szCs w:val="18"/>
                <w:lang w:eastAsia="nl-BE"/>
              </w:rPr>
              <w:t xml:space="preserve"> 34271</w:t>
            </w:r>
          </w:p>
        </w:tc>
        <w:tc>
          <w:tcPr>
            <w:tcW w:w="4253" w:type="dxa"/>
            <w:vMerge/>
          </w:tcPr>
          <w:p w14:paraId="099237BF" w14:textId="77777777" w:rsidR="008A5E72" w:rsidRPr="00AA7D61" w:rsidRDefault="008A5E72" w:rsidP="008A5E72">
            <w:pPr>
              <w:spacing w:before="10" w:after="10" w:line="276" w:lineRule="auto"/>
              <w:contextualSpacing/>
              <w:rPr>
                <w:rFonts w:cs="Arial"/>
                <w:sz w:val="18"/>
                <w:szCs w:val="18"/>
                <w:lang w:val="nl-BE"/>
              </w:rPr>
            </w:pPr>
          </w:p>
        </w:tc>
      </w:tr>
    </w:tbl>
    <w:p w14:paraId="1DBEA6B0" w14:textId="77777777" w:rsidR="008554C0" w:rsidRDefault="008554C0" w:rsidP="008554C0">
      <w:pPr>
        <w:spacing w:after="0"/>
        <w:rPr>
          <w:lang w:eastAsia="en-US"/>
        </w:rPr>
      </w:pPr>
    </w:p>
    <w:p w14:paraId="360D756C" w14:textId="77777777" w:rsidR="001B6D61" w:rsidRDefault="008554C0" w:rsidP="008554C0">
      <w:pPr>
        <w:spacing w:after="0"/>
      </w:pPr>
      <w:r w:rsidRPr="008554C0">
        <w:rPr>
          <w:lang w:eastAsia="en-US"/>
        </w:rPr>
        <w:t>N.B.: de bovenstaande leerplandoel</w:t>
      </w:r>
      <w:r w:rsidR="000B6502">
        <w:rPr>
          <w:lang w:eastAsia="en-US"/>
        </w:rPr>
        <w:t>stelling</w:t>
      </w:r>
      <w:r w:rsidRPr="008554C0">
        <w:rPr>
          <w:lang w:eastAsia="en-US"/>
        </w:rPr>
        <w:t xml:space="preserve">en moeten </w:t>
      </w:r>
      <w:r w:rsidR="00A34EED">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sidR="006A2444">
          <w:rPr>
            <w:rStyle w:val="Hyperlink"/>
          </w:rPr>
          <w:t>twoordelijkheden</w:t>
        </w:r>
      </w:hyperlink>
      <w:r w:rsidRPr="008554C0">
        <w:t xml:space="preserve"> zoals omschreven in de algemene doelstellingen van de opleiding onder hoofdstuk </w:t>
      </w:r>
      <w:r w:rsidR="00A836F8">
        <w:t>6</w:t>
      </w:r>
      <w:r w:rsidRPr="008554C0">
        <w:t>.</w:t>
      </w:r>
    </w:p>
    <w:p w14:paraId="3D5E6EA6" w14:textId="77777777" w:rsidR="003B75F4" w:rsidRPr="003B75F4" w:rsidRDefault="001B6D61" w:rsidP="003B75F4">
      <w:pPr>
        <w:pStyle w:val="Kop2"/>
        <w:rPr>
          <w:snapToGrid w:val="0"/>
          <w:color w:val="000000"/>
        </w:rPr>
      </w:pPr>
      <w:r>
        <w:br w:type="page"/>
      </w:r>
    </w:p>
    <w:p w14:paraId="6AC7BBE8" w14:textId="77777777" w:rsidR="001B6D61" w:rsidRPr="00AD56A3" w:rsidRDefault="003B75F4" w:rsidP="003B75F4">
      <w:pPr>
        <w:pStyle w:val="Kop2"/>
      </w:pPr>
      <w:bookmarkStart w:id="30" w:name="_Toc451936906"/>
      <w:r>
        <w:lastRenderedPageBreak/>
        <w:t>Module: Rondleiden in de praktijk</w:t>
      </w:r>
      <w:r w:rsidR="001B6D61" w:rsidRPr="00AD56A3">
        <w:t xml:space="preserve"> (</w:t>
      </w:r>
      <w:r w:rsidRPr="003B75F4">
        <w:t>M TO G020</w:t>
      </w:r>
      <w:r>
        <w:t xml:space="preserve"> – 80 </w:t>
      </w:r>
      <w:r w:rsidR="001B6D61">
        <w:t>lestijden</w:t>
      </w:r>
      <w:r w:rsidR="001B6D61" w:rsidRPr="00AD56A3">
        <w:t>)</w:t>
      </w:r>
      <w:bookmarkEnd w:id="30"/>
    </w:p>
    <w:p w14:paraId="0B8098D0" w14:textId="77777777" w:rsidR="001B6D61" w:rsidRDefault="001B6D61" w:rsidP="001B6D61">
      <w:pPr>
        <w:pStyle w:val="Kop3"/>
      </w:pPr>
      <w:r>
        <w:t>Activiteiten en te integreren</w:t>
      </w:r>
      <w:r w:rsidRPr="00833792">
        <w:t xml:space="preserve"> ondersteunende kennis</w:t>
      </w:r>
    </w:p>
    <w:p w14:paraId="5F731BD5"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5A04FB7A" w14:textId="77777777" w:rsidTr="003B75F4">
        <w:trPr>
          <w:cantSplit/>
          <w:tblHeader/>
        </w:trPr>
        <w:tc>
          <w:tcPr>
            <w:tcW w:w="8434" w:type="dxa"/>
          </w:tcPr>
          <w:p w14:paraId="5DFFA407"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Borders>
              <w:bottom w:val="single" w:sz="4" w:space="0" w:color="auto"/>
            </w:tcBorders>
          </w:tcPr>
          <w:p w14:paraId="33447EBB"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65BE8BC5"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3B75F4" w:rsidRPr="00833792" w14:paraId="2CF30E72" w14:textId="77777777" w:rsidTr="0012420E">
        <w:trPr>
          <w:cantSplit/>
          <w:trHeight w:val="1382"/>
        </w:trPr>
        <w:tc>
          <w:tcPr>
            <w:tcW w:w="8434" w:type="dxa"/>
          </w:tcPr>
          <w:p w14:paraId="0C305B47"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Gidst bezoekers en leidt reizigers rond (tijdens de ganse duur van de reis) op een interactieve, doel(groep)gerichte en kwaliteitsvolle manier</w:t>
            </w:r>
          </w:p>
          <w:p w14:paraId="362A721C"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belevingservaring op samen met de bezoeker/reiziger</w:t>
            </w:r>
          </w:p>
          <w:p w14:paraId="1568624F"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inhoudelijke informatie</w:t>
            </w:r>
          </w:p>
          <w:p w14:paraId="609024C6"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Treedt in dialoog met de bezoekers/reizigers</w:t>
            </w:r>
          </w:p>
          <w:p w14:paraId="14DFA2FD"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de meest geschikte werkvorm toe en maakt correct gebruik van didactisch materiaal om interactiviteit te stimuleren</w:t>
            </w:r>
          </w:p>
          <w:p w14:paraId="627C7C54"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boodschap en taalgebruik aan het doelpubliek aan</w:t>
            </w:r>
          </w:p>
          <w:p w14:paraId="5CBA9A1A"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Geeft op vragen een concreet en relevant antwoord</w:t>
            </w:r>
          </w:p>
        </w:tc>
        <w:tc>
          <w:tcPr>
            <w:tcW w:w="1275" w:type="dxa"/>
          </w:tcPr>
          <w:p w14:paraId="7DB6AD62" w14:textId="77F7EC2A" w:rsidR="003B75F4" w:rsidRPr="003B75F4" w:rsidRDefault="003B75F4" w:rsidP="003B75F4">
            <w:pPr>
              <w:spacing w:before="10" w:after="10"/>
              <w:jc w:val="center"/>
              <w:rPr>
                <w:rFonts w:cs="Arial"/>
                <w:sz w:val="18"/>
                <w:szCs w:val="18"/>
                <w:lang w:val="nl-BE"/>
              </w:rPr>
            </w:pPr>
            <w:r w:rsidRPr="003B75F4">
              <w:rPr>
                <w:rFonts w:cs="Arial"/>
                <w:sz w:val="18"/>
                <w:szCs w:val="18"/>
                <w:lang w:val="nl-BE"/>
              </w:rPr>
              <w:t>co 003</w:t>
            </w:r>
            <w:r w:rsidR="00787825">
              <w:rPr>
                <w:rFonts w:cs="Arial"/>
                <w:sz w:val="18"/>
                <w:szCs w:val="18"/>
                <w:lang w:val="nl-BE"/>
              </w:rPr>
              <w:t>48</w:t>
            </w:r>
          </w:p>
        </w:tc>
        <w:tc>
          <w:tcPr>
            <w:tcW w:w="4253" w:type="dxa"/>
            <w:vMerge w:val="restart"/>
          </w:tcPr>
          <w:p w14:paraId="642695EA"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Basiskennis van typologie van het reizigerscliënteel</w:t>
            </w:r>
          </w:p>
          <w:p w14:paraId="37522207"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Basiskennis van leerprocessen</w:t>
            </w:r>
          </w:p>
          <w:p w14:paraId="64F02F39"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 xml:space="preserve">Kennis van communicatietechnieken </w:t>
            </w:r>
          </w:p>
          <w:p w14:paraId="6D507EE3"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Kennis van veiligheidsregels voor goederen en personen</w:t>
            </w:r>
          </w:p>
          <w:p w14:paraId="4420BADB"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groepsanimatie</w:t>
            </w:r>
          </w:p>
          <w:p w14:paraId="36AD4F15"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groepsdynamica</w:t>
            </w:r>
          </w:p>
          <w:p w14:paraId="31BFA535" w14:textId="77777777" w:rsidR="003B75F4" w:rsidRPr="003B75F4" w:rsidRDefault="003B75F4" w:rsidP="003B75F4">
            <w:pPr>
              <w:pStyle w:val="Lijstalinea"/>
              <w:numPr>
                <w:ilvl w:val="0"/>
                <w:numId w:val="10"/>
              </w:numPr>
              <w:spacing w:before="60" w:after="60"/>
              <w:ind w:left="497" w:hanging="425"/>
              <w:rPr>
                <w:rFonts w:cs="Arial"/>
                <w:snapToGrid w:val="0"/>
                <w:color w:val="000000"/>
                <w:sz w:val="18"/>
                <w:szCs w:val="18"/>
              </w:rPr>
            </w:pPr>
            <w:r w:rsidRPr="003B75F4">
              <w:rPr>
                <w:rFonts w:cs="Arial"/>
                <w:snapToGrid w:val="0"/>
                <w:color w:val="000000"/>
                <w:sz w:val="18"/>
                <w:szCs w:val="18"/>
              </w:rPr>
              <w:t>Grondige kennis van methodieken voor het rondleiden</w:t>
            </w:r>
          </w:p>
          <w:p w14:paraId="2031AE29" w14:textId="77777777" w:rsidR="003B75F4" w:rsidRPr="00950BEF" w:rsidRDefault="003B75F4" w:rsidP="0012420E">
            <w:pPr>
              <w:pStyle w:val="Tekst"/>
            </w:pPr>
          </w:p>
        </w:tc>
      </w:tr>
      <w:tr w:rsidR="003B75F4" w:rsidRPr="00833792" w14:paraId="3CDF591F" w14:textId="77777777" w:rsidTr="003B75F4">
        <w:trPr>
          <w:cantSplit/>
          <w:trHeight w:val="1589"/>
        </w:trPr>
        <w:tc>
          <w:tcPr>
            <w:tcW w:w="8434" w:type="dxa"/>
            <w:tcBorders>
              <w:bottom w:val="single" w:sz="4" w:space="0" w:color="auto"/>
            </w:tcBorders>
          </w:tcPr>
          <w:p w14:paraId="037E040F"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 xml:space="preserve">Maakt de balans van de rondleiding/begeleidingsprestatie op en bepaalt aanpassingen, nieuwe projecten, … </w:t>
            </w:r>
          </w:p>
          <w:p w14:paraId="146E625B"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raagt reizigers/bezoekers om feedback over de prestatie</w:t>
            </w:r>
          </w:p>
          <w:p w14:paraId="69C00BA8"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nformeert de reizigers/bezoekers, indien nodig, over de bestaande klachtenprocedures</w:t>
            </w:r>
          </w:p>
          <w:p w14:paraId="078C1AA1"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Evalueert de rondleiding/begeleidingsprestatie samen met de opdrachtgever/klant</w:t>
            </w:r>
          </w:p>
        </w:tc>
        <w:tc>
          <w:tcPr>
            <w:tcW w:w="1275" w:type="dxa"/>
            <w:tcBorders>
              <w:bottom w:val="single" w:sz="4" w:space="0" w:color="auto"/>
            </w:tcBorders>
          </w:tcPr>
          <w:p w14:paraId="24E649DD" w14:textId="77777777" w:rsidR="003B75F4" w:rsidRPr="003B75F4" w:rsidRDefault="003B75F4" w:rsidP="003B75F4">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9954</w:t>
            </w:r>
          </w:p>
        </w:tc>
        <w:tc>
          <w:tcPr>
            <w:tcW w:w="4253" w:type="dxa"/>
            <w:vMerge/>
            <w:tcBorders>
              <w:bottom w:val="single" w:sz="4" w:space="0" w:color="auto"/>
            </w:tcBorders>
          </w:tcPr>
          <w:p w14:paraId="31AC5FAE" w14:textId="77777777" w:rsidR="003B75F4" w:rsidRPr="00833792" w:rsidRDefault="003B75F4" w:rsidP="0012420E">
            <w:pPr>
              <w:spacing w:before="60" w:after="60"/>
              <w:rPr>
                <w:rFonts w:cs="Arial"/>
                <w:sz w:val="18"/>
                <w:szCs w:val="18"/>
              </w:rPr>
            </w:pPr>
          </w:p>
        </w:tc>
      </w:tr>
      <w:tr w:rsidR="003B75F4" w:rsidRPr="00833792" w14:paraId="1CA2DA41" w14:textId="77777777" w:rsidTr="003B75F4">
        <w:trPr>
          <w:cantSplit/>
          <w:trHeight w:val="1483"/>
        </w:trPr>
        <w:tc>
          <w:tcPr>
            <w:tcW w:w="8434" w:type="dxa"/>
            <w:tcBorders>
              <w:bottom w:val="single" w:sz="4" w:space="0" w:color="auto"/>
            </w:tcBorders>
          </w:tcPr>
          <w:p w14:paraId="5F6ADBF7" w14:textId="77777777" w:rsidR="003B75F4" w:rsidRPr="003B75F4" w:rsidRDefault="003B75F4" w:rsidP="003B75F4">
            <w:pPr>
              <w:spacing w:before="10" w:after="10"/>
              <w:rPr>
                <w:rFonts w:cs="Arial"/>
                <w:b/>
                <w:sz w:val="18"/>
                <w:szCs w:val="18"/>
                <w:lang w:val="nl-BE"/>
              </w:rPr>
            </w:pPr>
            <w:r w:rsidRPr="003B75F4">
              <w:rPr>
                <w:rFonts w:cs="Arial"/>
                <w:b/>
                <w:sz w:val="18"/>
                <w:szCs w:val="18"/>
                <w:lang w:val="nl-BE"/>
              </w:rPr>
              <w:t>Stelt de opdrachtgever/klant de geografische, historische, natuurlijke en culturele bijzonderheden van het programma voor en past de bezoekersinformatie/reizigersinformatie aan</w:t>
            </w:r>
          </w:p>
          <w:p w14:paraId="21858D8A" w14:textId="77777777" w:rsidR="003B75F4" w:rsidRPr="003B75F4" w:rsidRDefault="003B75F4"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toeristisch-recreatieve documentatie</w:t>
            </w:r>
          </w:p>
          <w:p w14:paraId="1B93B5CF" w14:textId="77777777" w:rsidR="003B75F4" w:rsidRPr="005C4B98" w:rsidRDefault="003B75F4" w:rsidP="003B75F4">
            <w:pPr>
              <w:numPr>
                <w:ilvl w:val="0"/>
                <w:numId w:val="7"/>
              </w:numPr>
              <w:spacing w:before="10" w:after="10" w:line="276" w:lineRule="auto"/>
              <w:contextualSpacing/>
            </w:pPr>
            <w:r w:rsidRPr="003B75F4">
              <w:rPr>
                <w:rFonts w:cs="Arial"/>
                <w:sz w:val="18"/>
                <w:szCs w:val="18"/>
                <w:lang w:val="nl-BE"/>
              </w:rPr>
              <w:t>Stemt de informatie en documentatie af op het type bezoeker/reiziger</w:t>
            </w:r>
          </w:p>
        </w:tc>
        <w:tc>
          <w:tcPr>
            <w:tcW w:w="1275" w:type="dxa"/>
            <w:tcBorders>
              <w:bottom w:val="single" w:sz="4" w:space="0" w:color="auto"/>
            </w:tcBorders>
          </w:tcPr>
          <w:p w14:paraId="0CB29567" w14:textId="77777777" w:rsidR="003B75F4" w:rsidRPr="003B75F4" w:rsidRDefault="003B75F4" w:rsidP="003B75F4">
            <w:pPr>
              <w:spacing w:before="10" w:after="10"/>
              <w:jc w:val="center"/>
              <w:rPr>
                <w:rFonts w:cs="Arial"/>
                <w:sz w:val="18"/>
                <w:szCs w:val="18"/>
                <w:lang w:val="nl-BE"/>
              </w:rPr>
            </w:pPr>
            <w:proofErr w:type="spellStart"/>
            <w:r w:rsidRPr="003B75F4">
              <w:rPr>
                <w:rFonts w:cs="Arial"/>
                <w:sz w:val="18"/>
                <w:szCs w:val="18"/>
                <w:lang w:val="nl-BE"/>
              </w:rPr>
              <w:t>Id</w:t>
            </w:r>
            <w:proofErr w:type="spellEnd"/>
            <w:r w:rsidRPr="003B75F4">
              <w:rPr>
                <w:rFonts w:cs="Arial"/>
                <w:sz w:val="18"/>
                <w:szCs w:val="18"/>
                <w:lang w:val="nl-BE"/>
              </w:rPr>
              <w:t xml:space="preserve"> 16691</w:t>
            </w:r>
          </w:p>
        </w:tc>
        <w:tc>
          <w:tcPr>
            <w:tcW w:w="4253" w:type="dxa"/>
            <w:vMerge/>
            <w:tcBorders>
              <w:bottom w:val="single" w:sz="4" w:space="0" w:color="auto"/>
            </w:tcBorders>
          </w:tcPr>
          <w:p w14:paraId="3A1A43AB" w14:textId="77777777" w:rsidR="003B75F4" w:rsidRPr="00833792" w:rsidRDefault="003B75F4" w:rsidP="0012420E">
            <w:pPr>
              <w:spacing w:before="60" w:after="60"/>
              <w:rPr>
                <w:rFonts w:cs="Arial"/>
                <w:sz w:val="18"/>
                <w:szCs w:val="18"/>
              </w:rPr>
            </w:pPr>
          </w:p>
        </w:tc>
      </w:tr>
    </w:tbl>
    <w:p w14:paraId="2E9BAF01" w14:textId="77777777" w:rsidR="001B6D61" w:rsidRPr="00833792" w:rsidRDefault="001B6D61" w:rsidP="001B6D61">
      <w:pPr>
        <w:spacing w:before="60" w:after="60"/>
        <w:rPr>
          <w:snapToGrid w:val="0"/>
          <w:color w:val="000000"/>
        </w:rPr>
      </w:pPr>
    </w:p>
    <w:p w14:paraId="25958677" w14:textId="77777777" w:rsidR="001B6D61" w:rsidRDefault="001B6D61" w:rsidP="001B6D61">
      <w:pPr>
        <w:pStyle w:val="Kop3"/>
      </w:pPr>
      <w:r>
        <w:t>Algemene doelstelling van de module</w:t>
      </w:r>
    </w:p>
    <w:p w14:paraId="7454598C" w14:textId="77777777" w:rsidR="001B6D61" w:rsidRDefault="001B6D61" w:rsidP="001B6D61">
      <w:pPr>
        <w:pStyle w:val="Tekst"/>
      </w:pPr>
      <w:r w:rsidRPr="00B86D27">
        <w:rPr>
          <w:lang w:val="nl-BE"/>
        </w:rPr>
        <w:t xml:space="preserve">In deze module leert de cursist </w:t>
      </w:r>
      <w:r w:rsidR="003B75F4" w:rsidRPr="003B75F4">
        <w:rPr>
          <w:lang w:val="nl-BE"/>
        </w:rPr>
        <w:t xml:space="preserve">de basisvaardigheden van de gidsen/reisleiders. De focus ligt op communicatietechnieken, reisorganisatie, </w:t>
      </w:r>
      <w:r w:rsidR="003B75F4">
        <w:rPr>
          <w:lang w:val="nl-BE"/>
        </w:rPr>
        <w:t xml:space="preserve">verhaaltechnieken, </w:t>
      </w:r>
      <w:proofErr w:type="spellStart"/>
      <w:r w:rsidR="003B75F4">
        <w:rPr>
          <w:lang w:val="nl-BE"/>
        </w:rPr>
        <w:t>intercultura</w:t>
      </w:r>
      <w:r w:rsidR="003B75F4" w:rsidRPr="003B75F4">
        <w:rPr>
          <w:lang w:val="nl-BE"/>
        </w:rPr>
        <w:t>liteit</w:t>
      </w:r>
      <w:proofErr w:type="spellEnd"/>
      <w:r w:rsidR="003B75F4" w:rsidRPr="003B75F4">
        <w:rPr>
          <w:lang w:val="nl-BE"/>
        </w:rPr>
        <w:t xml:space="preserve"> en groepsdynamica. Men leert ook inzicht verwerven in zijn leerproces aan de hand van zelfreflectie.</w:t>
      </w:r>
    </w:p>
    <w:p w14:paraId="62FC334A" w14:textId="77777777" w:rsidR="001B6D61" w:rsidRDefault="001B6D61" w:rsidP="001B6D61">
      <w:pPr>
        <w:pStyle w:val="Kop3"/>
      </w:pPr>
      <w:r>
        <w:lastRenderedPageBreak/>
        <w:t xml:space="preserve">Beginsituatie </w:t>
      </w:r>
    </w:p>
    <w:p w14:paraId="0048793A" w14:textId="77777777" w:rsidR="001B6D61" w:rsidRPr="004C23D5" w:rsidRDefault="003B75F4" w:rsidP="001B6D61">
      <w:pPr>
        <w:pStyle w:val="Tekst"/>
        <w:rPr>
          <w:lang w:val="nl-BE"/>
        </w:rPr>
      </w:pPr>
      <w:r w:rsidRPr="003B75F4">
        <w:rPr>
          <w:lang w:val="nl-BE"/>
        </w:rPr>
        <w:t>Er zijn geen bijkomende instapvoorwaarden bovenop de algemeen geldende instapvoorwaarden van het decreet van 15 juni 2007 betreffende het volwassenenonderwijs.</w:t>
      </w:r>
    </w:p>
    <w:p w14:paraId="775F434A"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8A5E72" w:rsidRPr="00833792" w14:paraId="6DA74D1B" w14:textId="77777777" w:rsidTr="008A5E72">
        <w:trPr>
          <w:cantSplit/>
          <w:tblHeader/>
        </w:trPr>
        <w:tc>
          <w:tcPr>
            <w:tcW w:w="8575" w:type="dxa"/>
          </w:tcPr>
          <w:p w14:paraId="1CA567F2"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Leerplandoelstellingen</w:t>
            </w:r>
          </w:p>
          <w:p w14:paraId="10916CBC" w14:textId="77777777" w:rsidR="008A5E72" w:rsidRPr="00833792" w:rsidRDefault="008A5E72" w:rsidP="008A5E72">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36051627" w14:textId="77777777" w:rsidR="008A5E72" w:rsidRPr="00833792" w:rsidRDefault="008A5E72" w:rsidP="008A5E72">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7C2FB64C" w14:textId="77777777" w:rsidR="008A5E72" w:rsidRPr="00833792" w:rsidRDefault="008A5E72" w:rsidP="008A5E72">
            <w:pPr>
              <w:keepNext/>
              <w:spacing w:before="60" w:after="60"/>
              <w:jc w:val="center"/>
              <w:rPr>
                <w:rFonts w:cs="Arial"/>
                <w:b/>
                <w:sz w:val="18"/>
                <w:szCs w:val="18"/>
              </w:rPr>
            </w:pPr>
            <w:r>
              <w:rPr>
                <w:rFonts w:cs="Arial"/>
                <w:b/>
                <w:sz w:val="18"/>
                <w:szCs w:val="18"/>
              </w:rPr>
              <w:t>Code EBK</w:t>
            </w:r>
          </w:p>
          <w:p w14:paraId="4D718389"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ED</w:t>
            </w:r>
          </w:p>
          <w:p w14:paraId="16CFF76A" w14:textId="77777777" w:rsidR="008A5E72" w:rsidRPr="00833792" w:rsidRDefault="008A5E72" w:rsidP="008A5E72">
            <w:pPr>
              <w:keepNext/>
              <w:spacing w:before="60" w:after="60"/>
              <w:jc w:val="center"/>
              <w:rPr>
                <w:rFonts w:cs="Arial"/>
                <w:b/>
                <w:i/>
                <w:sz w:val="18"/>
                <w:szCs w:val="18"/>
              </w:rPr>
            </w:pPr>
            <w:r w:rsidRPr="00833792">
              <w:rPr>
                <w:rFonts w:cs="Arial"/>
                <w:b/>
                <w:i/>
                <w:sz w:val="18"/>
                <w:szCs w:val="18"/>
              </w:rPr>
              <w:t>U</w:t>
            </w:r>
          </w:p>
        </w:tc>
        <w:tc>
          <w:tcPr>
            <w:tcW w:w="4253" w:type="dxa"/>
          </w:tcPr>
          <w:p w14:paraId="43534C6A" w14:textId="77777777" w:rsidR="008A5E72" w:rsidRPr="00833792" w:rsidRDefault="008A5E72" w:rsidP="008A5E72">
            <w:pPr>
              <w:keepNext/>
              <w:spacing w:before="60" w:after="60"/>
              <w:jc w:val="center"/>
              <w:rPr>
                <w:rFonts w:cs="Arial"/>
                <w:b/>
                <w:bCs/>
                <w:sz w:val="18"/>
                <w:szCs w:val="18"/>
              </w:rPr>
            </w:pPr>
            <w:r w:rsidRPr="00833792">
              <w:rPr>
                <w:rFonts w:cs="Arial"/>
                <w:b/>
                <w:bCs/>
                <w:sz w:val="18"/>
                <w:szCs w:val="18"/>
              </w:rPr>
              <w:t>Specifieke pedagogisch-didactische wenken</w:t>
            </w:r>
          </w:p>
        </w:tc>
      </w:tr>
      <w:tr w:rsidR="008A5E72" w:rsidRPr="00833792" w14:paraId="4C273756" w14:textId="77777777" w:rsidTr="008A5E72">
        <w:trPr>
          <w:cantSplit/>
          <w:trHeight w:val="1382"/>
        </w:trPr>
        <w:tc>
          <w:tcPr>
            <w:tcW w:w="8575" w:type="dxa"/>
          </w:tcPr>
          <w:p w14:paraId="4645F367" w14:textId="77777777" w:rsidR="008A5E72" w:rsidRPr="002E053D" w:rsidRDefault="008A5E72" w:rsidP="008A5E72">
            <w:pPr>
              <w:spacing w:after="0"/>
              <w:rPr>
                <w:rFonts w:eastAsia="Calibri"/>
                <w:b/>
                <w:sz w:val="18"/>
                <w:szCs w:val="18"/>
                <w:lang w:val="nl-BE" w:eastAsia="nl-BE"/>
              </w:rPr>
            </w:pPr>
            <w:r w:rsidRPr="002E053D">
              <w:rPr>
                <w:rFonts w:eastAsia="Calibri"/>
                <w:b/>
                <w:sz w:val="18"/>
                <w:szCs w:val="18"/>
                <w:lang w:val="nl-BE" w:eastAsia="nl-BE"/>
              </w:rPr>
              <w:t xml:space="preserve">bezoekers </w:t>
            </w:r>
            <w:r>
              <w:rPr>
                <w:rFonts w:eastAsia="Calibri"/>
                <w:b/>
                <w:sz w:val="18"/>
                <w:szCs w:val="18"/>
                <w:lang w:val="nl-BE" w:eastAsia="nl-BE"/>
              </w:rPr>
              <w:t xml:space="preserve">gidsen </w:t>
            </w:r>
            <w:r w:rsidRPr="002E053D">
              <w:rPr>
                <w:rFonts w:eastAsia="Calibri"/>
                <w:b/>
                <w:sz w:val="18"/>
                <w:szCs w:val="18"/>
                <w:lang w:val="nl-BE" w:eastAsia="nl-BE"/>
              </w:rPr>
              <w:t>en reizigers rond</w:t>
            </w:r>
            <w:r>
              <w:rPr>
                <w:rFonts w:eastAsia="Calibri"/>
                <w:b/>
                <w:sz w:val="18"/>
                <w:szCs w:val="18"/>
                <w:lang w:val="nl-BE" w:eastAsia="nl-BE"/>
              </w:rPr>
              <w:t>leiden</w:t>
            </w:r>
            <w:r w:rsidRPr="002E053D">
              <w:rPr>
                <w:rFonts w:eastAsia="Calibri"/>
                <w:b/>
                <w:sz w:val="18"/>
                <w:szCs w:val="18"/>
                <w:lang w:val="nl-BE" w:eastAsia="nl-BE"/>
              </w:rPr>
              <w:t xml:space="preserve"> (tijdens de ganse duur van de reis) op een interactieve, doel(groep)gerichte en kwaliteitsvolle manier</w:t>
            </w:r>
          </w:p>
          <w:p w14:paraId="04979428" w14:textId="77777777" w:rsidR="008A5E72"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61B7EEC" w14:textId="77777777" w:rsid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d</w:t>
            </w:r>
            <w:r w:rsidRPr="00D36698">
              <w:rPr>
                <w:rFonts w:eastAsia="Calibri"/>
                <w:sz w:val="18"/>
                <w:szCs w:val="18"/>
                <w:lang w:val="nl-BE" w:eastAsia="nl-BE"/>
              </w:rPr>
              <w:t>oelpubliek (aangepaste boodschap en taalgebruik)</w:t>
            </w:r>
          </w:p>
          <w:p w14:paraId="27E10D03" w14:textId="77777777" w:rsid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typologie van het cliënteel</w:t>
            </w:r>
          </w:p>
          <w:p w14:paraId="7FBCE76E" w14:textId="77777777" w:rsid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de leerprocessen</w:t>
            </w:r>
          </w:p>
          <w:p w14:paraId="0D0761C6" w14:textId="77777777" w:rsidR="008A5E72" w:rsidRPr="009A778C"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 xml:space="preserve">de veiligheidsregels voor goederen (bijv. bagage, objecten in een museum) en </w:t>
            </w:r>
            <w:r w:rsidRPr="009A778C">
              <w:rPr>
                <w:rFonts w:eastAsia="Calibri"/>
                <w:sz w:val="18"/>
                <w:szCs w:val="18"/>
                <w:lang w:val="nl-BE" w:eastAsia="nl-BE"/>
              </w:rPr>
              <w:t>personen</w:t>
            </w:r>
          </w:p>
          <w:p w14:paraId="6F3E9150" w14:textId="77777777" w:rsidR="008A5E72" w:rsidRPr="00E732CD" w:rsidRDefault="008A5E72" w:rsidP="008A5E72">
            <w:pPr>
              <w:pStyle w:val="Tekst"/>
              <w:numPr>
                <w:ilvl w:val="0"/>
                <w:numId w:val="9"/>
              </w:numPr>
              <w:rPr>
                <w:rFonts w:eastAsia="Calibri"/>
                <w:color w:val="auto"/>
                <w:sz w:val="18"/>
                <w:szCs w:val="18"/>
                <w:lang w:val="nl-BE" w:eastAsia="nl-BE"/>
              </w:rPr>
            </w:pPr>
            <w:r>
              <w:rPr>
                <w:rFonts w:eastAsia="Calibri"/>
                <w:color w:val="auto"/>
                <w:sz w:val="18"/>
                <w:szCs w:val="18"/>
                <w:lang w:val="nl-BE" w:eastAsia="nl-BE"/>
              </w:rPr>
              <w:t>de locatie</w:t>
            </w:r>
          </w:p>
          <w:p w14:paraId="4E59A698" w14:textId="77777777" w:rsidR="008A5E72" w:rsidRPr="00D36698"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g</w:t>
            </w:r>
            <w:r w:rsidRPr="00A5364A">
              <w:rPr>
                <w:rFonts w:eastAsia="Calibri"/>
                <w:sz w:val="18"/>
                <w:szCs w:val="18"/>
                <w:lang w:val="nl-BE" w:eastAsia="nl-BE"/>
              </w:rPr>
              <w:t>roepsdynamica</w:t>
            </w:r>
          </w:p>
          <w:p w14:paraId="6058EADC"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en correct gebruik makend van</w:t>
            </w:r>
          </w:p>
          <w:p w14:paraId="4E36EB5D" w14:textId="77777777" w:rsidR="008A5E72" w:rsidRPr="00F50CC6" w:rsidRDefault="008A5E72" w:rsidP="00176455">
            <w:pPr>
              <w:pStyle w:val="Tekst"/>
              <w:numPr>
                <w:ilvl w:val="0"/>
                <w:numId w:val="9"/>
              </w:numPr>
              <w:rPr>
                <w:rFonts w:eastAsia="Calibri"/>
                <w:sz w:val="18"/>
                <w:szCs w:val="18"/>
                <w:lang w:val="nl-BE" w:eastAsia="nl-BE"/>
              </w:rPr>
            </w:pPr>
            <w:r>
              <w:rPr>
                <w:rFonts w:eastAsia="Calibri"/>
                <w:sz w:val="18"/>
                <w:szCs w:val="18"/>
                <w:lang w:val="nl-BE" w:eastAsia="nl-BE"/>
              </w:rPr>
              <w:t>het didactisch materiaal om interactiviteit te stimuleren</w:t>
            </w:r>
          </w:p>
          <w:p w14:paraId="2BF028C7"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3759138A" w14:textId="77777777" w:rsidR="008A5E72" w:rsidRDefault="008A5E72" w:rsidP="00176455">
            <w:pPr>
              <w:pStyle w:val="Tekst"/>
              <w:numPr>
                <w:ilvl w:val="0"/>
                <w:numId w:val="9"/>
              </w:numPr>
              <w:rPr>
                <w:rFonts w:eastAsia="Calibri"/>
                <w:sz w:val="18"/>
                <w:szCs w:val="18"/>
                <w:lang w:val="nl-BE" w:eastAsia="nl-BE"/>
              </w:rPr>
            </w:pPr>
            <w:r>
              <w:rPr>
                <w:rFonts w:eastAsia="Calibri"/>
                <w:sz w:val="18"/>
                <w:szCs w:val="18"/>
                <w:lang w:val="nl-BE" w:eastAsia="nl-BE"/>
              </w:rPr>
              <w:t>het opbouwen van een belevingservaring, samen met de bezoeker/reiziger</w:t>
            </w:r>
          </w:p>
          <w:p w14:paraId="6F4F6647" w14:textId="01BE6576" w:rsidR="008A5E72" w:rsidRPr="00D36698"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i</w:t>
            </w:r>
            <w:r w:rsidRPr="00D36698">
              <w:rPr>
                <w:rFonts w:eastAsia="Calibri"/>
                <w:sz w:val="18"/>
                <w:szCs w:val="18"/>
                <w:lang w:val="nl-BE" w:eastAsia="nl-BE"/>
              </w:rPr>
              <w:t>n dialoog treden met de bezoekers/reiziger</w:t>
            </w:r>
            <w:r w:rsidR="00176455">
              <w:rPr>
                <w:rFonts w:eastAsia="Calibri"/>
                <w:sz w:val="18"/>
                <w:szCs w:val="18"/>
                <w:lang w:val="nl-BE" w:eastAsia="nl-BE"/>
              </w:rPr>
              <w:t>/een dialoog opbouwen</w:t>
            </w:r>
          </w:p>
          <w:p w14:paraId="5413A721" w14:textId="77777777" w:rsid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d</w:t>
            </w:r>
            <w:r w:rsidRPr="00D36698">
              <w:rPr>
                <w:rFonts w:eastAsia="Calibri"/>
                <w:sz w:val="18"/>
                <w:szCs w:val="18"/>
                <w:lang w:val="nl-BE" w:eastAsia="nl-BE"/>
              </w:rPr>
              <w:t>e meest geschikte werkvorm</w:t>
            </w:r>
          </w:p>
          <w:p w14:paraId="10FF8837" w14:textId="77777777" w:rsidR="008A5E72" w:rsidRPr="00176455" w:rsidRDefault="008A5E72" w:rsidP="008A5E72">
            <w:pPr>
              <w:pStyle w:val="Tekst"/>
              <w:numPr>
                <w:ilvl w:val="0"/>
                <w:numId w:val="9"/>
              </w:numPr>
              <w:rPr>
                <w:rFonts w:eastAsia="Calibri"/>
                <w:sz w:val="18"/>
                <w:szCs w:val="18"/>
                <w:lang w:val="nl-BE" w:eastAsia="nl-BE"/>
              </w:rPr>
            </w:pPr>
            <w:r w:rsidRPr="00176455">
              <w:rPr>
                <w:rFonts w:eastAsia="Calibri"/>
                <w:sz w:val="18"/>
                <w:szCs w:val="18"/>
                <w:lang w:val="nl-BE" w:eastAsia="nl-BE"/>
              </w:rPr>
              <w:t xml:space="preserve">de meest geschikte informatie </w:t>
            </w:r>
          </w:p>
          <w:p w14:paraId="361956AF" w14:textId="77777777" w:rsidR="008A5E72" w:rsidRPr="00176455"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h</w:t>
            </w:r>
            <w:r w:rsidRPr="00D36698">
              <w:rPr>
                <w:rFonts w:eastAsia="Calibri"/>
                <w:sz w:val="18"/>
                <w:szCs w:val="18"/>
                <w:lang w:val="nl-BE" w:eastAsia="nl-BE"/>
              </w:rPr>
              <w:t>et concreet en relevant beantwoorden van vragen</w:t>
            </w:r>
          </w:p>
          <w:p w14:paraId="051F53F7" w14:textId="77777777" w:rsidR="008A5E72" w:rsidRPr="00176455"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communicatietechnieken en verteltechnieken</w:t>
            </w:r>
          </w:p>
          <w:p w14:paraId="1DE4DCC9" w14:textId="77777777" w:rsidR="008A5E72" w:rsidRPr="00176455"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groepsanimatie</w:t>
            </w:r>
          </w:p>
          <w:p w14:paraId="6FF6CB61" w14:textId="77777777" w:rsid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methodieken van het gidsen/rondleiden</w:t>
            </w:r>
          </w:p>
          <w:p w14:paraId="69E54990" w14:textId="77777777" w:rsidR="008A5E72" w:rsidRPr="008A5E72" w:rsidRDefault="008A5E72" w:rsidP="008A5E72">
            <w:pPr>
              <w:pStyle w:val="Tekst"/>
              <w:numPr>
                <w:ilvl w:val="0"/>
                <w:numId w:val="9"/>
              </w:numPr>
              <w:rPr>
                <w:rFonts w:eastAsia="Calibri"/>
                <w:sz w:val="18"/>
                <w:szCs w:val="18"/>
                <w:lang w:val="nl-BE" w:eastAsia="nl-BE"/>
              </w:rPr>
            </w:pPr>
            <w:r>
              <w:rPr>
                <w:rFonts w:eastAsia="Calibri"/>
                <w:sz w:val="18"/>
                <w:szCs w:val="18"/>
                <w:lang w:val="nl-BE" w:eastAsia="nl-BE"/>
              </w:rPr>
              <w:t>helder en correct taalgebruik</w:t>
            </w:r>
          </w:p>
        </w:tc>
        <w:tc>
          <w:tcPr>
            <w:tcW w:w="1134" w:type="dxa"/>
          </w:tcPr>
          <w:p w14:paraId="1C4406EF" w14:textId="29BED196" w:rsidR="008A5E72" w:rsidRPr="003B75F4" w:rsidRDefault="008A5E72" w:rsidP="008A5E72">
            <w:pPr>
              <w:spacing w:before="10" w:after="10"/>
              <w:jc w:val="center"/>
              <w:rPr>
                <w:rFonts w:cs="Arial"/>
                <w:sz w:val="18"/>
                <w:szCs w:val="18"/>
                <w:lang w:val="nl-BE"/>
              </w:rPr>
            </w:pPr>
            <w:r w:rsidRPr="003B75F4">
              <w:rPr>
                <w:rFonts w:cs="Arial"/>
                <w:sz w:val="18"/>
                <w:szCs w:val="18"/>
                <w:lang w:val="nl-BE"/>
              </w:rPr>
              <w:t>co 003</w:t>
            </w:r>
            <w:r w:rsidR="00787825">
              <w:rPr>
                <w:rFonts w:cs="Arial"/>
                <w:sz w:val="18"/>
                <w:szCs w:val="18"/>
                <w:lang w:val="nl-BE"/>
              </w:rPr>
              <w:t>48</w:t>
            </w:r>
          </w:p>
        </w:tc>
        <w:tc>
          <w:tcPr>
            <w:tcW w:w="4253" w:type="dxa"/>
            <w:vMerge w:val="restart"/>
          </w:tcPr>
          <w:p w14:paraId="78CACEB2" w14:textId="77777777" w:rsidR="008A5E72" w:rsidRPr="00701BD5" w:rsidRDefault="008A5E72" w:rsidP="008A5E72">
            <w:pPr>
              <w:pStyle w:val="Tekst"/>
              <w:numPr>
                <w:ilvl w:val="0"/>
                <w:numId w:val="43"/>
              </w:numPr>
              <w:ind w:left="356" w:hanging="356"/>
              <w:rPr>
                <w:sz w:val="18"/>
                <w:szCs w:val="18"/>
              </w:rPr>
            </w:pPr>
            <w:r w:rsidRPr="00701BD5">
              <w:rPr>
                <w:sz w:val="18"/>
                <w:szCs w:val="18"/>
              </w:rPr>
              <w:t xml:space="preserve">Deze module is bedoeld als een kennismaking met het gidsen en </w:t>
            </w:r>
            <w:proofErr w:type="spellStart"/>
            <w:r w:rsidRPr="00701BD5">
              <w:rPr>
                <w:sz w:val="18"/>
                <w:szCs w:val="18"/>
              </w:rPr>
              <w:t>reisleiden</w:t>
            </w:r>
            <w:proofErr w:type="spellEnd"/>
            <w:r w:rsidRPr="00701BD5">
              <w:rPr>
                <w:sz w:val="18"/>
                <w:szCs w:val="18"/>
              </w:rPr>
              <w:t xml:space="preserve">. De module is tevens bedoeld als een oriëntatie in functie van het vervolg van het traject en </w:t>
            </w:r>
            <w:r>
              <w:rPr>
                <w:sz w:val="18"/>
                <w:szCs w:val="18"/>
              </w:rPr>
              <w:t xml:space="preserve">het maken van een </w:t>
            </w:r>
            <w:r w:rsidRPr="00701BD5">
              <w:rPr>
                <w:sz w:val="18"/>
                <w:szCs w:val="18"/>
              </w:rPr>
              <w:t>keuze voor een specialisatie.</w:t>
            </w:r>
          </w:p>
          <w:p w14:paraId="176874A2" w14:textId="77777777" w:rsidR="008A5E72" w:rsidRPr="00701BD5" w:rsidRDefault="008A5E72" w:rsidP="008A5E72">
            <w:pPr>
              <w:pStyle w:val="Tekst"/>
              <w:numPr>
                <w:ilvl w:val="0"/>
                <w:numId w:val="43"/>
              </w:numPr>
              <w:ind w:left="356" w:hanging="356"/>
              <w:rPr>
                <w:sz w:val="18"/>
                <w:szCs w:val="18"/>
              </w:rPr>
            </w:pPr>
            <w:r w:rsidRPr="00701BD5">
              <w:rPr>
                <w:sz w:val="18"/>
                <w:szCs w:val="18"/>
              </w:rPr>
              <w:t xml:space="preserve">De basisvaardigenheden </w:t>
            </w:r>
            <w:r>
              <w:rPr>
                <w:sz w:val="18"/>
                <w:szCs w:val="18"/>
              </w:rPr>
              <w:t xml:space="preserve">van het rondleiden </w:t>
            </w:r>
            <w:r w:rsidRPr="00701BD5">
              <w:rPr>
                <w:sz w:val="18"/>
                <w:szCs w:val="18"/>
              </w:rPr>
              <w:t>komen hier aan bod en worden een eerste keer ingeoefend. Er wordt verwacht dat de cursisten na deze module op een basisniveau kunnen rondleiden.</w:t>
            </w:r>
          </w:p>
          <w:p w14:paraId="1D4F28F8" w14:textId="77777777" w:rsidR="008A5E72" w:rsidRPr="00701BD5" w:rsidRDefault="008A5E72" w:rsidP="008A5E72">
            <w:pPr>
              <w:pStyle w:val="Tekst"/>
              <w:numPr>
                <w:ilvl w:val="0"/>
                <w:numId w:val="43"/>
              </w:numPr>
              <w:ind w:left="356" w:hanging="356"/>
              <w:rPr>
                <w:sz w:val="18"/>
                <w:szCs w:val="18"/>
              </w:rPr>
            </w:pPr>
            <w:r w:rsidRPr="00701BD5">
              <w:rPr>
                <w:sz w:val="18"/>
                <w:szCs w:val="18"/>
              </w:rPr>
              <w:t>Leren improviseren en vlot vertellen (story telling) komt in deze module zeker aan bod.</w:t>
            </w:r>
          </w:p>
          <w:p w14:paraId="00E37BD4" w14:textId="77777777" w:rsidR="008A5E72" w:rsidRPr="00701BD5" w:rsidRDefault="008A5E72" w:rsidP="008A5E72">
            <w:pPr>
              <w:pStyle w:val="Tekst"/>
              <w:numPr>
                <w:ilvl w:val="0"/>
                <w:numId w:val="43"/>
              </w:numPr>
              <w:ind w:left="356" w:hanging="356"/>
              <w:rPr>
                <w:sz w:val="18"/>
                <w:szCs w:val="18"/>
              </w:rPr>
            </w:pPr>
            <w:r w:rsidRPr="00701BD5">
              <w:rPr>
                <w:sz w:val="18"/>
                <w:szCs w:val="18"/>
              </w:rPr>
              <w:t>Op locatie gidsen en reisleiderstechnieken inoefenen i</w:t>
            </w:r>
            <w:r>
              <w:rPr>
                <w:sz w:val="18"/>
                <w:szCs w:val="18"/>
              </w:rPr>
              <w:t>n de praktijk is hier erg belangrijk</w:t>
            </w:r>
            <w:r w:rsidRPr="00701BD5">
              <w:rPr>
                <w:sz w:val="18"/>
                <w:szCs w:val="18"/>
              </w:rPr>
              <w:t>.</w:t>
            </w:r>
          </w:p>
          <w:p w14:paraId="32121D4D" w14:textId="77777777" w:rsidR="008A5E72" w:rsidRPr="00701BD5" w:rsidRDefault="008A5E72" w:rsidP="008A5E72">
            <w:pPr>
              <w:pStyle w:val="Tekst"/>
              <w:numPr>
                <w:ilvl w:val="0"/>
                <w:numId w:val="43"/>
              </w:numPr>
              <w:ind w:left="356" w:hanging="356"/>
              <w:rPr>
                <w:sz w:val="18"/>
                <w:szCs w:val="18"/>
              </w:rPr>
            </w:pPr>
            <w:r>
              <w:rPr>
                <w:sz w:val="18"/>
                <w:szCs w:val="18"/>
              </w:rPr>
              <w:t>De cursisten e</w:t>
            </w:r>
            <w:r w:rsidRPr="00701BD5">
              <w:rPr>
                <w:sz w:val="18"/>
                <w:szCs w:val="18"/>
              </w:rPr>
              <w:t xml:space="preserve">en aantal modelrondleidingen </w:t>
            </w:r>
            <w:r>
              <w:rPr>
                <w:sz w:val="18"/>
                <w:szCs w:val="18"/>
              </w:rPr>
              <w:t xml:space="preserve">laten </w:t>
            </w:r>
            <w:r w:rsidRPr="00701BD5">
              <w:rPr>
                <w:sz w:val="18"/>
                <w:szCs w:val="18"/>
              </w:rPr>
              <w:t>volgen is een aanrader.</w:t>
            </w:r>
          </w:p>
          <w:p w14:paraId="7BFAF008" w14:textId="77777777" w:rsidR="008A5E72" w:rsidRPr="00701BD5" w:rsidRDefault="008A5E72" w:rsidP="008A5E72">
            <w:pPr>
              <w:pStyle w:val="Tekst"/>
              <w:numPr>
                <w:ilvl w:val="0"/>
                <w:numId w:val="43"/>
              </w:numPr>
              <w:ind w:left="356" w:hanging="356"/>
              <w:rPr>
                <w:sz w:val="18"/>
                <w:szCs w:val="18"/>
              </w:rPr>
            </w:pPr>
            <w:r>
              <w:rPr>
                <w:sz w:val="18"/>
                <w:szCs w:val="18"/>
              </w:rPr>
              <w:t xml:space="preserve">Voor het aanbrengen/inoefenen van het aspect </w:t>
            </w:r>
            <w:r w:rsidRPr="00701BD5">
              <w:rPr>
                <w:sz w:val="18"/>
                <w:szCs w:val="18"/>
              </w:rPr>
              <w:t xml:space="preserve">klachtenbehandeling kan </w:t>
            </w:r>
            <w:r>
              <w:rPr>
                <w:sz w:val="18"/>
                <w:szCs w:val="18"/>
              </w:rPr>
              <w:t xml:space="preserve">een rollenspel </w:t>
            </w:r>
            <w:r w:rsidRPr="00701BD5">
              <w:rPr>
                <w:sz w:val="18"/>
                <w:szCs w:val="18"/>
              </w:rPr>
              <w:t>waardevol zijn.</w:t>
            </w:r>
          </w:p>
          <w:p w14:paraId="64D75F2C" w14:textId="77777777" w:rsidR="008A5E72" w:rsidRDefault="008A5E72" w:rsidP="008A5E72">
            <w:pPr>
              <w:pStyle w:val="Tekst"/>
              <w:numPr>
                <w:ilvl w:val="0"/>
                <w:numId w:val="43"/>
              </w:numPr>
              <w:ind w:left="356" w:hanging="356"/>
              <w:rPr>
                <w:sz w:val="18"/>
                <w:szCs w:val="18"/>
              </w:rPr>
            </w:pPr>
            <w:r w:rsidRPr="00701BD5">
              <w:rPr>
                <w:sz w:val="18"/>
                <w:szCs w:val="18"/>
              </w:rPr>
              <w:t>Cursisten elkaar laten beoordelen en elkaar feedback laten geven is nuttig.</w:t>
            </w:r>
          </w:p>
          <w:p w14:paraId="356B11BF" w14:textId="77777777" w:rsidR="008A5E72" w:rsidRPr="003D3B22" w:rsidRDefault="008A5E72" w:rsidP="008A5E72">
            <w:pPr>
              <w:pStyle w:val="Tekst"/>
              <w:numPr>
                <w:ilvl w:val="0"/>
                <w:numId w:val="43"/>
              </w:numPr>
              <w:ind w:left="356" w:hanging="356"/>
              <w:rPr>
                <w:sz w:val="18"/>
                <w:szCs w:val="18"/>
              </w:rPr>
            </w:pPr>
            <w:r w:rsidRPr="003D3B22">
              <w:rPr>
                <w:sz w:val="18"/>
                <w:szCs w:val="18"/>
              </w:rPr>
              <w:t xml:space="preserve">Zie ook deontologische code van Toerisme Vlaanderen </w:t>
            </w:r>
            <w:hyperlink r:id="rId25" w:history="1">
              <w:r w:rsidRPr="003D3B22">
                <w:rPr>
                  <w:rStyle w:val="Hyperlink"/>
                  <w:sz w:val="18"/>
                  <w:szCs w:val="18"/>
                </w:rPr>
                <w:t>http://www.toerismevlaanderen.be/sites/toeris</w:t>
              </w:r>
              <w:r w:rsidRPr="003D3B22">
                <w:rPr>
                  <w:rStyle w:val="Hyperlink"/>
                  <w:sz w:val="18"/>
                  <w:szCs w:val="18"/>
                </w:rPr>
                <w:lastRenderedPageBreak/>
                <w:t>mevlaanderen.be/files/assets/documents_VORMING/Deontologische%20code%20voor%20G%26RL.pdf</w:t>
              </w:r>
            </w:hyperlink>
            <w:r w:rsidRPr="003D3B22">
              <w:rPr>
                <w:sz w:val="18"/>
                <w:szCs w:val="18"/>
              </w:rPr>
              <w:t xml:space="preserve"> </w:t>
            </w:r>
          </w:p>
          <w:p w14:paraId="6794A267" w14:textId="77777777" w:rsidR="008A5E72" w:rsidRPr="002B70B6" w:rsidRDefault="008A5E72" w:rsidP="008A5E72">
            <w:pPr>
              <w:spacing w:before="60" w:after="60"/>
            </w:pPr>
          </w:p>
        </w:tc>
      </w:tr>
      <w:tr w:rsidR="008A5E72" w:rsidRPr="008A5E72" w14:paraId="545EEFD4" w14:textId="77777777" w:rsidTr="008A5E72">
        <w:trPr>
          <w:cantSplit/>
          <w:trHeight w:val="3814"/>
        </w:trPr>
        <w:tc>
          <w:tcPr>
            <w:tcW w:w="8575" w:type="dxa"/>
          </w:tcPr>
          <w:p w14:paraId="1782C9FE" w14:textId="77777777" w:rsidR="008A5E72" w:rsidRPr="008A5E72" w:rsidRDefault="008A5E72" w:rsidP="008A5E72">
            <w:pPr>
              <w:spacing w:before="10" w:after="10"/>
              <w:rPr>
                <w:rFonts w:cs="Arial"/>
                <w:b/>
                <w:sz w:val="18"/>
                <w:szCs w:val="18"/>
                <w:lang w:val="nl-BE"/>
              </w:rPr>
            </w:pPr>
            <w:r w:rsidRPr="008A5E72">
              <w:rPr>
                <w:rFonts w:cs="Arial"/>
                <w:b/>
                <w:sz w:val="18"/>
                <w:szCs w:val="18"/>
                <w:lang w:val="nl-BE"/>
              </w:rPr>
              <w:lastRenderedPageBreak/>
              <w:t xml:space="preserve">de balans opmaken van de rondleiding/begeleidingsprestatie en bepalen de aanpassingen, nieuwe projecten, … </w:t>
            </w:r>
          </w:p>
          <w:p w14:paraId="0F8BD065"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rekening houdend met </w:t>
            </w:r>
          </w:p>
          <w:p w14:paraId="01C6723C" w14:textId="77777777" w:rsidR="008A5E72" w:rsidRPr="008A5E72" w:rsidRDefault="008A5E72" w:rsidP="008A5E72">
            <w:pPr>
              <w:pStyle w:val="Tekst"/>
              <w:numPr>
                <w:ilvl w:val="0"/>
                <w:numId w:val="10"/>
              </w:numPr>
              <w:ind w:left="644"/>
              <w:rPr>
                <w:rFonts w:eastAsia="Calibri"/>
                <w:color w:val="auto"/>
                <w:sz w:val="18"/>
                <w:szCs w:val="18"/>
                <w:lang w:val="nl-BE" w:eastAsia="nl-BE"/>
              </w:rPr>
            </w:pPr>
            <w:r w:rsidRPr="008A5E72">
              <w:rPr>
                <w:rFonts w:eastAsia="Calibri"/>
                <w:color w:val="auto"/>
                <w:sz w:val="18"/>
                <w:szCs w:val="18"/>
                <w:lang w:val="nl-BE" w:eastAsia="nl-BE"/>
              </w:rPr>
              <w:t>typologie van het cliënteel</w:t>
            </w:r>
          </w:p>
          <w:p w14:paraId="35191C79" w14:textId="77777777" w:rsidR="008A5E72" w:rsidRPr="008A5E72" w:rsidRDefault="008A5E72" w:rsidP="008A5E72">
            <w:pPr>
              <w:pStyle w:val="Tekst"/>
              <w:numPr>
                <w:ilvl w:val="0"/>
                <w:numId w:val="10"/>
              </w:numPr>
              <w:ind w:left="644"/>
              <w:rPr>
                <w:rFonts w:eastAsia="Calibri"/>
                <w:color w:val="auto"/>
                <w:sz w:val="18"/>
                <w:szCs w:val="18"/>
                <w:lang w:val="nl-BE" w:eastAsia="nl-BE"/>
              </w:rPr>
            </w:pPr>
            <w:r w:rsidRPr="008A5E72">
              <w:rPr>
                <w:rFonts w:eastAsia="Calibri"/>
                <w:color w:val="auto"/>
                <w:sz w:val="18"/>
                <w:szCs w:val="18"/>
                <w:lang w:val="nl-BE" w:eastAsia="nl-BE"/>
              </w:rPr>
              <w:t xml:space="preserve">methodieken van het rondleiden/gidsen </w:t>
            </w:r>
          </w:p>
          <w:p w14:paraId="1F661C09" w14:textId="77777777" w:rsidR="008A5E72" w:rsidRPr="008A5E72" w:rsidRDefault="008A5E72" w:rsidP="008A5E72">
            <w:pPr>
              <w:pStyle w:val="Tekst"/>
              <w:numPr>
                <w:ilvl w:val="0"/>
                <w:numId w:val="10"/>
              </w:numPr>
              <w:ind w:left="644"/>
              <w:rPr>
                <w:rFonts w:eastAsia="Calibri"/>
                <w:color w:val="auto"/>
                <w:sz w:val="18"/>
                <w:szCs w:val="18"/>
                <w:lang w:val="nl-BE" w:eastAsia="nl-BE"/>
              </w:rPr>
            </w:pPr>
            <w:r w:rsidRPr="008A5E72">
              <w:rPr>
                <w:rFonts w:eastAsia="Calibri"/>
                <w:color w:val="auto"/>
                <w:sz w:val="18"/>
                <w:szCs w:val="18"/>
                <w:lang w:val="nl-BE" w:eastAsia="nl-BE"/>
              </w:rPr>
              <w:t>veiligheidsregels voor personen en goederen</w:t>
            </w:r>
          </w:p>
          <w:p w14:paraId="2B4E5A17"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en correct gebruik makend van</w:t>
            </w:r>
          </w:p>
          <w:p w14:paraId="77E2EF81"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enquêtes, vragenlijst (voor het vragen naar feedback)</w:t>
            </w:r>
          </w:p>
          <w:p w14:paraId="580B2F2F"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communicatiemiddelen (om feedback of evaluatie door te sturen)</w:t>
            </w:r>
          </w:p>
          <w:p w14:paraId="401DF9B6"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met toepassing van </w:t>
            </w:r>
          </w:p>
          <w:p w14:paraId="59019A93"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 xml:space="preserve">feedback geven over de volledige prestaties (zie activiteit </w:t>
            </w:r>
            <w:r w:rsidRPr="008A5E72">
              <w:rPr>
                <w:rFonts w:cs="Arial"/>
                <w:color w:val="auto"/>
                <w:sz w:val="18"/>
                <w:szCs w:val="18"/>
                <w:lang w:val="nl-BE"/>
              </w:rPr>
              <w:t>co 00353)</w:t>
            </w:r>
            <w:r w:rsidRPr="008A5E72">
              <w:rPr>
                <w:rFonts w:eastAsia="Calibri"/>
                <w:color w:val="auto"/>
                <w:sz w:val="18"/>
                <w:szCs w:val="18"/>
                <w:lang w:val="nl-BE" w:eastAsia="nl-BE"/>
              </w:rPr>
              <w:t xml:space="preserve"> </w:t>
            </w:r>
          </w:p>
          <w:p w14:paraId="2D93E2FA"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communicatietechnieken (voor overleg met klant)</w:t>
            </w:r>
          </w:p>
          <w:p w14:paraId="1D77680A"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procedures m.b.t. klachten</w:t>
            </w:r>
          </w:p>
          <w:p w14:paraId="08DF0B99"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evaluatietechnieken/reflecties</w:t>
            </w:r>
          </w:p>
        </w:tc>
        <w:tc>
          <w:tcPr>
            <w:tcW w:w="1134" w:type="dxa"/>
          </w:tcPr>
          <w:p w14:paraId="6FCC9664" w14:textId="77777777" w:rsidR="008A5E72" w:rsidRPr="008A5E72" w:rsidRDefault="008A5E72" w:rsidP="008A5E72">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9954</w:t>
            </w:r>
          </w:p>
        </w:tc>
        <w:tc>
          <w:tcPr>
            <w:tcW w:w="4253" w:type="dxa"/>
            <w:vMerge/>
          </w:tcPr>
          <w:p w14:paraId="16B261CF" w14:textId="77777777" w:rsidR="008A5E72" w:rsidRPr="008A5E72" w:rsidRDefault="008A5E72" w:rsidP="008A5E72">
            <w:pPr>
              <w:spacing w:before="60" w:after="60"/>
            </w:pPr>
          </w:p>
        </w:tc>
      </w:tr>
      <w:tr w:rsidR="008A5E72" w:rsidRPr="008A5E72" w14:paraId="38725F7D" w14:textId="77777777" w:rsidTr="008A5E72">
        <w:trPr>
          <w:cantSplit/>
          <w:trHeight w:val="1382"/>
        </w:trPr>
        <w:tc>
          <w:tcPr>
            <w:tcW w:w="8575" w:type="dxa"/>
          </w:tcPr>
          <w:p w14:paraId="5923899B" w14:textId="77777777" w:rsidR="008A5E72" w:rsidRPr="008A5E72" w:rsidRDefault="008A5E72" w:rsidP="008A5E72">
            <w:pPr>
              <w:spacing w:before="10" w:after="10"/>
              <w:rPr>
                <w:rFonts w:cs="Arial"/>
                <w:b/>
                <w:sz w:val="18"/>
                <w:szCs w:val="18"/>
                <w:lang w:val="nl-BE"/>
              </w:rPr>
            </w:pPr>
            <w:r w:rsidRPr="008A5E72">
              <w:rPr>
                <w:rFonts w:cs="Arial"/>
                <w:b/>
                <w:sz w:val="18"/>
                <w:szCs w:val="18"/>
              </w:rPr>
              <w:lastRenderedPageBreak/>
              <w:t>s</w:t>
            </w:r>
            <w:r w:rsidRPr="008A5E72">
              <w:rPr>
                <w:rFonts w:cs="Arial"/>
                <w:b/>
                <w:sz w:val="18"/>
                <w:szCs w:val="18"/>
                <w:lang w:val="nl-BE"/>
              </w:rPr>
              <w:t>tellen de opdrachtgever/klant de geografische, historische, natuurlijke en culturele bijzonderheden van het programma voor en passen de bezoekersinformatie/reizigersinformatie aan</w:t>
            </w:r>
          </w:p>
          <w:p w14:paraId="4362E73C"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rekening houdend met </w:t>
            </w:r>
          </w:p>
          <w:p w14:paraId="444DC02A"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typologie van het cliënteel</w:t>
            </w:r>
          </w:p>
          <w:p w14:paraId="75D1DD27"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methodieken voor het rondleiden/gidsen</w:t>
            </w:r>
          </w:p>
          <w:p w14:paraId="0F1E0F77"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en correct gebruik makend van</w:t>
            </w:r>
          </w:p>
          <w:p w14:paraId="0F440A19"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relevante en actuele toeristisch-recreatieve documentatie</w:t>
            </w:r>
          </w:p>
          <w:p w14:paraId="40440798"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communicatiemiddelen (mail naar de klant/opdrachtgeven)</w:t>
            </w:r>
          </w:p>
          <w:p w14:paraId="0CE439FF"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met toepassing van </w:t>
            </w:r>
          </w:p>
          <w:p w14:paraId="2A91B511"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 xml:space="preserve">communicatietechnieken (om toelichting te geven aan de klant/opdrachtgever) </w:t>
            </w:r>
          </w:p>
          <w:p w14:paraId="32DC2751"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 xml:space="preserve">selecteren van de geografische, historische, natuurlijke en culturele bijzonderheden in functie van het programma. </w:t>
            </w:r>
          </w:p>
        </w:tc>
        <w:tc>
          <w:tcPr>
            <w:tcW w:w="1134" w:type="dxa"/>
          </w:tcPr>
          <w:p w14:paraId="42DD159C" w14:textId="77777777" w:rsidR="008A5E72" w:rsidRPr="008A5E72" w:rsidRDefault="008A5E72" w:rsidP="008A5E72">
            <w:pPr>
              <w:spacing w:before="10" w:after="10"/>
              <w:jc w:val="center"/>
              <w:rPr>
                <w:rFonts w:cs="Arial"/>
                <w:sz w:val="18"/>
                <w:szCs w:val="18"/>
                <w:lang w:val="nl-BE"/>
              </w:rPr>
            </w:pPr>
            <w:proofErr w:type="spellStart"/>
            <w:r w:rsidRPr="008A5E72">
              <w:rPr>
                <w:rFonts w:cs="Arial"/>
                <w:sz w:val="18"/>
                <w:szCs w:val="18"/>
                <w:lang w:val="nl-BE"/>
              </w:rPr>
              <w:t>Id</w:t>
            </w:r>
            <w:proofErr w:type="spellEnd"/>
            <w:r w:rsidRPr="008A5E72">
              <w:rPr>
                <w:rFonts w:cs="Arial"/>
                <w:sz w:val="18"/>
                <w:szCs w:val="18"/>
                <w:lang w:val="nl-BE"/>
              </w:rPr>
              <w:t xml:space="preserve"> 16691</w:t>
            </w:r>
          </w:p>
        </w:tc>
        <w:tc>
          <w:tcPr>
            <w:tcW w:w="4253" w:type="dxa"/>
            <w:vMerge/>
          </w:tcPr>
          <w:p w14:paraId="3692CA94" w14:textId="77777777" w:rsidR="008A5E72" w:rsidRPr="008A5E72" w:rsidRDefault="008A5E72" w:rsidP="008A5E72">
            <w:pPr>
              <w:spacing w:before="60" w:after="60"/>
              <w:rPr>
                <w:rFonts w:cs="Arial"/>
                <w:sz w:val="18"/>
                <w:szCs w:val="18"/>
              </w:rPr>
            </w:pPr>
          </w:p>
        </w:tc>
      </w:tr>
    </w:tbl>
    <w:p w14:paraId="16C62271" w14:textId="77777777" w:rsidR="008A5E72" w:rsidRDefault="008A5E72" w:rsidP="001B6D61">
      <w:pPr>
        <w:spacing w:after="0"/>
        <w:rPr>
          <w:lang w:eastAsia="en-US"/>
        </w:rPr>
      </w:pPr>
    </w:p>
    <w:p w14:paraId="4A240F55" w14:textId="77777777" w:rsidR="003B75F4" w:rsidRDefault="001B6D61" w:rsidP="008A5E72">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r w:rsidR="003B75F4">
        <w:br w:type="page"/>
      </w:r>
    </w:p>
    <w:p w14:paraId="646D1841" w14:textId="77777777" w:rsidR="001B6D61" w:rsidRPr="00AD56A3" w:rsidRDefault="003B75F4" w:rsidP="001B6D61">
      <w:pPr>
        <w:pStyle w:val="Kop2"/>
        <w:tabs>
          <w:tab w:val="clear" w:pos="993"/>
          <w:tab w:val="num" w:pos="709"/>
        </w:tabs>
        <w:ind w:hanging="993"/>
      </w:pPr>
      <w:bookmarkStart w:id="31" w:name="_Toc451936907"/>
      <w:r>
        <w:lastRenderedPageBreak/>
        <w:t>Module: Bronnengebruik cultureel</w:t>
      </w:r>
      <w:r w:rsidR="001B6D61" w:rsidRPr="00AD56A3">
        <w:t xml:space="preserve"> (</w:t>
      </w:r>
      <w:r>
        <w:t>M TO G021 - 60</w:t>
      </w:r>
      <w:r w:rsidR="001B6D61">
        <w:t xml:space="preserve"> lestijden</w:t>
      </w:r>
      <w:r w:rsidR="001B6D61" w:rsidRPr="00AD56A3">
        <w:t>)</w:t>
      </w:r>
      <w:bookmarkEnd w:id="31"/>
    </w:p>
    <w:p w14:paraId="4848506D" w14:textId="77777777" w:rsidR="001B6D61" w:rsidRDefault="001B6D61" w:rsidP="001B6D61">
      <w:pPr>
        <w:pStyle w:val="Kop3"/>
      </w:pPr>
      <w:r>
        <w:t>Activiteiten en te integreren</w:t>
      </w:r>
      <w:r w:rsidRPr="00833792">
        <w:t xml:space="preserve"> ondersteunende kennis</w:t>
      </w:r>
    </w:p>
    <w:p w14:paraId="19424522"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04B0192F" w14:textId="77777777" w:rsidTr="0012420E">
        <w:trPr>
          <w:cantSplit/>
          <w:tblHeader/>
        </w:trPr>
        <w:tc>
          <w:tcPr>
            <w:tcW w:w="8434" w:type="dxa"/>
          </w:tcPr>
          <w:p w14:paraId="1E62F388"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55257B80" w14:textId="77777777" w:rsidR="001B6D61" w:rsidRPr="00833792" w:rsidRDefault="001B6D61" w:rsidP="0012420E">
            <w:pPr>
              <w:keepNext/>
              <w:spacing w:before="60" w:after="60"/>
              <w:jc w:val="center"/>
              <w:rPr>
                <w:rFonts w:cs="Arial"/>
                <w:b/>
                <w:i/>
                <w:sz w:val="18"/>
                <w:szCs w:val="18"/>
              </w:rPr>
            </w:pPr>
            <w:r w:rsidRPr="008A5E72">
              <w:rPr>
                <w:rFonts w:cs="Arial"/>
                <w:b/>
                <w:sz w:val="18"/>
                <w:szCs w:val="18"/>
              </w:rPr>
              <w:t>Code (OP)</w:t>
            </w:r>
          </w:p>
        </w:tc>
        <w:tc>
          <w:tcPr>
            <w:tcW w:w="4253" w:type="dxa"/>
          </w:tcPr>
          <w:p w14:paraId="19FFC833"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8A5E72" w:rsidRPr="00833792" w14:paraId="0D441C95" w14:textId="77777777" w:rsidTr="0012420E">
        <w:trPr>
          <w:cantSplit/>
          <w:trHeight w:val="1382"/>
        </w:trPr>
        <w:tc>
          <w:tcPr>
            <w:tcW w:w="8434" w:type="dxa"/>
          </w:tcPr>
          <w:p w14:paraId="72C2CC94" w14:textId="77777777" w:rsidR="008A5E72" w:rsidRPr="003B75F4" w:rsidRDefault="008A5E72" w:rsidP="003B75F4">
            <w:pPr>
              <w:spacing w:before="10" w:after="10"/>
              <w:rPr>
                <w:rFonts w:cs="Arial"/>
                <w:b/>
                <w:sz w:val="18"/>
                <w:szCs w:val="18"/>
                <w:lang w:val="nl-BE"/>
              </w:rPr>
            </w:pPr>
            <w:r w:rsidRPr="003B75F4">
              <w:rPr>
                <w:rFonts w:cs="Arial"/>
                <w:b/>
                <w:sz w:val="18"/>
                <w:szCs w:val="18"/>
                <w:lang w:val="nl-BE"/>
              </w:rPr>
              <w:t>Werkt het programma cultureel inhoudelijk uit</w:t>
            </w:r>
          </w:p>
          <w:p w14:paraId="362F45EC"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electeert culturele informatie op basis van het doel van de rondleiding/begeleidingsprestatie en de karakteristieken van de doelgroep</w:t>
            </w:r>
          </w:p>
          <w:p w14:paraId="4E9A47D3"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juiste media om zijn verhaal kracht bij te zetten</w:t>
            </w:r>
          </w:p>
          <w:p w14:paraId="0FC2425F"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telt een realistische tijdsplanning op</w:t>
            </w:r>
          </w:p>
          <w:p w14:paraId="2A78EC63"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meest geschikte werkvorm en didactisch materiaal om interactiviteit te stimuleren</w:t>
            </w:r>
          </w:p>
          <w:p w14:paraId="7C115C71"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Plaatst de culturele informatie in een ruimer kader </w:t>
            </w:r>
          </w:p>
          <w:p w14:paraId="41144A05" w14:textId="77777777" w:rsidR="008A5E72" w:rsidRPr="005C4B98" w:rsidRDefault="008A5E72" w:rsidP="003B75F4">
            <w:pPr>
              <w:numPr>
                <w:ilvl w:val="0"/>
                <w:numId w:val="7"/>
              </w:numPr>
              <w:spacing w:before="10" w:after="10" w:line="276" w:lineRule="auto"/>
              <w:contextualSpacing/>
            </w:pPr>
            <w:r w:rsidRPr="003B75F4">
              <w:rPr>
                <w:rFonts w:cs="Arial"/>
                <w:sz w:val="18"/>
                <w:szCs w:val="18"/>
                <w:lang w:val="nl-BE"/>
              </w:rPr>
              <w:t>Structureert de culturele informatie in een helder en coherent verhaal</w:t>
            </w:r>
          </w:p>
        </w:tc>
        <w:tc>
          <w:tcPr>
            <w:tcW w:w="1275" w:type="dxa"/>
          </w:tcPr>
          <w:p w14:paraId="42687C1B"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3D6DECED" w14:textId="77777777" w:rsidR="008A5E72" w:rsidRPr="003B75F4" w:rsidRDefault="008A5E72"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methodieken voor culturele bronnenstudie</w:t>
            </w:r>
          </w:p>
          <w:p w14:paraId="3D272720" w14:textId="77777777" w:rsidR="008A5E72" w:rsidRPr="003B75F4" w:rsidRDefault="008A5E72"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leerprocessen</w:t>
            </w:r>
          </w:p>
          <w:p w14:paraId="2214C71A" w14:textId="77777777" w:rsidR="008A5E72" w:rsidRPr="003B75F4" w:rsidRDefault="008A5E72"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communicatietechnieken</w:t>
            </w:r>
          </w:p>
          <w:p w14:paraId="1226E712" w14:textId="77777777" w:rsidR="008A5E72" w:rsidRPr="003B75F4" w:rsidRDefault="008A5E72"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 xml:space="preserve">Kennis </w:t>
            </w:r>
            <w:r>
              <w:rPr>
                <w:rFonts w:cs="Arial"/>
                <w:snapToGrid w:val="0"/>
                <w:color w:val="000000"/>
                <w:sz w:val="18"/>
                <w:szCs w:val="18"/>
              </w:rPr>
              <w:t>van kunst- en cultuurbeschouwing</w:t>
            </w:r>
          </w:p>
          <w:p w14:paraId="797B60F9" w14:textId="77777777" w:rsidR="008A5E72" w:rsidRPr="00950BEF" w:rsidRDefault="008A5E72" w:rsidP="0012420E">
            <w:pPr>
              <w:pStyle w:val="Tekst"/>
            </w:pPr>
          </w:p>
        </w:tc>
      </w:tr>
      <w:tr w:rsidR="008A5E72" w:rsidRPr="00833792" w14:paraId="5EED9D5D" w14:textId="77777777" w:rsidTr="0012420E">
        <w:trPr>
          <w:cantSplit/>
          <w:trHeight w:val="1589"/>
        </w:trPr>
        <w:tc>
          <w:tcPr>
            <w:tcW w:w="8434" w:type="dxa"/>
          </w:tcPr>
          <w:p w14:paraId="090937CE" w14:textId="77777777" w:rsidR="008A5E72" w:rsidRPr="003B75F4" w:rsidRDefault="008A5E72" w:rsidP="003B75F4">
            <w:pPr>
              <w:spacing w:before="10" w:after="10"/>
              <w:rPr>
                <w:rFonts w:cs="Arial"/>
                <w:b/>
                <w:sz w:val="18"/>
                <w:szCs w:val="18"/>
                <w:lang w:val="nl-BE"/>
              </w:rPr>
            </w:pPr>
            <w:r w:rsidRPr="003B75F4">
              <w:rPr>
                <w:rFonts w:cs="Arial"/>
                <w:b/>
                <w:sz w:val="18"/>
                <w:szCs w:val="18"/>
                <w:lang w:val="nl-BE"/>
              </w:rPr>
              <w:t xml:space="preserve">Ontwikkelt voortdurend de eigen culturele deskundigheid </w:t>
            </w:r>
          </w:p>
          <w:p w14:paraId="41AE8BBD"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netwerk uit van culturele bronnen, diensten en organisaties</w:t>
            </w:r>
          </w:p>
          <w:p w14:paraId="6033AA73"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s op de hoogte van cultureel bronnenmateriaal en kan dat ook vinden en raadplegen</w:t>
            </w:r>
          </w:p>
          <w:p w14:paraId="391EE0FC"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choolt zich geregeld bij en diept zijn culturele kennis verder uit</w:t>
            </w:r>
          </w:p>
          <w:p w14:paraId="70A9E9E7"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Onderhoudt de culturele beroepskennis en -vaardigheden </w:t>
            </w:r>
          </w:p>
          <w:p w14:paraId="417F3243"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lgt ontwikkelingen op cultureel vlak op</w:t>
            </w:r>
          </w:p>
          <w:p w14:paraId="47B80B2E"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nieuw verworven culturele kennis en inzichten toe in het dagelijks functioneren</w:t>
            </w:r>
          </w:p>
          <w:p w14:paraId="7A91D18D" w14:textId="77777777" w:rsidR="008A5E72" w:rsidRPr="00590C88" w:rsidRDefault="008A5E72" w:rsidP="003B75F4">
            <w:pPr>
              <w:numPr>
                <w:ilvl w:val="0"/>
                <w:numId w:val="7"/>
              </w:numPr>
              <w:spacing w:before="10" w:after="10" w:line="276" w:lineRule="auto"/>
              <w:contextualSpacing/>
              <w:rPr>
                <w:b/>
                <w:i/>
              </w:rPr>
            </w:pPr>
            <w:r w:rsidRPr="003B75F4">
              <w:rPr>
                <w:rFonts w:cs="Arial"/>
                <w:sz w:val="18"/>
                <w:szCs w:val="18"/>
                <w:lang w:val="nl-BE"/>
              </w:rPr>
              <w:t>Reflecteert over het eigen handelen</w:t>
            </w:r>
          </w:p>
        </w:tc>
        <w:tc>
          <w:tcPr>
            <w:tcW w:w="1275" w:type="dxa"/>
          </w:tcPr>
          <w:p w14:paraId="4721195D"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5BD6EA76" w14:textId="77777777" w:rsidR="008A5E72" w:rsidRPr="00833792" w:rsidRDefault="008A5E72" w:rsidP="0012420E">
            <w:pPr>
              <w:spacing w:before="60" w:after="60"/>
              <w:rPr>
                <w:rFonts w:cs="Arial"/>
                <w:sz w:val="18"/>
                <w:szCs w:val="18"/>
              </w:rPr>
            </w:pPr>
          </w:p>
        </w:tc>
      </w:tr>
      <w:tr w:rsidR="008A5E72" w:rsidRPr="00833792" w14:paraId="37C08662" w14:textId="77777777" w:rsidTr="0012420E">
        <w:trPr>
          <w:cantSplit/>
          <w:trHeight w:val="1483"/>
        </w:trPr>
        <w:tc>
          <w:tcPr>
            <w:tcW w:w="8434" w:type="dxa"/>
            <w:tcBorders>
              <w:bottom w:val="single" w:sz="4" w:space="0" w:color="auto"/>
            </w:tcBorders>
          </w:tcPr>
          <w:p w14:paraId="5CBAD339" w14:textId="77777777" w:rsidR="008A5E72" w:rsidRPr="003B75F4" w:rsidRDefault="008A5E72" w:rsidP="003B75F4">
            <w:pPr>
              <w:spacing w:before="10" w:after="10"/>
              <w:rPr>
                <w:rFonts w:cs="Arial"/>
                <w:b/>
                <w:sz w:val="18"/>
                <w:szCs w:val="18"/>
                <w:lang w:val="nl-BE"/>
              </w:rPr>
            </w:pPr>
            <w:r w:rsidRPr="003B75F4">
              <w:rPr>
                <w:rFonts w:cs="Arial"/>
                <w:b/>
                <w:sz w:val="18"/>
                <w:szCs w:val="18"/>
                <w:lang w:val="nl-BE"/>
              </w:rPr>
              <w:t>Informeert de bezoekers/reizigers over de culturele aspecten van de rondleiding/reis</w:t>
            </w:r>
          </w:p>
          <w:p w14:paraId="064614C4"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Onthaalt de bezoekers/reizigers en sluit de culturele activiteit op gepaste wijze af</w:t>
            </w:r>
          </w:p>
          <w:p w14:paraId="49975BA0"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culturele informatie</w:t>
            </w:r>
          </w:p>
          <w:p w14:paraId="4EA2DA59"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ehoudt ten allen tijde een neutrale houding en stelt zich genuanceerd op</w:t>
            </w:r>
          </w:p>
          <w:p w14:paraId="589F5E46"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Maakt duidelijke afspraken met betrekking tot de regels van het bezoek/de reis</w:t>
            </w:r>
          </w:p>
          <w:p w14:paraId="74F08A61"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oudt zich aan de vooropgestelde timing en planning</w:t>
            </w:r>
          </w:p>
          <w:p w14:paraId="4AF99B1B"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elpt bij praktische problemen of vragen</w:t>
            </w:r>
          </w:p>
          <w:p w14:paraId="64C03BFD"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Geeft op vragen een concreet en relevant antwoord</w:t>
            </w:r>
          </w:p>
          <w:p w14:paraId="3DCA494E" w14:textId="77777777" w:rsidR="008A5E72" w:rsidRPr="005C4B98" w:rsidRDefault="008A5E72" w:rsidP="003B75F4">
            <w:pPr>
              <w:numPr>
                <w:ilvl w:val="0"/>
                <w:numId w:val="7"/>
              </w:numPr>
              <w:spacing w:before="10" w:after="10" w:line="276" w:lineRule="auto"/>
              <w:contextualSpacing/>
            </w:pPr>
            <w:r w:rsidRPr="003B75F4">
              <w:rPr>
                <w:rFonts w:cs="Arial"/>
                <w:sz w:val="18"/>
                <w:szCs w:val="18"/>
                <w:lang w:val="nl-BE"/>
              </w:rPr>
              <w:t>Maakt gebruik van interculturele vaardigheden</w:t>
            </w:r>
          </w:p>
        </w:tc>
        <w:tc>
          <w:tcPr>
            <w:tcW w:w="1275" w:type="dxa"/>
            <w:tcBorders>
              <w:bottom w:val="single" w:sz="4" w:space="0" w:color="auto"/>
            </w:tcBorders>
          </w:tcPr>
          <w:p w14:paraId="146AFA7F" w14:textId="77777777" w:rsidR="008A5E72" w:rsidRPr="00A6017A" w:rsidRDefault="008A5E72" w:rsidP="008A5E72">
            <w:pPr>
              <w:spacing w:before="10" w:after="10"/>
              <w:jc w:val="center"/>
              <w:rPr>
                <w:rFonts w:cs="Arial"/>
                <w:sz w:val="18"/>
                <w:szCs w:val="18"/>
                <w:lang w:val="nl-BE"/>
              </w:rPr>
            </w:pPr>
            <w:r>
              <w:rPr>
                <w:sz w:val="18"/>
                <w:szCs w:val="18"/>
              </w:rPr>
              <w:t>Co</w:t>
            </w:r>
            <w:r w:rsidRPr="00A6017A">
              <w:rPr>
                <w:sz w:val="18"/>
                <w:szCs w:val="18"/>
              </w:rPr>
              <w:t xml:space="preserve"> 00354</w:t>
            </w:r>
          </w:p>
        </w:tc>
        <w:tc>
          <w:tcPr>
            <w:tcW w:w="4253" w:type="dxa"/>
            <w:vMerge/>
            <w:tcBorders>
              <w:bottom w:val="single" w:sz="4" w:space="0" w:color="auto"/>
            </w:tcBorders>
          </w:tcPr>
          <w:p w14:paraId="6718A6B6" w14:textId="77777777" w:rsidR="008A5E72" w:rsidRPr="00833792" w:rsidRDefault="008A5E72" w:rsidP="0012420E">
            <w:pPr>
              <w:spacing w:before="60" w:after="60"/>
              <w:rPr>
                <w:rFonts w:cs="Arial"/>
                <w:sz w:val="18"/>
                <w:szCs w:val="18"/>
              </w:rPr>
            </w:pPr>
          </w:p>
        </w:tc>
      </w:tr>
      <w:tr w:rsidR="008A5E72" w:rsidRPr="00833792" w14:paraId="013D419F" w14:textId="77777777" w:rsidTr="0012420E">
        <w:trPr>
          <w:cantSplit/>
          <w:trHeight w:val="1382"/>
        </w:trPr>
        <w:tc>
          <w:tcPr>
            <w:tcW w:w="8434" w:type="dxa"/>
          </w:tcPr>
          <w:p w14:paraId="6FF03783" w14:textId="77777777" w:rsidR="008A5E72" w:rsidRPr="003B75F4" w:rsidRDefault="008A5E72" w:rsidP="003B75F4">
            <w:pPr>
              <w:spacing w:before="10" w:after="10"/>
              <w:rPr>
                <w:rFonts w:cs="Arial"/>
                <w:b/>
                <w:sz w:val="18"/>
                <w:szCs w:val="18"/>
                <w:lang w:val="nl-BE"/>
              </w:rPr>
            </w:pPr>
            <w:r w:rsidRPr="003B75F4">
              <w:rPr>
                <w:rFonts w:cs="Arial"/>
                <w:b/>
                <w:sz w:val="18"/>
                <w:szCs w:val="18"/>
                <w:lang w:val="nl-BE"/>
              </w:rPr>
              <w:t xml:space="preserve">Stelt de opdrachtgever/klant de culturele bijzonderheden van het programma voor en past de bezoekersinformatie/reizigersinformatie aan </w:t>
            </w:r>
          </w:p>
          <w:p w14:paraId="6D8E9B97" w14:textId="77777777" w:rsidR="008A5E72" w:rsidRPr="003B75F4" w:rsidRDefault="008A5E72"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culturele documentatie</w:t>
            </w:r>
          </w:p>
          <w:p w14:paraId="12F3EB91" w14:textId="77777777" w:rsidR="008A5E72" w:rsidRPr="00590C88" w:rsidRDefault="008A5E72" w:rsidP="003B75F4">
            <w:pPr>
              <w:numPr>
                <w:ilvl w:val="0"/>
                <w:numId w:val="7"/>
              </w:numPr>
              <w:spacing w:before="10" w:after="10" w:line="276" w:lineRule="auto"/>
              <w:contextualSpacing/>
              <w:rPr>
                <w:b/>
                <w:i/>
              </w:rPr>
            </w:pPr>
            <w:r w:rsidRPr="003B75F4">
              <w:rPr>
                <w:rFonts w:cs="Arial"/>
                <w:sz w:val="18"/>
                <w:szCs w:val="18"/>
                <w:lang w:val="nl-BE"/>
              </w:rPr>
              <w:t>Stemt de culturele informatie en documentatie af op het type bezoeker/reiziger</w:t>
            </w:r>
          </w:p>
        </w:tc>
        <w:tc>
          <w:tcPr>
            <w:tcW w:w="1275" w:type="dxa"/>
          </w:tcPr>
          <w:p w14:paraId="32A0C8F5"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5D4A2A15" w14:textId="77777777" w:rsidR="008A5E72" w:rsidRPr="00833792" w:rsidRDefault="008A5E72" w:rsidP="0012420E">
            <w:pPr>
              <w:spacing w:before="60" w:after="60"/>
              <w:rPr>
                <w:rFonts w:cs="Arial"/>
                <w:sz w:val="18"/>
                <w:szCs w:val="18"/>
              </w:rPr>
            </w:pPr>
          </w:p>
        </w:tc>
      </w:tr>
    </w:tbl>
    <w:p w14:paraId="260B2A02" w14:textId="77777777" w:rsidR="001B6D61" w:rsidRPr="00833792" w:rsidRDefault="001B6D61" w:rsidP="001B6D61">
      <w:pPr>
        <w:spacing w:before="60" w:after="60"/>
        <w:rPr>
          <w:snapToGrid w:val="0"/>
          <w:color w:val="000000"/>
        </w:rPr>
      </w:pPr>
    </w:p>
    <w:p w14:paraId="15575FE1" w14:textId="77777777" w:rsidR="001B6D61" w:rsidRDefault="001B6D61" w:rsidP="001B6D61">
      <w:pPr>
        <w:pStyle w:val="Kop3"/>
      </w:pPr>
      <w:r>
        <w:t>Algemene doelstelling van de module</w:t>
      </w:r>
    </w:p>
    <w:p w14:paraId="5405EEDA" w14:textId="77777777" w:rsidR="001B6D61" w:rsidRDefault="003B75F4" w:rsidP="001B6D61">
      <w:pPr>
        <w:pStyle w:val="Tekst"/>
      </w:pPr>
      <w:r>
        <w:rPr>
          <w:lang w:val="nl-BE"/>
        </w:rPr>
        <w:t xml:space="preserve">In deze module krijgt </w:t>
      </w:r>
      <w:r w:rsidR="001B6D61" w:rsidRPr="00B86D27">
        <w:rPr>
          <w:lang w:val="nl-BE"/>
        </w:rPr>
        <w:t xml:space="preserve">de cursist </w:t>
      </w:r>
      <w:r w:rsidRPr="003B75F4">
        <w:rPr>
          <w:lang w:val="nl-BE"/>
        </w:rPr>
        <w:t xml:space="preserve">historische bronnen aangereikt en leert men de vaardigheden ontwikkelen om op een kritische manier met deze bronnen om te gaan en ze te verwerken tot een boeiend verhaal. De module reikt een algemeen historisch kader aan, geeft inzicht in de wereldgeschiedenis en men ontwikkelt vaardigheden rond </w:t>
      </w:r>
      <w:proofErr w:type="spellStart"/>
      <w:r w:rsidRPr="003B75F4">
        <w:rPr>
          <w:lang w:val="nl-BE"/>
        </w:rPr>
        <w:t>interculturaliteit</w:t>
      </w:r>
      <w:proofErr w:type="spellEnd"/>
      <w:r w:rsidRPr="003B75F4">
        <w:rPr>
          <w:lang w:val="nl-BE"/>
        </w:rPr>
        <w:t>.</w:t>
      </w:r>
    </w:p>
    <w:p w14:paraId="02A8F48F" w14:textId="77777777" w:rsidR="001B6D61" w:rsidRDefault="001B6D61" w:rsidP="001B6D61">
      <w:pPr>
        <w:pStyle w:val="Kop3"/>
      </w:pPr>
      <w:r>
        <w:t xml:space="preserve">Beginsituatie </w:t>
      </w:r>
    </w:p>
    <w:p w14:paraId="26BAB52B" w14:textId="77777777" w:rsidR="001B6D61" w:rsidRPr="004C23D5" w:rsidRDefault="003B75F4" w:rsidP="001B6D61">
      <w:pPr>
        <w:pStyle w:val="Tekst"/>
        <w:rPr>
          <w:lang w:val="nl-BE"/>
        </w:rPr>
      </w:pPr>
      <w:r w:rsidRPr="003B75F4">
        <w:rPr>
          <w:lang w:val="nl-BE"/>
        </w:rPr>
        <w:t>Er zijn geen bijkomende instapvoorwaarden bovenop de algemeen geldende instapvoorwaarden van het decreet van 15 juni 2007 betreffende het volwassenenonderwijs.</w:t>
      </w:r>
    </w:p>
    <w:p w14:paraId="63C4F455"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8A5E72" w:rsidRPr="00833792" w14:paraId="6D747F20" w14:textId="77777777" w:rsidTr="008A5E72">
        <w:trPr>
          <w:cantSplit/>
          <w:tblHeader/>
        </w:trPr>
        <w:tc>
          <w:tcPr>
            <w:tcW w:w="8575" w:type="dxa"/>
          </w:tcPr>
          <w:p w14:paraId="15DE5D30"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Leerplandoelstellingen</w:t>
            </w:r>
          </w:p>
          <w:p w14:paraId="0EA9BB07" w14:textId="77777777" w:rsidR="008A5E72" w:rsidRPr="00833792" w:rsidRDefault="008A5E72" w:rsidP="008A5E72">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2078C50D" w14:textId="77777777" w:rsidR="008A5E72" w:rsidRPr="00833792" w:rsidRDefault="008A5E72" w:rsidP="008A5E72">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542C3E77" w14:textId="77777777" w:rsidR="008A5E72" w:rsidRPr="00833792" w:rsidRDefault="008A5E72" w:rsidP="008A5E72">
            <w:pPr>
              <w:keepNext/>
              <w:spacing w:before="60" w:after="60"/>
              <w:jc w:val="center"/>
              <w:rPr>
                <w:rFonts w:cs="Arial"/>
                <w:b/>
                <w:sz w:val="18"/>
                <w:szCs w:val="18"/>
              </w:rPr>
            </w:pPr>
            <w:r w:rsidRPr="008A5E72">
              <w:rPr>
                <w:rFonts w:cs="Arial"/>
                <w:b/>
                <w:sz w:val="18"/>
                <w:szCs w:val="18"/>
              </w:rPr>
              <w:t>Code EBK</w:t>
            </w:r>
          </w:p>
          <w:p w14:paraId="406544A8" w14:textId="77777777" w:rsidR="008A5E72" w:rsidRPr="00833792" w:rsidRDefault="008A5E72" w:rsidP="008A5E72">
            <w:pPr>
              <w:keepNext/>
              <w:spacing w:before="60" w:after="60"/>
              <w:jc w:val="center"/>
              <w:rPr>
                <w:rFonts w:cs="Arial"/>
                <w:b/>
                <w:sz w:val="18"/>
                <w:szCs w:val="18"/>
              </w:rPr>
            </w:pPr>
            <w:r w:rsidRPr="00833792">
              <w:rPr>
                <w:rFonts w:cs="Arial"/>
                <w:b/>
                <w:sz w:val="18"/>
                <w:szCs w:val="18"/>
              </w:rPr>
              <w:t>ED</w:t>
            </w:r>
          </w:p>
          <w:p w14:paraId="0807AA51" w14:textId="77777777" w:rsidR="008A5E72" w:rsidRPr="00833792" w:rsidRDefault="008A5E72" w:rsidP="008A5E72">
            <w:pPr>
              <w:keepNext/>
              <w:spacing w:before="60" w:after="60"/>
              <w:jc w:val="center"/>
              <w:rPr>
                <w:rFonts w:cs="Arial"/>
                <w:b/>
                <w:i/>
                <w:sz w:val="18"/>
                <w:szCs w:val="18"/>
              </w:rPr>
            </w:pPr>
            <w:r w:rsidRPr="00833792">
              <w:rPr>
                <w:rFonts w:cs="Arial"/>
                <w:b/>
                <w:i/>
                <w:sz w:val="18"/>
                <w:szCs w:val="18"/>
              </w:rPr>
              <w:t>U</w:t>
            </w:r>
          </w:p>
        </w:tc>
        <w:tc>
          <w:tcPr>
            <w:tcW w:w="4253" w:type="dxa"/>
          </w:tcPr>
          <w:p w14:paraId="291D8B44" w14:textId="77777777" w:rsidR="008A5E72" w:rsidRPr="00833792" w:rsidRDefault="008A5E72" w:rsidP="008A5E72">
            <w:pPr>
              <w:keepNext/>
              <w:spacing w:before="60" w:after="60"/>
              <w:jc w:val="center"/>
              <w:rPr>
                <w:rFonts w:cs="Arial"/>
                <w:b/>
                <w:bCs/>
                <w:sz w:val="18"/>
                <w:szCs w:val="18"/>
              </w:rPr>
            </w:pPr>
            <w:r w:rsidRPr="00833792">
              <w:rPr>
                <w:rFonts w:cs="Arial"/>
                <w:b/>
                <w:bCs/>
                <w:sz w:val="18"/>
                <w:szCs w:val="18"/>
              </w:rPr>
              <w:t>Specifieke pedagogisch-didactische wenken</w:t>
            </w:r>
          </w:p>
        </w:tc>
      </w:tr>
      <w:tr w:rsidR="008A5E72" w:rsidRPr="008A5E72" w14:paraId="59F31F29" w14:textId="77777777" w:rsidTr="008A5E72">
        <w:trPr>
          <w:cantSplit/>
          <w:trHeight w:val="1382"/>
        </w:trPr>
        <w:tc>
          <w:tcPr>
            <w:tcW w:w="8575" w:type="dxa"/>
          </w:tcPr>
          <w:p w14:paraId="293DDD25" w14:textId="77777777" w:rsidR="008A5E72" w:rsidRPr="008A5E72" w:rsidRDefault="008A5E72" w:rsidP="008A5E72">
            <w:pPr>
              <w:spacing w:before="10" w:after="10"/>
              <w:rPr>
                <w:rFonts w:cs="Arial"/>
                <w:b/>
                <w:sz w:val="18"/>
                <w:szCs w:val="18"/>
                <w:lang w:val="nl-BE"/>
              </w:rPr>
            </w:pPr>
            <w:r w:rsidRPr="008A5E72">
              <w:rPr>
                <w:rFonts w:cs="Arial"/>
                <w:b/>
                <w:sz w:val="18"/>
                <w:szCs w:val="18"/>
                <w:lang w:val="nl-BE"/>
              </w:rPr>
              <w:t>het programma cultureel inhoudelijk uitwerken</w:t>
            </w:r>
          </w:p>
          <w:p w14:paraId="4559AB49"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rekening houdend met </w:t>
            </w:r>
          </w:p>
          <w:p w14:paraId="1C0CD701"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cs="Arial"/>
                <w:sz w:val="18"/>
                <w:szCs w:val="18"/>
                <w:lang w:val="nl-BE"/>
              </w:rPr>
              <w:t>het doel van de rondleiding/begeleidingsprestatie en de karakteristieken van de doelgroep</w:t>
            </w:r>
          </w:p>
          <w:p w14:paraId="33A0FFC8" w14:textId="77777777" w:rsidR="008A5E72" w:rsidRPr="008A5E72" w:rsidRDefault="008A5E72" w:rsidP="008A5E72">
            <w:pPr>
              <w:numPr>
                <w:ilvl w:val="0"/>
                <w:numId w:val="9"/>
              </w:numPr>
              <w:spacing w:after="0" w:line="276" w:lineRule="auto"/>
              <w:contextualSpacing/>
              <w:rPr>
                <w:rFonts w:cs="Arial"/>
                <w:sz w:val="18"/>
                <w:szCs w:val="18"/>
                <w:lang w:val="nl-BE"/>
              </w:rPr>
            </w:pPr>
            <w:r w:rsidRPr="008A5E72">
              <w:rPr>
                <w:rFonts w:cs="Arial"/>
                <w:sz w:val="18"/>
                <w:szCs w:val="18"/>
                <w:lang w:val="nl-BE"/>
              </w:rPr>
              <w:t xml:space="preserve">een realistische tijdsplanning </w:t>
            </w:r>
          </w:p>
          <w:p w14:paraId="42815AE5" w14:textId="77777777" w:rsidR="008A5E72" w:rsidRPr="008A5E72" w:rsidRDefault="008A5E72" w:rsidP="008A5E72">
            <w:pPr>
              <w:numPr>
                <w:ilvl w:val="0"/>
                <w:numId w:val="9"/>
              </w:numPr>
              <w:spacing w:after="0" w:line="276" w:lineRule="auto"/>
              <w:contextualSpacing/>
              <w:rPr>
                <w:rFonts w:cs="Arial"/>
                <w:sz w:val="18"/>
                <w:szCs w:val="18"/>
                <w:lang w:val="nl-BE"/>
              </w:rPr>
            </w:pPr>
            <w:r w:rsidRPr="008A5E72">
              <w:rPr>
                <w:rFonts w:cs="Arial"/>
                <w:sz w:val="18"/>
                <w:szCs w:val="18"/>
                <w:lang w:val="nl-BE"/>
              </w:rPr>
              <w:t>het ruimere kader waarin de culturele informatie wordt geplaatst</w:t>
            </w:r>
          </w:p>
          <w:p w14:paraId="7788E8B7"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en correct gebruik makend van</w:t>
            </w:r>
          </w:p>
          <w:p w14:paraId="5A54B967" w14:textId="77777777" w:rsidR="008A5E72" w:rsidRPr="008A5E72" w:rsidRDefault="008A5E72" w:rsidP="008A5E72">
            <w:pPr>
              <w:numPr>
                <w:ilvl w:val="0"/>
                <w:numId w:val="9"/>
              </w:numPr>
              <w:spacing w:after="0" w:line="276" w:lineRule="auto"/>
              <w:contextualSpacing/>
              <w:rPr>
                <w:rFonts w:cs="Arial"/>
                <w:sz w:val="18"/>
                <w:szCs w:val="18"/>
                <w:lang w:val="nl-BE"/>
              </w:rPr>
            </w:pPr>
            <w:r w:rsidRPr="008A5E72">
              <w:rPr>
                <w:rFonts w:cs="Arial"/>
                <w:sz w:val="18"/>
                <w:szCs w:val="18"/>
                <w:lang w:val="nl-BE"/>
              </w:rPr>
              <w:t>de juiste media om zijn verhaal kracht bij te zetten</w:t>
            </w:r>
          </w:p>
          <w:p w14:paraId="7F59873F" w14:textId="77777777" w:rsidR="008A5E72" w:rsidRPr="008A5E72" w:rsidRDefault="008A5E72" w:rsidP="008A5E72">
            <w:pPr>
              <w:numPr>
                <w:ilvl w:val="0"/>
                <w:numId w:val="9"/>
              </w:numPr>
              <w:spacing w:after="0" w:line="276" w:lineRule="auto"/>
              <w:contextualSpacing/>
              <w:rPr>
                <w:rFonts w:cs="Arial"/>
                <w:sz w:val="18"/>
                <w:szCs w:val="18"/>
                <w:lang w:val="nl-BE"/>
              </w:rPr>
            </w:pPr>
            <w:r w:rsidRPr="008A5E72">
              <w:rPr>
                <w:rFonts w:cs="Arial"/>
                <w:sz w:val="18"/>
                <w:szCs w:val="18"/>
                <w:lang w:val="nl-BE"/>
              </w:rPr>
              <w:t>de meest geschikte werkvorm en didactisch materiaal om interactiviteit te stimuleren</w:t>
            </w:r>
          </w:p>
          <w:p w14:paraId="28A66C22"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met toepassing van </w:t>
            </w:r>
          </w:p>
          <w:p w14:paraId="138F0BBA" w14:textId="77777777" w:rsidR="008A5E72" w:rsidRPr="008A5E72" w:rsidRDefault="008A5E72" w:rsidP="008A5E72">
            <w:pPr>
              <w:numPr>
                <w:ilvl w:val="0"/>
                <w:numId w:val="9"/>
              </w:numPr>
              <w:spacing w:after="0" w:line="276" w:lineRule="auto"/>
              <w:contextualSpacing/>
              <w:rPr>
                <w:rFonts w:cs="Arial"/>
                <w:sz w:val="18"/>
                <w:szCs w:val="18"/>
                <w:lang w:val="nl-BE"/>
              </w:rPr>
            </w:pPr>
            <w:r w:rsidRPr="008A5E72">
              <w:rPr>
                <w:rFonts w:cs="Arial"/>
                <w:sz w:val="18"/>
                <w:szCs w:val="18"/>
                <w:lang w:val="nl-BE"/>
              </w:rPr>
              <w:t>verworven kennis de cultuur</w:t>
            </w:r>
          </w:p>
          <w:p w14:paraId="71C19AF6"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verhaal en verteltechnieken (selectie van informatie, gestructureerd, helder, coherent)</w:t>
            </w:r>
          </w:p>
          <w:p w14:paraId="2B62B8A5" w14:textId="77777777" w:rsidR="008A5E72" w:rsidRPr="008A5E72" w:rsidRDefault="008A5E72" w:rsidP="008A5E72">
            <w:pPr>
              <w:numPr>
                <w:ilvl w:val="0"/>
                <w:numId w:val="9"/>
              </w:numPr>
              <w:spacing w:after="0" w:line="276" w:lineRule="auto"/>
              <w:contextualSpacing/>
              <w:rPr>
                <w:rFonts w:eastAsia="Calibri"/>
                <w:sz w:val="18"/>
                <w:szCs w:val="18"/>
                <w:lang w:val="nl-BE"/>
              </w:rPr>
            </w:pPr>
            <w:r w:rsidRPr="008A5E72">
              <w:rPr>
                <w:rFonts w:cs="Arial"/>
                <w:sz w:val="18"/>
                <w:szCs w:val="18"/>
                <w:lang w:val="nl-BE"/>
              </w:rPr>
              <w:t>methodieken voor culturele bronnenstudie</w:t>
            </w:r>
          </w:p>
          <w:p w14:paraId="05524D5D" w14:textId="77777777" w:rsidR="008A5E72" w:rsidRPr="008A5E72" w:rsidRDefault="008A5E72" w:rsidP="008A5E72">
            <w:pPr>
              <w:spacing w:after="0" w:line="276" w:lineRule="auto"/>
              <w:contextualSpacing/>
              <w:rPr>
                <w:rFonts w:eastAsia="Calibri"/>
                <w:b/>
                <w:sz w:val="18"/>
                <w:szCs w:val="18"/>
                <w:lang w:val="nl-BE" w:eastAsia="nl-BE"/>
              </w:rPr>
            </w:pPr>
          </w:p>
        </w:tc>
        <w:tc>
          <w:tcPr>
            <w:tcW w:w="1134" w:type="dxa"/>
          </w:tcPr>
          <w:p w14:paraId="416E9DD6"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4BA9E54C" w14:textId="77777777" w:rsidR="008A5E72" w:rsidRPr="008A5E72" w:rsidRDefault="008A5E72" w:rsidP="008A5E72">
            <w:pPr>
              <w:spacing w:before="60" w:after="60"/>
              <w:rPr>
                <w:rFonts w:cs="Arial"/>
                <w:sz w:val="18"/>
                <w:szCs w:val="18"/>
              </w:rPr>
            </w:pPr>
            <w:r w:rsidRPr="008A5E72">
              <w:rPr>
                <w:rFonts w:cs="Arial"/>
                <w:sz w:val="18"/>
                <w:szCs w:val="18"/>
              </w:rPr>
              <w:t>Verbanden leggen tussen de 3 ‘bronnenmodules’ en de kennis en de bronnen die daarin aangebracht worden.</w:t>
            </w:r>
          </w:p>
          <w:p w14:paraId="4FCE642F" w14:textId="77777777" w:rsidR="008A5E72" w:rsidRPr="008A5E72" w:rsidRDefault="008A5E72" w:rsidP="008A5E72">
            <w:pPr>
              <w:pStyle w:val="Tekst"/>
              <w:rPr>
                <w:color w:val="auto"/>
                <w:sz w:val="18"/>
                <w:szCs w:val="18"/>
              </w:rPr>
            </w:pPr>
            <w:r w:rsidRPr="008A5E72">
              <w:rPr>
                <w:color w:val="auto"/>
                <w:sz w:val="18"/>
                <w:szCs w:val="18"/>
              </w:rPr>
              <w:t>Mogelijke thema’s: muziek, beeldende kunst, architectuur, …</w:t>
            </w:r>
          </w:p>
          <w:p w14:paraId="3BE6352B" w14:textId="77777777" w:rsidR="008A5E72" w:rsidRPr="008A5E72" w:rsidRDefault="008A5E72" w:rsidP="008A5E72">
            <w:pPr>
              <w:pStyle w:val="Tekst"/>
              <w:rPr>
                <w:color w:val="auto"/>
                <w:sz w:val="18"/>
                <w:szCs w:val="18"/>
              </w:rPr>
            </w:pPr>
            <w:r w:rsidRPr="008A5E72">
              <w:rPr>
                <w:color w:val="auto"/>
                <w:sz w:val="18"/>
                <w:szCs w:val="18"/>
              </w:rPr>
              <w:t xml:space="preserve">Bezoeken van verschillende locaties en delen laten gidsen door de cursisten bijv. gotische kerk. We koppelen kennis aan praktijk. </w:t>
            </w:r>
          </w:p>
          <w:p w14:paraId="09928126" w14:textId="77777777" w:rsidR="008A5E72" w:rsidRPr="008A5E72" w:rsidRDefault="008A5E72" w:rsidP="008A5E72">
            <w:pPr>
              <w:pStyle w:val="Tekst"/>
              <w:rPr>
                <w:color w:val="auto"/>
                <w:sz w:val="18"/>
                <w:szCs w:val="18"/>
              </w:rPr>
            </w:pPr>
            <w:r w:rsidRPr="008A5E72">
              <w:rPr>
                <w:color w:val="auto"/>
                <w:sz w:val="18"/>
                <w:szCs w:val="18"/>
              </w:rPr>
              <w:t>Bezoeken van een erfgoedbibliotheek in het kader van een opzoekopdracht.</w:t>
            </w:r>
          </w:p>
          <w:p w14:paraId="54715011" w14:textId="77777777" w:rsidR="008A5E72" w:rsidRPr="008A5E72" w:rsidRDefault="008A5E72" w:rsidP="008A5E72">
            <w:pPr>
              <w:pStyle w:val="Tekst"/>
              <w:rPr>
                <w:color w:val="auto"/>
                <w:sz w:val="18"/>
                <w:szCs w:val="18"/>
              </w:rPr>
            </w:pPr>
            <w:r w:rsidRPr="008A5E72">
              <w:rPr>
                <w:color w:val="auto"/>
                <w:sz w:val="18"/>
                <w:szCs w:val="18"/>
              </w:rPr>
              <w:t>Atelierbezoek van een kunstenaar of een restauratie.</w:t>
            </w:r>
          </w:p>
          <w:p w14:paraId="1A197E09" w14:textId="77777777" w:rsidR="008A5E72" w:rsidRPr="008A5E72" w:rsidRDefault="008A5E72" w:rsidP="008A5E72">
            <w:pPr>
              <w:pStyle w:val="Tekst"/>
              <w:rPr>
                <w:color w:val="auto"/>
                <w:sz w:val="18"/>
                <w:szCs w:val="18"/>
              </w:rPr>
            </w:pPr>
            <w:r w:rsidRPr="008A5E72">
              <w:rPr>
                <w:color w:val="auto"/>
                <w:sz w:val="18"/>
                <w:szCs w:val="18"/>
              </w:rPr>
              <w:t xml:space="preserve">Gastlectoren geven les of een gidsbeurt in een </w:t>
            </w:r>
            <w:r w:rsidRPr="008A5E72">
              <w:rPr>
                <w:color w:val="auto"/>
                <w:sz w:val="18"/>
                <w:szCs w:val="18"/>
              </w:rPr>
              <w:lastRenderedPageBreak/>
              <w:t>museum of historisch gebouw.</w:t>
            </w:r>
          </w:p>
          <w:p w14:paraId="5F04DB49" w14:textId="77777777" w:rsidR="008A5E72" w:rsidRPr="008A5E72" w:rsidRDefault="008A5E72" w:rsidP="008A5E72">
            <w:pPr>
              <w:spacing w:before="60" w:after="60"/>
              <w:rPr>
                <w:rFonts w:cs="Arial"/>
                <w:sz w:val="18"/>
                <w:szCs w:val="18"/>
              </w:rPr>
            </w:pPr>
            <w:r w:rsidRPr="008A5E72">
              <w:rPr>
                <w:rFonts w:cs="Arial"/>
                <w:sz w:val="18"/>
                <w:szCs w:val="18"/>
              </w:rPr>
              <w:t>Gebruik maken van de belangrijkste websites rond kunst en cultuur.</w:t>
            </w:r>
          </w:p>
          <w:p w14:paraId="585D6C50" w14:textId="00471A64" w:rsidR="008A5E72" w:rsidRPr="008A5E72" w:rsidRDefault="008A5E72" w:rsidP="008A5E72">
            <w:pPr>
              <w:pStyle w:val="Tekst"/>
              <w:rPr>
                <w:color w:val="auto"/>
                <w:sz w:val="18"/>
                <w:szCs w:val="18"/>
              </w:rPr>
            </w:pPr>
            <w:r w:rsidRPr="008A5E72">
              <w:rPr>
                <w:color w:val="auto"/>
                <w:sz w:val="18"/>
                <w:szCs w:val="18"/>
              </w:rPr>
              <w:t xml:space="preserve">Voorbeeld van een opdracht kan zijn: </w:t>
            </w:r>
            <w:r w:rsidR="00176455">
              <w:rPr>
                <w:color w:val="auto"/>
                <w:sz w:val="18"/>
                <w:szCs w:val="18"/>
              </w:rPr>
              <w:t>be</w:t>
            </w:r>
            <w:r w:rsidRPr="008A5E72">
              <w:rPr>
                <w:color w:val="auto"/>
                <w:sz w:val="18"/>
                <w:szCs w:val="18"/>
              </w:rPr>
              <w:t>zoek tentoonstellingen en stel een cultureel programma op in stad… van datum tot datum = maken tot folder.</w:t>
            </w:r>
          </w:p>
          <w:p w14:paraId="13112F61" w14:textId="77777777" w:rsidR="008A5E72" w:rsidRPr="008A5E72" w:rsidRDefault="008A5E72" w:rsidP="008A5E72">
            <w:pPr>
              <w:pStyle w:val="Tekst"/>
              <w:rPr>
                <w:color w:val="auto"/>
                <w:sz w:val="18"/>
                <w:szCs w:val="18"/>
              </w:rPr>
            </w:pPr>
            <w:r w:rsidRPr="008A5E72">
              <w:rPr>
                <w:color w:val="auto"/>
                <w:sz w:val="18"/>
                <w:szCs w:val="18"/>
              </w:rPr>
              <w:t>Opbouwen van een bibliotheek met vakliteratuur.</w:t>
            </w:r>
          </w:p>
          <w:p w14:paraId="15534873" w14:textId="77777777" w:rsidR="008A5E72" w:rsidRPr="008A5E72" w:rsidRDefault="008A5E72" w:rsidP="008A5E72">
            <w:pPr>
              <w:pStyle w:val="Tekst"/>
              <w:rPr>
                <w:color w:val="auto"/>
                <w:sz w:val="18"/>
                <w:szCs w:val="18"/>
              </w:rPr>
            </w:pPr>
          </w:p>
          <w:p w14:paraId="370F1DB3" w14:textId="77777777" w:rsidR="008A5E72" w:rsidRPr="008A5E72" w:rsidRDefault="008A5E72" w:rsidP="008A5E72">
            <w:pPr>
              <w:spacing w:before="60" w:after="60"/>
            </w:pPr>
          </w:p>
        </w:tc>
      </w:tr>
      <w:tr w:rsidR="008A5E72" w:rsidRPr="00833792" w14:paraId="6F2E3567" w14:textId="77777777" w:rsidTr="008A5E72">
        <w:trPr>
          <w:cantSplit/>
          <w:trHeight w:val="4806"/>
        </w:trPr>
        <w:tc>
          <w:tcPr>
            <w:tcW w:w="8575" w:type="dxa"/>
          </w:tcPr>
          <w:p w14:paraId="5EFF5E81" w14:textId="77777777" w:rsidR="008A5E72" w:rsidRPr="00AD7C73" w:rsidRDefault="008A5E72" w:rsidP="008A5E72">
            <w:pPr>
              <w:spacing w:before="10" w:after="10"/>
              <w:rPr>
                <w:rFonts w:cs="Arial"/>
                <w:b/>
                <w:sz w:val="18"/>
                <w:szCs w:val="18"/>
                <w:lang w:val="nl-BE"/>
              </w:rPr>
            </w:pPr>
            <w:r w:rsidRPr="003B75F4">
              <w:rPr>
                <w:rFonts w:cs="Arial"/>
                <w:b/>
                <w:sz w:val="18"/>
                <w:szCs w:val="18"/>
                <w:lang w:val="nl-BE"/>
              </w:rPr>
              <w:lastRenderedPageBreak/>
              <w:t>voortdurend de eigen culturele deskundigheid</w:t>
            </w:r>
            <w:r>
              <w:rPr>
                <w:rFonts w:cs="Arial"/>
                <w:b/>
                <w:sz w:val="18"/>
                <w:szCs w:val="18"/>
                <w:lang w:val="nl-BE"/>
              </w:rPr>
              <w:t xml:space="preserve"> ontwikkelen</w:t>
            </w:r>
          </w:p>
          <w:p w14:paraId="05D96950" w14:textId="77777777" w:rsidR="008A5E72" w:rsidRPr="006A7533" w:rsidRDefault="008A5E72" w:rsidP="008A5E72">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00A9CB81" w14:textId="77777777" w:rsidR="008A5E72" w:rsidRDefault="008A5E72" w:rsidP="008A5E72">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0CF0B223" w14:textId="77777777" w:rsidR="008A5E72" w:rsidRPr="006C2958" w:rsidRDefault="008A5E72" w:rsidP="008A5E72">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ere kader waarin de</w:t>
            </w:r>
            <w:r>
              <w:rPr>
                <w:rFonts w:eastAsia="Calibri"/>
                <w:sz w:val="18"/>
                <w:szCs w:val="18"/>
                <w:lang w:val="nl-BE" w:eastAsia="nl-BE"/>
              </w:rPr>
              <w:t xml:space="preserve"> culturele</w:t>
            </w:r>
            <w:r w:rsidRPr="009A16D1">
              <w:rPr>
                <w:rFonts w:eastAsia="Calibri"/>
                <w:sz w:val="18"/>
                <w:szCs w:val="18"/>
                <w:lang w:val="nl-BE" w:eastAsia="nl-BE"/>
              </w:rPr>
              <w:t xml:space="preserve"> informatie wordt geplaatst</w:t>
            </w:r>
          </w:p>
          <w:p w14:paraId="08EEAAE2" w14:textId="77777777" w:rsidR="008A5E72" w:rsidRDefault="008A5E72" w:rsidP="008A5E7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 xml:space="preserve">het culturele </w:t>
            </w:r>
            <w:r w:rsidRPr="006A7533">
              <w:rPr>
                <w:rFonts w:eastAsia="Calibri"/>
                <w:sz w:val="18"/>
                <w:szCs w:val="18"/>
                <w:lang w:val="nl-BE" w:eastAsia="nl-BE"/>
              </w:rPr>
              <w:t xml:space="preserve">met inbegrip van </w:t>
            </w:r>
            <w:r>
              <w:rPr>
                <w:rFonts w:eastAsia="Calibri"/>
                <w:sz w:val="18"/>
                <w:szCs w:val="18"/>
                <w:lang w:val="nl-BE" w:eastAsia="nl-BE"/>
              </w:rPr>
              <w:t xml:space="preserve">het culturele </w:t>
            </w:r>
            <w:r w:rsidRPr="006A7533">
              <w:rPr>
                <w:rFonts w:eastAsia="Calibri"/>
                <w:sz w:val="18"/>
                <w:szCs w:val="18"/>
                <w:lang w:val="nl-BE" w:eastAsia="nl-BE"/>
              </w:rPr>
              <w:t>begrippen</w:t>
            </w:r>
            <w:r>
              <w:rPr>
                <w:rFonts w:eastAsia="Calibri"/>
                <w:sz w:val="18"/>
                <w:szCs w:val="18"/>
                <w:lang w:val="nl-BE" w:eastAsia="nl-BE"/>
              </w:rPr>
              <w:t>apparaat e</w:t>
            </w:r>
            <w:r w:rsidRPr="006A7533">
              <w:rPr>
                <w:rFonts w:eastAsia="Calibri"/>
                <w:sz w:val="18"/>
                <w:szCs w:val="18"/>
                <w:lang w:val="nl-BE" w:eastAsia="nl-BE"/>
              </w:rPr>
              <w:t>n  referentiekader</w:t>
            </w:r>
          </w:p>
          <w:p w14:paraId="471E47A0" w14:textId="77777777" w:rsidR="008A5E72" w:rsidRDefault="008A5E72" w:rsidP="008A5E72">
            <w:pPr>
              <w:pStyle w:val="Tekst"/>
              <w:numPr>
                <w:ilvl w:val="1"/>
                <w:numId w:val="9"/>
              </w:numPr>
              <w:rPr>
                <w:rFonts w:eastAsia="Calibri"/>
                <w:sz w:val="18"/>
                <w:szCs w:val="18"/>
                <w:lang w:val="nl-BE" w:eastAsia="nl-BE"/>
              </w:rPr>
            </w:pPr>
            <w:r>
              <w:rPr>
                <w:rFonts w:eastAsia="Calibri"/>
                <w:sz w:val="18"/>
                <w:szCs w:val="18"/>
                <w:lang w:val="nl-BE" w:eastAsia="nl-BE"/>
              </w:rPr>
              <w:t>cultuurhistorisch kader: geografisch, stilistisch, chronologisch, materialen en technieken …</w:t>
            </w:r>
          </w:p>
          <w:p w14:paraId="6FAEAB10" w14:textId="77777777" w:rsidR="008A5E72" w:rsidRDefault="008A5E72" w:rsidP="008A5E72">
            <w:pPr>
              <w:pStyle w:val="Tekst"/>
              <w:numPr>
                <w:ilvl w:val="1"/>
                <w:numId w:val="9"/>
              </w:numPr>
              <w:rPr>
                <w:rFonts w:eastAsia="Calibri"/>
                <w:sz w:val="18"/>
                <w:szCs w:val="18"/>
                <w:lang w:val="nl-BE" w:eastAsia="nl-BE"/>
              </w:rPr>
            </w:pPr>
            <w:r>
              <w:rPr>
                <w:rFonts w:eastAsia="Calibri"/>
                <w:sz w:val="18"/>
                <w:szCs w:val="18"/>
                <w:lang w:val="nl-BE" w:eastAsia="nl-BE"/>
              </w:rPr>
              <w:t>cultuurbeschouwing (kijken naar kunst): analyse en interpretatie</w:t>
            </w:r>
          </w:p>
          <w:p w14:paraId="1AE5768E" w14:textId="77777777" w:rsidR="008A5E72" w:rsidRPr="00154C9C" w:rsidRDefault="008A5E72" w:rsidP="008A5E72">
            <w:pPr>
              <w:pStyle w:val="Tekst"/>
              <w:numPr>
                <w:ilvl w:val="1"/>
                <w:numId w:val="9"/>
              </w:numPr>
              <w:rPr>
                <w:rFonts w:eastAsia="Calibri"/>
                <w:sz w:val="18"/>
                <w:szCs w:val="18"/>
                <w:lang w:val="nl-BE" w:eastAsia="nl-BE"/>
              </w:rPr>
            </w:pPr>
            <w:r>
              <w:rPr>
                <w:rFonts w:eastAsia="Calibri"/>
                <w:sz w:val="18"/>
                <w:szCs w:val="18"/>
                <w:lang w:val="nl-BE" w:eastAsia="nl-BE"/>
              </w:rPr>
              <w:t>cultuurbeleving: cultureel aanbod kunsten en erfgoed</w:t>
            </w:r>
          </w:p>
          <w:p w14:paraId="7001F53B" w14:textId="77777777" w:rsidR="008A5E72" w:rsidRPr="006A7533" w:rsidRDefault="008A5E72" w:rsidP="008A5E72">
            <w:pPr>
              <w:spacing w:after="0"/>
              <w:rPr>
                <w:rFonts w:eastAsia="Calibri"/>
                <w:sz w:val="18"/>
                <w:szCs w:val="18"/>
                <w:lang w:val="nl-BE" w:eastAsia="nl-BE"/>
              </w:rPr>
            </w:pPr>
            <w:r w:rsidRPr="006A7533">
              <w:rPr>
                <w:rFonts w:eastAsia="Calibri"/>
                <w:sz w:val="18"/>
                <w:szCs w:val="18"/>
                <w:lang w:val="nl-BE" w:eastAsia="nl-BE"/>
              </w:rPr>
              <w:t>en correct gebruik makend van</w:t>
            </w:r>
          </w:p>
          <w:p w14:paraId="1629DBDC" w14:textId="77777777" w:rsidR="008A5E72" w:rsidRPr="006A7533" w:rsidRDefault="008A5E72" w:rsidP="008A5E72">
            <w:pPr>
              <w:numPr>
                <w:ilvl w:val="0"/>
                <w:numId w:val="9"/>
              </w:numPr>
              <w:spacing w:after="0" w:line="276" w:lineRule="auto"/>
              <w:contextualSpacing/>
              <w:rPr>
                <w:rFonts w:cs="Arial"/>
                <w:sz w:val="18"/>
                <w:szCs w:val="18"/>
              </w:rPr>
            </w:pPr>
            <w:r>
              <w:rPr>
                <w:rFonts w:cs="Arial"/>
                <w:sz w:val="18"/>
                <w:szCs w:val="18"/>
                <w:lang w:val="nl-BE"/>
              </w:rPr>
              <w:t>een netwerk van culturele</w:t>
            </w:r>
            <w:r w:rsidRPr="006A7533">
              <w:rPr>
                <w:rFonts w:cs="Arial"/>
                <w:sz w:val="18"/>
                <w:szCs w:val="18"/>
                <w:lang w:val="nl-BE"/>
              </w:rPr>
              <w:t xml:space="preserve"> bronnen, diensten en organisaties</w:t>
            </w:r>
          </w:p>
          <w:p w14:paraId="5EE45179" w14:textId="77777777" w:rsidR="008A5E72" w:rsidRDefault="008A5E72" w:rsidP="008A5E72">
            <w:pPr>
              <w:numPr>
                <w:ilvl w:val="0"/>
                <w:numId w:val="9"/>
              </w:numPr>
              <w:spacing w:after="0" w:line="276" w:lineRule="auto"/>
              <w:contextualSpacing/>
              <w:rPr>
                <w:rFonts w:cs="Arial"/>
                <w:sz w:val="18"/>
                <w:szCs w:val="18"/>
                <w:lang w:val="nl-BE"/>
              </w:rPr>
            </w:pPr>
            <w:r>
              <w:rPr>
                <w:rFonts w:cs="Arial"/>
                <w:sz w:val="18"/>
                <w:szCs w:val="18"/>
                <w:lang w:val="nl-BE"/>
              </w:rPr>
              <w:t>cultureel</w:t>
            </w:r>
            <w:r w:rsidRPr="006A7533">
              <w:rPr>
                <w:rFonts w:cs="Arial"/>
                <w:sz w:val="18"/>
                <w:szCs w:val="18"/>
                <w:lang w:val="nl-BE"/>
              </w:rPr>
              <w:t xml:space="preserve"> bronnenmateriaal </w:t>
            </w:r>
          </w:p>
          <w:p w14:paraId="781684E4" w14:textId="77777777" w:rsidR="008A5E72" w:rsidRPr="00295B9B" w:rsidRDefault="008A5E72" w:rsidP="008A5E72">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12F51B49" w14:textId="77777777" w:rsidR="008A5E72" w:rsidRPr="006A7533" w:rsidRDefault="008A5E72" w:rsidP="008A5E72">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60248E1E" w14:textId="77777777" w:rsidR="008A5E72" w:rsidRPr="00295B9B" w:rsidRDefault="008A5E72" w:rsidP="008A5E72">
            <w:pPr>
              <w:numPr>
                <w:ilvl w:val="0"/>
                <w:numId w:val="9"/>
              </w:numPr>
              <w:spacing w:after="0" w:line="276" w:lineRule="auto"/>
              <w:contextualSpacing/>
              <w:rPr>
                <w:rFonts w:eastAsia="Calibri"/>
                <w:sz w:val="18"/>
                <w:szCs w:val="18"/>
                <w:lang w:val="nl-BE" w:eastAsia="nl-BE"/>
              </w:rPr>
            </w:pPr>
            <w:r>
              <w:rPr>
                <w:rFonts w:cs="Arial"/>
                <w:sz w:val="18"/>
                <w:szCs w:val="18"/>
                <w:lang w:val="nl-BE"/>
              </w:rPr>
              <w:t>methodieken voor culturele bronnenstudie</w:t>
            </w:r>
          </w:p>
          <w:p w14:paraId="756D037D" w14:textId="77777777" w:rsidR="008A5E72" w:rsidRPr="00D11AEA" w:rsidRDefault="008A5E72" w:rsidP="008A5E72">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kritische zin</w:t>
            </w:r>
            <w:r>
              <w:rPr>
                <w:rFonts w:eastAsia="Calibri"/>
                <w:sz w:val="18"/>
                <w:szCs w:val="18"/>
                <w:lang w:val="nl-BE" w:eastAsia="nl-BE"/>
              </w:rPr>
              <w:t>, zelfreflectie</w:t>
            </w:r>
          </w:p>
        </w:tc>
        <w:tc>
          <w:tcPr>
            <w:tcW w:w="1134" w:type="dxa"/>
          </w:tcPr>
          <w:p w14:paraId="722BD682"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16D11C0F" w14:textId="77777777" w:rsidR="008A5E72" w:rsidRPr="00E60849" w:rsidRDefault="008A5E72" w:rsidP="008A5E72">
            <w:pPr>
              <w:spacing w:before="60" w:after="60"/>
            </w:pPr>
          </w:p>
        </w:tc>
      </w:tr>
      <w:tr w:rsidR="008A5E72" w:rsidRPr="00833792" w14:paraId="684082AC" w14:textId="77777777" w:rsidTr="008A5E72">
        <w:trPr>
          <w:cantSplit/>
          <w:trHeight w:val="1382"/>
        </w:trPr>
        <w:tc>
          <w:tcPr>
            <w:tcW w:w="8575" w:type="dxa"/>
          </w:tcPr>
          <w:p w14:paraId="5AC394F8" w14:textId="77777777" w:rsidR="008A5E72" w:rsidRPr="00AD7C73" w:rsidRDefault="008A5E72" w:rsidP="008A5E72">
            <w:pPr>
              <w:spacing w:before="10" w:after="10"/>
              <w:rPr>
                <w:rFonts w:cs="Arial"/>
                <w:b/>
                <w:sz w:val="18"/>
                <w:szCs w:val="18"/>
                <w:lang w:val="nl-BE"/>
              </w:rPr>
            </w:pPr>
            <w:r w:rsidRPr="00AD7C73">
              <w:rPr>
                <w:rFonts w:cs="Arial"/>
                <w:b/>
                <w:sz w:val="18"/>
                <w:szCs w:val="18"/>
                <w:lang w:val="nl-BE"/>
              </w:rPr>
              <w:lastRenderedPageBreak/>
              <w:t>de bezoeker</w:t>
            </w:r>
            <w:r>
              <w:rPr>
                <w:rFonts w:cs="Arial"/>
                <w:b/>
                <w:sz w:val="18"/>
                <w:szCs w:val="18"/>
                <w:lang w:val="nl-BE"/>
              </w:rPr>
              <w:t>s/reizigers over de culturele</w:t>
            </w:r>
            <w:r w:rsidRPr="00AD7C73">
              <w:rPr>
                <w:rFonts w:cs="Arial"/>
                <w:b/>
                <w:sz w:val="18"/>
                <w:szCs w:val="18"/>
                <w:lang w:val="nl-BE"/>
              </w:rPr>
              <w:t xml:space="preserve"> aspecten van de rondleiding/reis </w:t>
            </w:r>
            <w:r>
              <w:rPr>
                <w:rFonts w:cs="Arial"/>
                <w:b/>
                <w:sz w:val="18"/>
                <w:szCs w:val="18"/>
                <w:lang w:val="nl-BE"/>
              </w:rPr>
              <w:t>informeren</w:t>
            </w:r>
          </w:p>
          <w:p w14:paraId="1C36E54F"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0107BACE" w14:textId="77777777" w:rsidR="008A5E72" w:rsidRPr="00BB2B98" w:rsidRDefault="008A5E72" w:rsidP="008A5E7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20961FAB" w14:textId="77777777" w:rsidR="008A5E72" w:rsidRPr="00BB2B98" w:rsidRDefault="008A5E72" w:rsidP="008A5E72">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3A49AAC1" w14:textId="77777777" w:rsidR="008A5E72" w:rsidRPr="00BB2B98" w:rsidRDefault="008A5E72" w:rsidP="008A5E72">
            <w:pPr>
              <w:numPr>
                <w:ilvl w:val="0"/>
                <w:numId w:val="9"/>
              </w:numPr>
              <w:spacing w:after="0" w:line="276" w:lineRule="auto"/>
              <w:contextualSpacing/>
              <w:rPr>
                <w:rFonts w:eastAsia="Calibri"/>
                <w:sz w:val="18"/>
                <w:szCs w:val="18"/>
                <w:lang w:val="nl-BE" w:eastAsia="nl-BE"/>
              </w:rPr>
            </w:pPr>
            <w:r w:rsidRPr="00BB2B98">
              <w:rPr>
                <w:rFonts w:cs="Arial"/>
                <w:sz w:val="18"/>
                <w:szCs w:val="18"/>
                <w:lang w:val="nl-BE"/>
              </w:rPr>
              <w:t>het doel van de rondleiding/begeleidingsprestatie en de karakteristieken van de doelgroep</w:t>
            </w:r>
          </w:p>
          <w:p w14:paraId="372885F8" w14:textId="77777777" w:rsidR="008A5E72" w:rsidRDefault="008A5E72" w:rsidP="008A5E72">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28A840C7" w14:textId="77777777" w:rsidR="008A5E72" w:rsidRPr="003D3B22" w:rsidRDefault="008A5E72" w:rsidP="008A5E7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basiskennis van leerprocessen</w:t>
            </w:r>
          </w:p>
          <w:p w14:paraId="59C9E949"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en correct gebruik makend van</w:t>
            </w:r>
          </w:p>
          <w:p w14:paraId="32076AF0" w14:textId="77777777" w:rsidR="008A5E72" w:rsidRDefault="008A5E72" w:rsidP="008A5E72">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cultuur </w:t>
            </w:r>
          </w:p>
          <w:p w14:paraId="619E55B9" w14:textId="77777777" w:rsidR="008A5E72" w:rsidRPr="00295B9B" w:rsidRDefault="008A5E72" w:rsidP="008A5E72">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124B8090" w14:textId="77777777" w:rsidR="008A5E72" w:rsidRPr="00D93257" w:rsidRDefault="008A5E72" w:rsidP="008A5E72">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758FCC6E" w14:textId="77777777" w:rsidR="008A5E72" w:rsidRPr="00D93257" w:rsidRDefault="008A5E72" w:rsidP="008A5E72">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28A29A0A" w14:textId="77777777" w:rsidR="008A5E72" w:rsidRDefault="008A5E72" w:rsidP="008A5E72">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00FC31B3" w14:textId="77777777" w:rsidR="008A5E72" w:rsidRPr="00295B9B" w:rsidRDefault="008A5E72" w:rsidP="008A5E72">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660B5F1D" w14:textId="47C8F69E" w:rsidR="008A5E72" w:rsidRPr="00A6017A" w:rsidRDefault="008A5E72" w:rsidP="008A5E72">
            <w:pPr>
              <w:spacing w:before="10" w:after="10"/>
              <w:jc w:val="center"/>
              <w:rPr>
                <w:rFonts w:cs="Arial"/>
                <w:sz w:val="18"/>
                <w:szCs w:val="18"/>
                <w:lang w:val="nl-BE"/>
              </w:rPr>
            </w:pPr>
            <w:r>
              <w:rPr>
                <w:sz w:val="18"/>
                <w:szCs w:val="18"/>
              </w:rPr>
              <w:t>Co</w:t>
            </w:r>
            <w:r w:rsidRPr="00A6017A">
              <w:rPr>
                <w:sz w:val="18"/>
                <w:szCs w:val="18"/>
              </w:rPr>
              <w:t xml:space="preserve"> 0035</w:t>
            </w:r>
            <w:r w:rsidR="00787825">
              <w:rPr>
                <w:sz w:val="18"/>
                <w:szCs w:val="18"/>
              </w:rPr>
              <w:t>1</w:t>
            </w:r>
          </w:p>
        </w:tc>
        <w:tc>
          <w:tcPr>
            <w:tcW w:w="4253" w:type="dxa"/>
            <w:vMerge/>
          </w:tcPr>
          <w:p w14:paraId="5D4CD97D" w14:textId="77777777" w:rsidR="008A5E72" w:rsidRPr="00833792" w:rsidRDefault="008A5E72" w:rsidP="008A5E72">
            <w:pPr>
              <w:spacing w:before="60" w:after="60"/>
              <w:rPr>
                <w:rFonts w:cs="Arial"/>
                <w:sz w:val="18"/>
                <w:szCs w:val="18"/>
              </w:rPr>
            </w:pPr>
          </w:p>
        </w:tc>
      </w:tr>
      <w:tr w:rsidR="008A5E72" w:rsidRPr="008A5E72" w14:paraId="464F2905" w14:textId="77777777" w:rsidTr="008A5E72">
        <w:trPr>
          <w:cantSplit/>
          <w:trHeight w:val="1382"/>
        </w:trPr>
        <w:tc>
          <w:tcPr>
            <w:tcW w:w="8575" w:type="dxa"/>
          </w:tcPr>
          <w:p w14:paraId="0DE200C4" w14:textId="77777777" w:rsidR="008A5E72" w:rsidRPr="008A5E72" w:rsidRDefault="008A5E72" w:rsidP="008A5E72">
            <w:pPr>
              <w:spacing w:before="10" w:after="10"/>
              <w:rPr>
                <w:rFonts w:cs="Arial"/>
                <w:b/>
                <w:sz w:val="18"/>
                <w:szCs w:val="18"/>
                <w:lang w:val="nl-BE"/>
              </w:rPr>
            </w:pPr>
            <w:r w:rsidRPr="008A5E72">
              <w:rPr>
                <w:rFonts w:cs="Arial"/>
                <w:b/>
                <w:sz w:val="18"/>
                <w:szCs w:val="18"/>
                <w:lang w:val="nl-BE"/>
              </w:rPr>
              <w:t>de opdrachtgever/klant de culturele bijzonderheden van het programma voorstellen en de bezoekersinformatie/reizigersinformatie aanpassen</w:t>
            </w:r>
          </w:p>
          <w:p w14:paraId="3244117B"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rekening houdend met </w:t>
            </w:r>
          </w:p>
          <w:p w14:paraId="785F70F3"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typologie van het cliënteel</w:t>
            </w:r>
          </w:p>
          <w:p w14:paraId="007D0F3F"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en correct gebruik makend van</w:t>
            </w:r>
          </w:p>
          <w:p w14:paraId="58BE85D4" w14:textId="77777777" w:rsidR="008A5E72" w:rsidRPr="008A5E72" w:rsidRDefault="008A5E72" w:rsidP="008A5E72">
            <w:pPr>
              <w:numPr>
                <w:ilvl w:val="0"/>
                <w:numId w:val="9"/>
              </w:numPr>
              <w:spacing w:after="0" w:line="276" w:lineRule="auto"/>
              <w:contextualSpacing/>
              <w:rPr>
                <w:rFonts w:eastAsia="Calibri"/>
                <w:sz w:val="18"/>
                <w:szCs w:val="18"/>
                <w:lang w:val="nl-BE" w:eastAsia="nl-BE"/>
              </w:rPr>
            </w:pPr>
            <w:r w:rsidRPr="008A5E72">
              <w:rPr>
                <w:rFonts w:eastAsia="Calibri"/>
                <w:sz w:val="18"/>
                <w:szCs w:val="18"/>
                <w:lang w:val="nl-BE" w:eastAsia="nl-BE"/>
              </w:rPr>
              <w:t>relevante en actuele culturele kennis en documentatie</w:t>
            </w:r>
          </w:p>
          <w:p w14:paraId="2020FAB9" w14:textId="77777777" w:rsidR="008A5E72" w:rsidRPr="008A5E72" w:rsidRDefault="008A5E72" w:rsidP="008A5E72">
            <w:pPr>
              <w:spacing w:after="0"/>
              <w:rPr>
                <w:rFonts w:eastAsia="Calibri"/>
                <w:sz w:val="18"/>
                <w:szCs w:val="18"/>
                <w:lang w:val="nl-BE" w:eastAsia="nl-BE"/>
              </w:rPr>
            </w:pPr>
            <w:r w:rsidRPr="008A5E72">
              <w:rPr>
                <w:rFonts w:eastAsia="Calibri"/>
                <w:sz w:val="18"/>
                <w:szCs w:val="18"/>
                <w:lang w:val="nl-BE" w:eastAsia="nl-BE"/>
              </w:rPr>
              <w:t xml:space="preserve">met toepassing van </w:t>
            </w:r>
          </w:p>
          <w:p w14:paraId="2C3F4EF2" w14:textId="77777777" w:rsidR="008A5E72" w:rsidRPr="008A5E72" w:rsidRDefault="008A5E72" w:rsidP="008A5E72">
            <w:pPr>
              <w:pStyle w:val="Tekst"/>
              <w:numPr>
                <w:ilvl w:val="0"/>
                <w:numId w:val="9"/>
              </w:numPr>
              <w:rPr>
                <w:rFonts w:eastAsia="Calibri"/>
                <w:color w:val="auto"/>
                <w:sz w:val="18"/>
                <w:szCs w:val="18"/>
                <w:lang w:val="nl-BE" w:eastAsia="nl-BE"/>
              </w:rPr>
            </w:pPr>
            <w:r w:rsidRPr="008A5E72">
              <w:rPr>
                <w:rFonts w:eastAsia="Calibri"/>
                <w:color w:val="auto"/>
                <w:sz w:val="18"/>
                <w:szCs w:val="18"/>
                <w:lang w:val="nl-BE" w:eastAsia="nl-BE"/>
              </w:rPr>
              <w:t xml:space="preserve">communicatietechnieken (om toelichting te geven aan de klant/opdrachtgever) </w:t>
            </w:r>
          </w:p>
        </w:tc>
        <w:tc>
          <w:tcPr>
            <w:tcW w:w="1134" w:type="dxa"/>
          </w:tcPr>
          <w:p w14:paraId="13C4552F" w14:textId="77777777" w:rsidR="008A5E72" w:rsidRPr="00A6017A" w:rsidRDefault="008A5E72" w:rsidP="008A5E72">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6E04B98C" w14:textId="77777777" w:rsidR="008A5E72" w:rsidRPr="008A5E72" w:rsidRDefault="008A5E72" w:rsidP="008A5E72">
            <w:pPr>
              <w:spacing w:before="60" w:after="60"/>
              <w:rPr>
                <w:rFonts w:cs="Arial"/>
                <w:sz w:val="18"/>
                <w:szCs w:val="18"/>
              </w:rPr>
            </w:pPr>
          </w:p>
        </w:tc>
      </w:tr>
    </w:tbl>
    <w:p w14:paraId="65E573B7" w14:textId="77777777" w:rsidR="001B6D61" w:rsidRDefault="001B6D61" w:rsidP="001B6D61">
      <w:pPr>
        <w:spacing w:after="0"/>
        <w:rPr>
          <w:lang w:eastAsia="en-US"/>
        </w:rPr>
      </w:pPr>
    </w:p>
    <w:p w14:paraId="2E951796" w14:textId="77777777" w:rsidR="003B75F4"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28B6A2BF" w14:textId="77777777" w:rsidR="003B75F4" w:rsidRDefault="003B75F4">
      <w:pPr>
        <w:spacing w:after="0"/>
        <w:rPr>
          <w:snapToGrid w:val="0"/>
          <w:color w:val="000000"/>
        </w:rPr>
      </w:pPr>
      <w:r>
        <w:br w:type="page"/>
      </w:r>
    </w:p>
    <w:p w14:paraId="018E3748" w14:textId="77777777" w:rsidR="001B6D61" w:rsidRPr="00AD56A3" w:rsidRDefault="003B75F4" w:rsidP="001B6D61">
      <w:pPr>
        <w:pStyle w:val="Kop2"/>
        <w:tabs>
          <w:tab w:val="clear" w:pos="993"/>
          <w:tab w:val="num" w:pos="709"/>
        </w:tabs>
        <w:ind w:hanging="993"/>
      </w:pPr>
      <w:bookmarkStart w:id="32" w:name="_Toc451936908"/>
      <w:r>
        <w:lastRenderedPageBreak/>
        <w:t>Module: Bronnengebruik historisch</w:t>
      </w:r>
      <w:r w:rsidR="001B6D61" w:rsidRPr="00AD56A3">
        <w:t xml:space="preserve"> (</w:t>
      </w:r>
      <w:r>
        <w:t>M TO G022 - 60</w:t>
      </w:r>
      <w:r w:rsidR="001B6D61">
        <w:t xml:space="preserve"> lestijden</w:t>
      </w:r>
      <w:r w:rsidR="001B6D61" w:rsidRPr="00AD56A3">
        <w:t>)</w:t>
      </w:r>
      <w:bookmarkEnd w:id="32"/>
    </w:p>
    <w:p w14:paraId="47EB79FB" w14:textId="77777777" w:rsidR="001B6D61" w:rsidRDefault="001B6D61" w:rsidP="001B6D61">
      <w:pPr>
        <w:pStyle w:val="Kop3"/>
      </w:pPr>
      <w:r>
        <w:t>Activiteiten en te integreren</w:t>
      </w:r>
      <w:r w:rsidRPr="00833792">
        <w:t xml:space="preserve"> ondersteunende kennis</w:t>
      </w:r>
    </w:p>
    <w:p w14:paraId="2FB36E33"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0EDA3E79" w14:textId="77777777" w:rsidTr="008A5E72">
        <w:trPr>
          <w:cantSplit/>
          <w:tblHeader/>
        </w:trPr>
        <w:tc>
          <w:tcPr>
            <w:tcW w:w="8434" w:type="dxa"/>
          </w:tcPr>
          <w:p w14:paraId="11975B91"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shd w:val="clear" w:color="auto" w:fill="auto"/>
          </w:tcPr>
          <w:p w14:paraId="76A096A0" w14:textId="77777777" w:rsidR="001B6D61" w:rsidRPr="00833792" w:rsidRDefault="001B6D61" w:rsidP="0012420E">
            <w:pPr>
              <w:keepNext/>
              <w:spacing w:before="60" w:after="60"/>
              <w:jc w:val="center"/>
              <w:rPr>
                <w:rFonts w:cs="Arial"/>
                <w:b/>
                <w:i/>
                <w:sz w:val="18"/>
                <w:szCs w:val="18"/>
              </w:rPr>
            </w:pPr>
            <w:r w:rsidRPr="008A5E72">
              <w:rPr>
                <w:rFonts w:cs="Arial"/>
                <w:b/>
                <w:sz w:val="18"/>
                <w:szCs w:val="18"/>
              </w:rPr>
              <w:t>Code (OP)</w:t>
            </w:r>
          </w:p>
        </w:tc>
        <w:tc>
          <w:tcPr>
            <w:tcW w:w="4253" w:type="dxa"/>
          </w:tcPr>
          <w:p w14:paraId="09BF66DF"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D50E13" w:rsidRPr="00833792" w14:paraId="754AC4E9" w14:textId="77777777" w:rsidTr="0012420E">
        <w:trPr>
          <w:cantSplit/>
          <w:trHeight w:val="1382"/>
        </w:trPr>
        <w:tc>
          <w:tcPr>
            <w:tcW w:w="8434" w:type="dxa"/>
          </w:tcPr>
          <w:p w14:paraId="659B6A0B" w14:textId="77777777" w:rsidR="00D50E13" w:rsidRPr="003B75F4" w:rsidRDefault="00D50E13" w:rsidP="003B75F4">
            <w:pPr>
              <w:spacing w:before="10" w:after="10"/>
              <w:rPr>
                <w:rFonts w:cs="Arial"/>
                <w:b/>
                <w:sz w:val="18"/>
                <w:szCs w:val="18"/>
                <w:lang w:val="nl-BE"/>
              </w:rPr>
            </w:pPr>
            <w:r w:rsidRPr="003B75F4">
              <w:rPr>
                <w:rFonts w:cs="Arial"/>
                <w:b/>
                <w:sz w:val="18"/>
                <w:szCs w:val="18"/>
                <w:lang w:val="nl-BE"/>
              </w:rPr>
              <w:t xml:space="preserve">Werkt het programma historisch inhoudelijk uit </w:t>
            </w:r>
          </w:p>
          <w:p w14:paraId="164009C8"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electeert historische informatie op basis van het doel van de rondleiding/begeleidingsprestatie en de karakteristieken van de doelgroep</w:t>
            </w:r>
          </w:p>
          <w:p w14:paraId="31C3F2B5"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juiste media om zijn verhaal kracht bij te zetten</w:t>
            </w:r>
          </w:p>
          <w:p w14:paraId="4542D44F"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telt een realistische tijdsplanning op</w:t>
            </w:r>
          </w:p>
          <w:p w14:paraId="2FD7AA46"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Kiest de meest geschikte werkvorm en didactisch materiaal om interactiviteit te stimuleren</w:t>
            </w:r>
          </w:p>
          <w:p w14:paraId="7FAC1585"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Plaatst de historische informatie in een ruimer kader </w:t>
            </w:r>
          </w:p>
          <w:p w14:paraId="07C28435" w14:textId="77777777" w:rsidR="00D50E13" w:rsidRPr="00DD1344" w:rsidRDefault="00D50E13" w:rsidP="003B75F4">
            <w:pPr>
              <w:numPr>
                <w:ilvl w:val="0"/>
                <w:numId w:val="7"/>
              </w:numPr>
              <w:spacing w:before="10" w:after="10" w:line="276" w:lineRule="auto"/>
              <w:contextualSpacing/>
            </w:pPr>
            <w:r w:rsidRPr="003B75F4">
              <w:rPr>
                <w:rFonts w:cs="Arial"/>
                <w:sz w:val="18"/>
                <w:szCs w:val="18"/>
                <w:lang w:val="nl-BE"/>
              </w:rPr>
              <w:t>Structureert de historische informatie in een helder en coherent verhaal</w:t>
            </w:r>
          </w:p>
        </w:tc>
        <w:tc>
          <w:tcPr>
            <w:tcW w:w="1275" w:type="dxa"/>
          </w:tcPr>
          <w:p w14:paraId="4C56A684" w14:textId="77777777" w:rsidR="00D50E13" w:rsidRPr="00A6017A" w:rsidRDefault="00D50E13" w:rsidP="00D50E13">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333EF7D0" w14:textId="77777777" w:rsidR="00D50E13" w:rsidRPr="003B75F4" w:rsidRDefault="00D50E13"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methodieken voor historische bronnenstudie</w:t>
            </w:r>
          </w:p>
          <w:p w14:paraId="11B5A295" w14:textId="77777777" w:rsidR="00D50E13" w:rsidRPr="003B75F4" w:rsidRDefault="00D50E13"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Basiskennis van leerprocessen</w:t>
            </w:r>
          </w:p>
          <w:p w14:paraId="002AF491" w14:textId="77777777" w:rsidR="00D50E13" w:rsidRPr="003B75F4" w:rsidRDefault="00D50E13"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communicatietechnieken</w:t>
            </w:r>
          </w:p>
          <w:p w14:paraId="0AF50844" w14:textId="77777777" w:rsidR="00D50E13" w:rsidRPr="003B75F4" w:rsidRDefault="00D50E13" w:rsidP="003B75F4">
            <w:pPr>
              <w:pStyle w:val="Lijstalinea"/>
              <w:numPr>
                <w:ilvl w:val="0"/>
                <w:numId w:val="10"/>
              </w:numPr>
              <w:spacing w:before="60" w:after="60"/>
              <w:ind w:left="214" w:hanging="214"/>
              <w:rPr>
                <w:rFonts w:cs="Arial"/>
                <w:snapToGrid w:val="0"/>
                <w:color w:val="000000"/>
                <w:sz w:val="18"/>
                <w:szCs w:val="18"/>
              </w:rPr>
            </w:pPr>
            <w:r w:rsidRPr="003B75F4">
              <w:rPr>
                <w:rFonts w:cs="Arial"/>
                <w:snapToGrid w:val="0"/>
                <w:color w:val="000000"/>
                <w:sz w:val="18"/>
                <w:szCs w:val="18"/>
              </w:rPr>
              <w:t>Kennis van algemene en politieke geschiedenis</w:t>
            </w:r>
          </w:p>
        </w:tc>
      </w:tr>
      <w:tr w:rsidR="00D50E13" w:rsidRPr="00833792" w14:paraId="77BC91AF" w14:textId="77777777" w:rsidTr="0012420E">
        <w:trPr>
          <w:cantSplit/>
          <w:trHeight w:val="1589"/>
        </w:trPr>
        <w:tc>
          <w:tcPr>
            <w:tcW w:w="8434" w:type="dxa"/>
          </w:tcPr>
          <w:p w14:paraId="50710D4E" w14:textId="77777777" w:rsidR="00D50E13" w:rsidRPr="003B75F4" w:rsidRDefault="00D50E13" w:rsidP="003B75F4">
            <w:pPr>
              <w:spacing w:before="10" w:after="10"/>
              <w:rPr>
                <w:rFonts w:cs="Arial"/>
                <w:b/>
                <w:sz w:val="18"/>
                <w:szCs w:val="18"/>
                <w:lang w:val="nl-BE"/>
              </w:rPr>
            </w:pPr>
            <w:r w:rsidRPr="003B75F4">
              <w:rPr>
                <w:rFonts w:cs="Arial"/>
                <w:b/>
                <w:sz w:val="18"/>
                <w:szCs w:val="18"/>
                <w:lang w:val="nl-BE"/>
              </w:rPr>
              <w:t xml:space="preserve">Ontwikkelt voortdurend de eigen historische deskundigheid </w:t>
            </w:r>
          </w:p>
          <w:p w14:paraId="1C183ED5"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ouwt een netwerk uit van historische bronnen, diensten en organisaties</w:t>
            </w:r>
          </w:p>
          <w:p w14:paraId="692F2E85"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Is op de hoogte van historisch bronnenmateriaal en kan dat ook vinden en raadplegen</w:t>
            </w:r>
          </w:p>
          <w:p w14:paraId="5218868C"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Schoolt zich geregeld bij en diept zijn historische kennis verder uit</w:t>
            </w:r>
          </w:p>
          <w:p w14:paraId="11EE87B9"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 xml:space="preserve">Onderhoudt de historische beroepskennis en -vaardigheden </w:t>
            </w:r>
          </w:p>
          <w:p w14:paraId="06D9760A"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lgt ontwikkelingen op historisch vlak op</w:t>
            </w:r>
          </w:p>
          <w:p w14:paraId="5F920917"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Past nieuw verworven historische kennis en inzichten toe in het dagelijks functioneren</w:t>
            </w:r>
          </w:p>
          <w:p w14:paraId="00739EB0" w14:textId="77777777" w:rsidR="00D50E13" w:rsidRPr="0014116D" w:rsidRDefault="00D50E13" w:rsidP="003B75F4">
            <w:pPr>
              <w:numPr>
                <w:ilvl w:val="0"/>
                <w:numId w:val="7"/>
              </w:numPr>
              <w:spacing w:before="10" w:after="10" w:line="276" w:lineRule="auto"/>
              <w:contextualSpacing/>
              <w:rPr>
                <w:b/>
                <w:i/>
              </w:rPr>
            </w:pPr>
            <w:r w:rsidRPr="003B75F4">
              <w:rPr>
                <w:rFonts w:cs="Arial"/>
                <w:sz w:val="18"/>
                <w:szCs w:val="18"/>
                <w:lang w:val="nl-BE"/>
              </w:rPr>
              <w:t>Reflecteert over het eigen handelen</w:t>
            </w:r>
          </w:p>
        </w:tc>
        <w:tc>
          <w:tcPr>
            <w:tcW w:w="1275" w:type="dxa"/>
          </w:tcPr>
          <w:p w14:paraId="6E9B658E" w14:textId="77777777" w:rsidR="00D50E13" w:rsidRPr="00A6017A" w:rsidRDefault="00D50E13" w:rsidP="00D50E13">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5A93EB73" w14:textId="77777777" w:rsidR="00D50E13" w:rsidRPr="00833792" w:rsidRDefault="00D50E13" w:rsidP="0012420E">
            <w:pPr>
              <w:spacing w:before="60" w:after="60"/>
              <w:rPr>
                <w:rFonts w:cs="Arial"/>
                <w:sz w:val="18"/>
                <w:szCs w:val="18"/>
              </w:rPr>
            </w:pPr>
          </w:p>
        </w:tc>
      </w:tr>
      <w:tr w:rsidR="00D50E13" w:rsidRPr="00833792" w14:paraId="5A7D83F4" w14:textId="77777777" w:rsidTr="0012420E">
        <w:trPr>
          <w:cantSplit/>
          <w:trHeight w:val="1483"/>
        </w:trPr>
        <w:tc>
          <w:tcPr>
            <w:tcW w:w="8434" w:type="dxa"/>
            <w:tcBorders>
              <w:bottom w:val="single" w:sz="4" w:space="0" w:color="auto"/>
            </w:tcBorders>
          </w:tcPr>
          <w:p w14:paraId="182DF0E5" w14:textId="77777777" w:rsidR="00D50E13" w:rsidRPr="003B75F4" w:rsidRDefault="00D50E13" w:rsidP="003B75F4">
            <w:pPr>
              <w:spacing w:before="10" w:after="10"/>
              <w:rPr>
                <w:rFonts w:cs="Arial"/>
                <w:b/>
                <w:sz w:val="18"/>
                <w:szCs w:val="18"/>
                <w:lang w:val="nl-BE"/>
              </w:rPr>
            </w:pPr>
            <w:r w:rsidRPr="003B75F4">
              <w:rPr>
                <w:rFonts w:cs="Arial"/>
                <w:b/>
                <w:sz w:val="18"/>
                <w:szCs w:val="18"/>
                <w:lang w:val="nl-BE"/>
              </w:rPr>
              <w:t xml:space="preserve">Informeert de bezoekers/reizigers over de historische aspecten van de rondleiding/reis </w:t>
            </w:r>
          </w:p>
          <w:p w14:paraId="357F40A8"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Onthaalt de bezoekers/reizigers en sluit de historische activiteit op gepaste wijze af</w:t>
            </w:r>
          </w:p>
          <w:p w14:paraId="6DE04119"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erstrekt historische informatie</w:t>
            </w:r>
          </w:p>
          <w:p w14:paraId="4F2E54A4"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Behoudt ten allen tijde een neutrale houding en stelt zich genuanceerd op</w:t>
            </w:r>
          </w:p>
          <w:p w14:paraId="3F71FB75"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Maakt duidelijke afspraken met betrekking tot de regels van het bezoek/de reis</w:t>
            </w:r>
          </w:p>
          <w:p w14:paraId="12C89637"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oudt zich aan de vooropgestelde timing en planning</w:t>
            </w:r>
          </w:p>
          <w:p w14:paraId="3437863C"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Helpt bij praktische problemen of vragen</w:t>
            </w:r>
          </w:p>
          <w:p w14:paraId="512585DC"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Geeft op vragen een concreet en relevant antwoord</w:t>
            </w:r>
          </w:p>
          <w:p w14:paraId="278D2F80" w14:textId="77777777" w:rsidR="00D50E13" w:rsidRPr="00DD1344" w:rsidRDefault="00D50E13" w:rsidP="003B75F4">
            <w:pPr>
              <w:numPr>
                <w:ilvl w:val="0"/>
                <w:numId w:val="7"/>
              </w:numPr>
              <w:spacing w:before="10" w:after="10" w:line="276" w:lineRule="auto"/>
              <w:contextualSpacing/>
            </w:pPr>
            <w:r w:rsidRPr="003B75F4">
              <w:rPr>
                <w:rFonts w:cs="Arial"/>
                <w:sz w:val="18"/>
                <w:szCs w:val="18"/>
                <w:lang w:val="nl-BE"/>
              </w:rPr>
              <w:t>Maakt gebruik van interculturele vaardigheden</w:t>
            </w:r>
          </w:p>
        </w:tc>
        <w:tc>
          <w:tcPr>
            <w:tcW w:w="1275" w:type="dxa"/>
            <w:tcBorders>
              <w:bottom w:val="single" w:sz="4" w:space="0" w:color="auto"/>
            </w:tcBorders>
          </w:tcPr>
          <w:p w14:paraId="6E640E86" w14:textId="266A96BE" w:rsidR="00D50E13" w:rsidRPr="00A6017A" w:rsidRDefault="00D50E13" w:rsidP="00D50E13">
            <w:pPr>
              <w:spacing w:before="10" w:after="10"/>
              <w:jc w:val="center"/>
              <w:rPr>
                <w:rFonts w:cs="Arial"/>
                <w:sz w:val="18"/>
                <w:szCs w:val="18"/>
                <w:lang w:val="nl-BE"/>
              </w:rPr>
            </w:pPr>
            <w:r>
              <w:rPr>
                <w:sz w:val="18"/>
                <w:szCs w:val="18"/>
              </w:rPr>
              <w:t>Co</w:t>
            </w:r>
            <w:r w:rsidRPr="00A6017A">
              <w:rPr>
                <w:sz w:val="18"/>
                <w:szCs w:val="18"/>
              </w:rPr>
              <w:t xml:space="preserve"> 0035</w:t>
            </w:r>
            <w:r w:rsidR="00787825">
              <w:rPr>
                <w:sz w:val="18"/>
                <w:szCs w:val="18"/>
              </w:rPr>
              <w:t>1</w:t>
            </w:r>
          </w:p>
        </w:tc>
        <w:tc>
          <w:tcPr>
            <w:tcW w:w="4253" w:type="dxa"/>
            <w:vMerge/>
            <w:tcBorders>
              <w:bottom w:val="single" w:sz="4" w:space="0" w:color="auto"/>
            </w:tcBorders>
          </w:tcPr>
          <w:p w14:paraId="0F8E2065" w14:textId="77777777" w:rsidR="00D50E13" w:rsidRPr="00833792" w:rsidRDefault="00D50E13" w:rsidP="0012420E">
            <w:pPr>
              <w:spacing w:before="60" w:after="60"/>
              <w:rPr>
                <w:rFonts w:cs="Arial"/>
                <w:sz w:val="18"/>
                <w:szCs w:val="18"/>
              </w:rPr>
            </w:pPr>
          </w:p>
        </w:tc>
      </w:tr>
      <w:tr w:rsidR="00D50E13" w:rsidRPr="00833792" w14:paraId="11579EDE" w14:textId="77777777" w:rsidTr="0012420E">
        <w:trPr>
          <w:cantSplit/>
          <w:trHeight w:val="1382"/>
        </w:trPr>
        <w:tc>
          <w:tcPr>
            <w:tcW w:w="8434" w:type="dxa"/>
          </w:tcPr>
          <w:p w14:paraId="1C3C0980" w14:textId="77777777" w:rsidR="00D50E13" w:rsidRPr="003B75F4" w:rsidRDefault="00D50E13" w:rsidP="003B75F4">
            <w:pPr>
              <w:spacing w:before="10" w:after="10"/>
              <w:rPr>
                <w:rFonts w:cs="Arial"/>
                <w:b/>
                <w:sz w:val="18"/>
                <w:szCs w:val="18"/>
                <w:lang w:val="nl-BE"/>
              </w:rPr>
            </w:pPr>
            <w:r w:rsidRPr="003B75F4">
              <w:rPr>
                <w:rFonts w:cs="Arial"/>
                <w:b/>
                <w:sz w:val="18"/>
                <w:szCs w:val="18"/>
                <w:lang w:val="nl-BE"/>
              </w:rPr>
              <w:t xml:space="preserve">Stelt de opdrachtgever/klant de historische bijzonderheden van het programma voor en past de bezoekersinformatie/reizigersinformatie aan </w:t>
            </w:r>
          </w:p>
          <w:p w14:paraId="46452F84" w14:textId="77777777" w:rsidR="00D50E13" w:rsidRPr="003B75F4" w:rsidRDefault="00D50E13" w:rsidP="003B75F4">
            <w:pPr>
              <w:numPr>
                <w:ilvl w:val="0"/>
                <w:numId w:val="7"/>
              </w:numPr>
              <w:spacing w:before="10" w:after="10" w:line="276" w:lineRule="auto"/>
              <w:contextualSpacing/>
              <w:rPr>
                <w:rFonts w:cs="Arial"/>
                <w:sz w:val="18"/>
                <w:szCs w:val="18"/>
                <w:lang w:val="nl-BE"/>
              </w:rPr>
            </w:pPr>
            <w:r w:rsidRPr="003B75F4">
              <w:rPr>
                <w:rFonts w:cs="Arial"/>
                <w:sz w:val="18"/>
                <w:szCs w:val="18"/>
                <w:lang w:val="nl-BE"/>
              </w:rPr>
              <w:t>Voorziet relevante en actuele historische documentatie</w:t>
            </w:r>
          </w:p>
          <w:p w14:paraId="673CC7BF" w14:textId="77777777" w:rsidR="00D50E13" w:rsidRPr="00DD1344" w:rsidRDefault="00D50E13" w:rsidP="003B75F4">
            <w:pPr>
              <w:numPr>
                <w:ilvl w:val="0"/>
                <w:numId w:val="7"/>
              </w:numPr>
              <w:spacing w:before="10" w:after="10" w:line="276" w:lineRule="auto"/>
              <w:contextualSpacing/>
            </w:pPr>
            <w:r w:rsidRPr="003B75F4">
              <w:rPr>
                <w:rFonts w:cs="Arial"/>
                <w:sz w:val="18"/>
                <w:szCs w:val="18"/>
                <w:lang w:val="nl-BE"/>
              </w:rPr>
              <w:t>Stemt de historische informatie en documentatie af op het type bezoeker/reiziger</w:t>
            </w:r>
          </w:p>
        </w:tc>
        <w:tc>
          <w:tcPr>
            <w:tcW w:w="1275" w:type="dxa"/>
          </w:tcPr>
          <w:p w14:paraId="21C7E0B3" w14:textId="77777777" w:rsidR="00D50E13" w:rsidRPr="00A6017A" w:rsidRDefault="00D50E13" w:rsidP="00D50E13">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0C04059A" w14:textId="77777777" w:rsidR="00D50E13" w:rsidRPr="00833792" w:rsidRDefault="00D50E13" w:rsidP="0012420E">
            <w:pPr>
              <w:spacing w:before="60" w:after="60"/>
              <w:rPr>
                <w:rFonts w:cs="Arial"/>
                <w:sz w:val="18"/>
                <w:szCs w:val="18"/>
              </w:rPr>
            </w:pPr>
          </w:p>
        </w:tc>
      </w:tr>
    </w:tbl>
    <w:p w14:paraId="69766DC8" w14:textId="77777777" w:rsidR="001B6D61" w:rsidRPr="00833792" w:rsidRDefault="001B6D61" w:rsidP="001B6D61">
      <w:pPr>
        <w:spacing w:before="60" w:after="60"/>
        <w:rPr>
          <w:snapToGrid w:val="0"/>
          <w:color w:val="000000"/>
        </w:rPr>
      </w:pPr>
    </w:p>
    <w:p w14:paraId="7F5E8844" w14:textId="77777777" w:rsidR="001B6D61" w:rsidRDefault="001B6D61" w:rsidP="001B6D61">
      <w:pPr>
        <w:pStyle w:val="Kop3"/>
      </w:pPr>
      <w:r>
        <w:t>Algemene doelstelling van de module</w:t>
      </w:r>
    </w:p>
    <w:p w14:paraId="24B38CC1" w14:textId="0743FAB6" w:rsidR="001B6D61" w:rsidRDefault="00787825" w:rsidP="001B6D61">
      <w:pPr>
        <w:pStyle w:val="Tekst"/>
      </w:pPr>
      <w:bookmarkStart w:id="33" w:name="_GoBack"/>
      <w:r w:rsidRPr="00787825">
        <w:t>In deze module krijgt men geografische en natuurkundige bronnen aangereikt en leert men de vaardigheden ontwikkelen om op een kritische manier met deze bronnen om te gaan en ze te verwerken tot een boeiend verhaal. De module verschaft inzicht in de soorten landschappen in de wereld en belicht de impact van de mens op die landschappen.</w:t>
      </w:r>
    </w:p>
    <w:bookmarkEnd w:id="33"/>
    <w:p w14:paraId="172B9AB0" w14:textId="77777777" w:rsidR="001B6D61" w:rsidRDefault="001B6D61" w:rsidP="001B6D61">
      <w:pPr>
        <w:pStyle w:val="Kop3"/>
      </w:pPr>
      <w:r>
        <w:t xml:space="preserve">Beginsituatie </w:t>
      </w:r>
    </w:p>
    <w:p w14:paraId="7EDA0BDB" w14:textId="77777777" w:rsidR="001B6D61" w:rsidRPr="004C23D5" w:rsidRDefault="00AD7C73" w:rsidP="001B6D61">
      <w:pPr>
        <w:pStyle w:val="Tekst"/>
        <w:rPr>
          <w:lang w:val="nl-BE"/>
        </w:rPr>
      </w:pPr>
      <w:r w:rsidRPr="00AD7C73">
        <w:rPr>
          <w:lang w:val="nl-BE"/>
        </w:rPr>
        <w:t>Er zijn geen bijkomende instapvoorwaarden bovenop de algemeen geldende instapvoorwaarden van het decreet van 15 juni 2007 betreffende het volwassenenonderwijs.</w:t>
      </w:r>
    </w:p>
    <w:p w14:paraId="0E05BA10"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D50E13" w:rsidRPr="00833792" w14:paraId="02AE9A66" w14:textId="77777777" w:rsidTr="00D50E13">
        <w:trPr>
          <w:cantSplit/>
          <w:tblHeader/>
        </w:trPr>
        <w:tc>
          <w:tcPr>
            <w:tcW w:w="8575" w:type="dxa"/>
          </w:tcPr>
          <w:p w14:paraId="0CBFA1B3" w14:textId="77777777" w:rsidR="00D50E13" w:rsidRPr="00833792" w:rsidRDefault="00D50E13" w:rsidP="00D50E13">
            <w:pPr>
              <w:keepNext/>
              <w:spacing w:before="60" w:after="60"/>
              <w:jc w:val="center"/>
              <w:rPr>
                <w:rFonts w:cs="Arial"/>
                <w:b/>
                <w:sz w:val="18"/>
                <w:szCs w:val="18"/>
              </w:rPr>
            </w:pPr>
            <w:r w:rsidRPr="00833792">
              <w:rPr>
                <w:rFonts w:cs="Arial"/>
                <w:b/>
                <w:sz w:val="18"/>
                <w:szCs w:val="18"/>
              </w:rPr>
              <w:t>Leerplandoelstellingen</w:t>
            </w:r>
          </w:p>
          <w:p w14:paraId="2EAB181C" w14:textId="77777777" w:rsidR="00D50E13" w:rsidRPr="00833792" w:rsidRDefault="00D50E13" w:rsidP="00D50E13">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74C8B9F8" w14:textId="77777777" w:rsidR="00D50E13" w:rsidRPr="00833792" w:rsidRDefault="00D50E13" w:rsidP="00D50E13">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53934A17" w14:textId="77777777" w:rsidR="00D50E13" w:rsidRPr="00833792" w:rsidRDefault="00D50E13" w:rsidP="00D50E13">
            <w:pPr>
              <w:keepNext/>
              <w:spacing w:before="60" w:after="60"/>
              <w:jc w:val="center"/>
              <w:rPr>
                <w:rFonts w:cs="Arial"/>
                <w:b/>
                <w:sz w:val="18"/>
                <w:szCs w:val="18"/>
              </w:rPr>
            </w:pPr>
            <w:r>
              <w:rPr>
                <w:rFonts w:cs="Arial"/>
                <w:b/>
                <w:sz w:val="18"/>
                <w:szCs w:val="18"/>
              </w:rPr>
              <w:t>Code EBK</w:t>
            </w:r>
          </w:p>
          <w:p w14:paraId="548E3CE1" w14:textId="77777777" w:rsidR="00D50E13" w:rsidRPr="00833792" w:rsidRDefault="00D50E13" w:rsidP="00D50E13">
            <w:pPr>
              <w:keepNext/>
              <w:spacing w:before="60" w:after="60"/>
              <w:jc w:val="center"/>
              <w:rPr>
                <w:rFonts w:cs="Arial"/>
                <w:b/>
                <w:sz w:val="18"/>
                <w:szCs w:val="18"/>
              </w:rPr>
            </w:pPr>
            <w:r w:rsidRPr="00833792">
              <w:rPr>
                <w:rFonts w:cs="Arial"/>
                <w:b/>
                <w:sz w:val="18"/>
                <w:szCs w:val="18"/>
              </w:rPr>
              <w:t>ED</w:t>
            </w:r>
          </w:p>
          <w:p w14:paraId="6FC26C7C" w14:textId="77777777" w:rsidR="00D50E13" w:rsidRPr="00833792" w:rsidRDefault="00D50E13" w:rsidP="00D50E13">
            <w:pPr>
              <w:keepNext/>
              <w:spacing w:before="60" w:after="60"/>
              <w:jc w:val="center"/>
              <w:rPr>
                <w:rFonts w:cs="Arial"/>
                <w:b/>
                <w:i/>
                <w:sz w:val="18"/>
                <w:szCs w:val="18"/>
              </w:rPr>
            </w:pPr>
            <w:r w:rsidRPr="00833792">
              <w:rPr>
                <w:rFonts w:cs="Arial"/>
                <w:b/>
                <w:i/>
                <w:sz w:val="18"/>
                <w:szCs w:val="18"/>
              </w:rPr>
              <w:t>U</w:t>
            </w:r>
          </w:p>
        </w:tc>
        <w:tc>
          <w:tcPr>
            <w:tcW w:w="4253" w:type="dxa"/>
          </w:tcPr>
          <w:p w14:paraId="10C8CEB4" w14:textId="77777777" w:rsidR="00D50E13" w:rsidRPr="00833792" w:rsidRDefault="00D50E13" w:rsidP="00D50E13">
            <w:pPr>
              <w:keepNext/>
              <w:spacing w:before="60" w:after="60"/>
              <w:jc w:val="center"/>
              <w:rPr>
                <w:rFonts w:cs="Arial"/>
                <w:b/>
                <w:bCs/>
                <w:sz w:val="18"/>
                <w:szCs w:val="18"/>
              </w:rPr>
            </w:pPr>
            <w:r w:rsidRPr="00833792">
              <w:rPr>
                <w:rFonts w:cs="Arial"/>
                <w:b/>
                <w:bCs/>
                <w:sz w:val="18"/>
                <w:szCs w:val="18"/>
              </w:rPr>
              <w:t>Specifieke pedagogisch-didactische wenken</w:t>
            </w:r>
          </w:p>
        </w:tc>
      </w:tr>
      <w:tr w:rsidR="00D50E13" w:rsidRPr="00833792" w14:paraId="75411ECA" w14:textId="77777777" w:rsidTr="00D50E13">
        <w:trPr>
          <w:cantSplit/>
          <w:trHeight w:val="1382"/>
        </w:trPr>
        <w:tc>
          <w:tcPr>
            <w:tcW w:w="8575" w:type="dxa"/>
          </w:tcPr>
          <w:p w14:paraId="7F65E7B5" w14:textId="77777777" w:rsidR="00D50E13" w:rsidRPr="000C090F" w:rsidRDefault="00D50E13" w:rsidP="00D50E13">
            <w:pPr>
              <w:spacing w:before="10" w:after="10"/>
              <w:rPr>
                <w:rFonts w:cs="Arial"/>
                <w:b/>
                <w:sz w:val="18"/>
                <w:szCs w:val="18"/>
                <w:lang w:val="nl-BE"/>
              </w:rPr>
            </w:pPr>
            <w:r>
              <w:rPr>
                <w:rFonts w:cs="Arial"/>
                <w:b/>
                <w:sz w:val="18"/>
                <w:szCs w:val="18"/>
                <w:lang w:val="nl-BE"/>
              </w:rPr>
              <w:t xml:space="preserve">het </w:t>
            </w:r>
            <w:r w:rsidRPr="00AD7C73">
              <w:rPr>
                <w:rFonts w:cs="Arial"/>
                <w:b/>
                <w:sz w:val="18"/>
                <w:szCs w:val="18"/>
                <w:lang w:val="nl-BE"/>
              </w:rPr>
              <w:t>progra</w:t>
            </w:r>
            <w:r>
              <w:rPr>
                <w:rFonts w:cs="Arial"/>
                <w:b/>
                <w:sz w:val="18"/>
                <w:szCs w:val="18"/>
                <w:lang w:val="nl-BE"/>
              </w:rPr>
              <w:t>mma historisch inhoudelijk uitwerken</w:t>
            </w:r>
          </w:p>
          <w:p w14:paraId="037714DA"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 xml:space="preserve">rekening houdend met </w:t>
            </w:r>
          </w:p>
          <w:p w14:paraId="0A67B09C" w14:textId="77777777" w:rsidR="00D50E13" w:rsidRPr="009A16D1" w:rsidRDefault="00D50E13" w:rsidP="00D50E13">
            <w:pPr>
              <w:numPr>
                <w:ilvl w:val="0"/>
                <w:numId w:val="9"/>
              </w:numPr>
              <w:spacing w:after="0" w:line="276" w:lineRule="auto"/>
              <w:contextualSpacing/>
              <w:rPr>
                <w:rFonts w:eastAsia="Calibri"/>
                <w:sz w:val="18"/>
                <w:szCs w:val="18"/>
                <w:lang w:val="nl-BE" w:eastAsia="nl-BE"/>
              </w:rPr>
            </w:pPr>
            <w:r w:rsidRPr="009A16D1">
              <w:rPr>
                <w:rFonts w:cs="Arial"/>
                <w:sz w:val="18"/>
                <w:szCs w:val="18"/>
                <w:lang w:val="nl-BE"/>
              </w:rPr>
              <w:t>het doel van de rondleiding/begeleidingsprestatie en de karakteristieken van de doelgroep</w:t>
            </w:r>
          </w:p>
          <w:p w14:paraId="46EF1A1A" w14:textId="77777777" w:rsidR="00D50E13" w:rsidRPr="009A16D1" w:rsidRDefault="00D50E13" w:rsidP="00D50E13">
            <w:pPr>
              <w:numPr>
                <w:ilvl w:val="0"/>
                <w:numId w:val="9"/>
              </w:numPr>
              <w:spacing w:after="0" w:line="276" w:lineRule="auto"/>
              <w:contextualSpacing/>
              <w:rPr>
                <w:rFonts w:cs="Arial"/>
                <w:sz w:val="18"/>
                <w:szCs w:val="18"/>
                <w:lang w:val="nl-BE"/>
              </w:rPr>
            </w:pPr>
            <w:r w:rsidRPr="009A16D1">
              <w:rPr>
                <w:rFonts w:cs="Arial"/>
                <w:sz w:val="18"/>
                <w:szCs w:val="18"/>
                <w:lang w:val="nl-BE"/>
              </w:rPr>
              <w:t xml:space="preserve">een realistische tijdsplanning </w:t>
            </w:r>
          </w:p>
          <w:p w14:paraId="5DC93195" w14:textId="77777777" w:rsidR="00D50E13" w:rsidRPr="002A7BA8" w:rsidRDefault="00D50E13" w:rsidP="00D50E13">
            <w:pPr>
              <w:numPr>
                <w:ilvl w:val="0"/>
                <w:numId w:val="9"/>
              </w:numPr>
              <w:spacing w:after="0" w:line="276" w:lineRule="auto"/>
              <w:contextualSpacing/>
              <w:rPr>
                <w:rFonts w:cs="Arial"/>
                <w:sz w:val="18"/>
                <w:szCs w:val="18"/>
                <w:lang w:val="nl-BE"/>
              </w:rPr>
            </w:pPr>
            <w:r w:rsidRPr="002A7BA8">
              <w:rPr>
                <w:rFonts w:cs="Arial"/>
                <w:sz w:val="18"/>
                <w:szCs w:val="18"/>
                <w:lang w:val="nl-BE"/>
              </w:rPr>
              <w:t xml:space="preserve">het ruimere kader waarin de </w:t>
            </w:r>
            <w:r>
              <w:rPr>
                <w:rFonts w:cs="Arial"/>
                <w:sz w:val="18"/>
                <w:szCs w:val="18"/>
                <w:lang w:val="nl-BE"/>
              </w:rPr>
              <w:t xml:space="preserve">historische </w:t>
            </w:r>
            <w:r w:rsidRPr="002A7BA8">
              <w:rPr>
                <w:rFonts w:cs="Arial"/>
                <w:sz w:val="18"/>
                <w:szCs w:val="18"/>
                <w:lang w:val="nl-BE"/>
              </w:rPr>
              <w:t>informatie wordt geplaatst</w:t>
            </w:r>
          </w:p>
          <w:p w14:paraId="0A800EAD"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en correct gebruik makend van</w:t>
            </w:r>
          </w:p>
          <w:p w14:paraId="6DBFCBC0" w14:textId="77777777" w:rsidR="00D50E13" w:rsidRPr="00B853FA" w:rsidRDefault="00D50E13" w:rsidP="00D50E13">
            <w:pPr>
              <w:numPr>
                <w:ilvl w:val="0"/>
                <w:numId w:val="9"/>
              </w:numPr>
              <w:spacing w:after="0" w:line="276" w:lineRule="auto"/>
              <w:contextualSpacing/>
              <w:rPr>
                <w:rFonts w:cs="Arial"/>
                <w:sz w:val="18"/>
                <w:szCs w:val="18"/>
                <w:lang w:val="nl-BE"/>
              </w:rPr>
            </w:pPr>
            <w:r w:rsidRPr="00B853FA">
              <w:rPr>
                <w:rFonts w:cs="Arial"/>
                <w:sz w:val="18"/>
                <w:szCs w:val="18"/>
                <w:lang w:val="nl-BE"/>
              </w:rPr>
              <w:t>de juiste media om zijn verhaal kracht bij te zetten</w:t>
            </w:r>
          </w:p>
          <w:p w14:paraId="71F87AD6" w14:textId="77777777" w:rsidR="00D50E13" w:rsidRDefault="00D50E13" w:rsidP="00D50E13">
            <w:pPr>
              <w:numPr>
                <w:ilvl w:val="0"/>
                <w:numId w:val="9"/>
              </w:numPr>
              <w:spacing w:after="0" w:line="276" w:lineRule="auto"/>
              <w:contextualSpacing/>
              <w:rPr>
                <w:rFonts w:cs="Arial"/>
                <w:sz w:val="18"/>
                <w:szCs w:val="18"/>
                <w:lang w:val="nl-BE"/>
              </w:rPr>
            </w:pPr>
            <w:r w:rsidRPr="009A16D1">
              <w:rPr>
                <w:rFonts w:cs="Arial"/>
                <w:sz w:val="18"/>
                <w:szCs w:val="18"/>
                <w:lang w:val="nl-BE"/>
              </w:rPr>
              <w:t>de meest geschikte werkvorm en didactisch materiaal om interactiviteit te stimuleren</w:t>
            </w:r>
          </w:p>
          <w:p w14:paraId="648D47C5"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 xml:space="preserve">met toepassing van </w:t>
            </w:r>
          </w:p>
          <w:p w14:paraId="1B073D4A" w14:textId="77777777" w:rsidR="00D50E13" w:rsidRPr="002A7BA8" w:rsidRDefault="00D50E13" w:rsidP="00D50E13">
            <w:pPr>
              <w:numPr>
                <w:ilvl w:val="0"/>
                <w:numId w:val="9"/>
              </w:numPr>
              <w:spacing w:after="0" w:line="276" w:lineRule="auto"/>
              <w:contextualSpacing/>
              <w:rPr>
                <w:rFonts w:cs="Arial"/>
                <w:sz w:val="18"/>
                <w:szCs w:val="18"/>
                <w:lang w:val="nl-BE"/>
              </w:rPr>
            </w:pPr>
            <w:r>
              <w:rPr>
                <w:rFonts w:cs="Arial"/>
                <w:sz w:val="18"/>
                <w:szCs w:val="18"/>
                <w:lang w:val="nl-BE"/>
              </w:rPr>
              <w:t>verworven kennis de geschiedenis</w:t>
            </w:r>
          </w:p>
          <w:p w14:paraId="7FC708DC" w14:textId="77777777" w:rsidR="00D50E13" w:rsidRPr="009A16D1" w:rsidRDefault="00D50E13" w:rsidP="00D50E13">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verhaal en verteltechnieken (selectie van informatie, gestructureerd, helder, coherent)</w:t>
            </w:r>
          </w:p>
          <w:p w14:paraId="11ABDCFB" w14:textId="77777777" w:rsidR="00D50E13" w:rsidRPr="00B853FA" w:rsidRDefault="00D50E13" w:rsidP="00D50E13">
            <w:pPr>
              <w:numPr>
                <w:ilvl w:val="0"/>
                <w:numId w:val="9"/>
              </w:numPr>
              <w:spacing w:after="0" w:line="276" w:lineRule="auto"/>
              <w:contextualSpacing/>
              <w:rPr>
                <w:rFonts w:eastAsia="Calibri"/>
                <w:sz w:val="18"/>
                <w:szCs w:val="18"/>
                <w:lang w:val="nl-BE"/>
              </w:rPr>
            </w:pPr>
            <w:r w:rsidRPr="00B853FA">
              <w:rPr>
                <w:rFonts w:cs="Arial"/>
                <w:sz w:val="18"/>
                <w:szCs w:val="18"/>
                <w:lang w:val="nl-BE"/>
              </w:rPr>
              <w:t xml:space="preserve">methodieken voor </w:t>
            </w:r>
            <w:r>
              <w:rPr>
                <w:rFonts w:cs="Arial"/>
                <w:sz w:val="18"/>
                <w:szCs w:val="18"/>
                <w:lang w:val="nl-BE"/>
              </w:rPr>
              <w:t xml:space="preserve">historische </w:t>
            </w:r>
            <w:r w:rsidRPr="00B853FA">
              <w:rPr>
                <w:rFonts w:cs="Arial"/>
                <w:sz w:val="18"/>
                <w:szCs w:val="18"/>
                <w:lang w:val="nl-BE"/>
              </w:rPr>
              <w:t>bronnenstudie</w:t>
            </w:r>
          </w:p>
          <w:p w14:paraId="094942CF" w14:textId="77777777" w:rsidR="00D50E13" w:rsidRPr="00833792" w:rsidRDefault="00D50E13" w:rsidP="00D50E13">
            <w:pPr>
              <w:spacing w:after="0" w:line="276" w:lineRule="auto"/>
              <w:contextualSpacing/>
              <w:rPr>
                <w:rFonts w:eastAsia="Calibri"/>
                <w:b/>
                <w:color w:val="1F497D" w:themeColor="dark2"/>
                <w:sz w:val="18"/>
                <w:szCs w:val="18"/>
                <w:lang w:val="nl-BE" w:eastAsia="nl-BE"/>
              </w:rPr>
            </w:pPr>
          </w:p>
        </w:tc>
        <w:tc>
          <w:tcPr>
            <w:tcW w:w="1134" w:type="dxa"/>
          </w:tcPr>
          <w:p w14:paraId="5A94A676" w14:textId="77777777" w:rsidR="00D50E13" w:rsidRPr="00833792" w:rsidRDefault="00D50E13" w:rsidP="00D50E13">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13C2DD9A" w14:textId="77777777" w:rsidR="00D50E13" w:rsidRPr="003D3B22" w:rsidRDefault="00D50E13" w:rsidP="00D50E13">
            <w:pPr>
              <w:spacing w:before="60" w:after="60"/>
              <w:rPr>
                <w:rFonts w:cs="Arial"/>
                <w:sz w:val="18"/>
                <w:szCs w:val="18"/>
              </w:rPr>
            </w:pPr>
            <w:r w:rsidRPr="003D3B22">
              <w:rPr>
                <w:rFonts w:cs="Arial"/>
                <w:sz w:val="18"/>
                <w:szCs w:val="18"/>
              </w:rPr>
              <w:t xml:space="preserve">Verbanden leggen tussen de 3 </w:t>
            </w:r>
            <w:r>
              <w:rPr>
                <w:rFonts w:cs="Arial"/>
                <w:sz w:val="18"/>
                <w:szCs w:val="18"/>
              </w:rPr>
              <w:t>‘</w:t>
            </w:r>
            <w:r w:rsidRPr="003D3B22">
              <w:rPr>
                <w:rFonts w:cs="Arial"/>
                <w:sz w:val="18"/>
                <w:szCs w:val="18"/>
              </w:rPr>
              <w:t>bronnenmodules</w:t>
            </w:r>
            <w:r>
              <w:rPr>
                <w:rFonts w:cs="Arial"/>
                <w:sz w:val="18"/>
                <w:szCs w:val="18"/>
              </w:rPr>
              <w:t>’</w:t>
            </w:r>
            <w:r w:rsidRPr="003D3B22">
              <w:rPr>
                <w:rFonts w:cs="Arial"/>
                <w:sz w:val="18"/>
                <w:szCs w:val="18"/>
              </w:rPr>
              <w:t xml:space="preserve"> en de kennis en </w:t>
            </w:r>
            <w:r>
              <w:rPr>
                <w:rFonts w:cs="Arial"/>
                <w:sz w:val="18"/>
                <w:szCs w:val="18"/>
              </w:rPr>
              <w:t xml:space="preserve">de </w:t>
            </w:r>
            <w:r w:rsidRPr="003D3B22">
              <w:rPr>
                <w:rFonts w:cs="Arial"/>
                <w:sz w:val="18"/>
                <w:szCs w:val="18"/>
              </w:rPr>
              <w:t>bronnen die daarin aangebracht worden</w:t>
            </w:r>
            <w:r>
              <w:rPr>
                <w:rFonts w:cs="Arial"/>
                <w:sz w:val="18"/>
                <w:szCs w:val="18"/>
              </w:rPr>
              <w:t>.</w:t>
            </w:r>
          </w:p>
          <w:p w14:paraId="35BC2387" w14:textId="77777777" w:rsidR="00D50E13" w:rsidRPr="003D3B22" w:rsidRDefault="00D50E13" w:rsidP="00D50E13">
            <w:pPr>
              <w:spacing w:before="60" w:after="60"/>
              <w:rPr>
                <w:rFonts w:cs="Arial"/>
                <w:sz w:val="18"/>
                <w:szCs w:val="18"/>
              </w:rPr>
            </w:pPr>
            <w:r w:rsidRPr="003D3B22">
              <w:rPr>
                <w:rFonts w:cs="Arial"/>
                <w:sz w:val="18"/>
                <w:szCs w:val="18"/>
              </w:rPr>
              <w:t>Kritisch gebruiken en vergelijkende studie van internetbronnen</w:t>
            </w:r>
            <w:r>
              <w:rPr>
                <w:rFonts w:cs="Arial"/>
                <w:sz w:val="18"/>
                <w:szCs w:val="18"/>
              </w:rPr>
              <w:t>.</w:t>
            </w:r>
          </w:p>
          <w:p w14:paraId="0DABCFEE" w14:textId="77777777" w:rsidR="00D50E13" w:rsidRPr="003D3B22" w:rsidRDefault="00D50E13" w:rsidP="00D50E13">
            <w:pPr>
              <w:pStyle w:val="Tekst"/>
              <w:rPr>
                <w:color w:val="auto"/>
                <w:sz w:val="18"/>
                <w:szCs w:val="18"/>
              </w:rPr>
            </w:pPr>
            <w:r w:rsidRPr="003D3B22">
              <w:rPr>
                <w:color w:val="auto"/>
                <w:sz w:val="18"/>
                <w:szCs w:val="18"/>
              </w:rPr>
              <w:t xml:space="preserve">Gebruik van </w:t>
            </w:r>
            <w:r>
              <w:rPr>
                <w:color w:val="auto"/>
                <w:sz w:val="18"/>
                <w:szCs w:val="18"/>
              </w:rPr>
              <w:t xml:space="preserve">de </w:t>
            </w:r>
            <w:r w:rsidRPr="003D3B22">
              <w:rPr>
                <w:color w:val="auto"/>
                <w:sz w:val="18"/>
                <w:szCs w:val="18"/>
              </w:rPr>
              <w:t>belangrijke websites van tijdschriften, kranten en instellingen</w:t>
            </w:r>
            <w:r>
              <w:rPr>
                <w:color w:val="auto"/>
                <w:sz w:val="18"/>
                <w:szCs w:val="18"/>
              </w:rPr>
              <w:t>.</w:t>
            </w:r>
          </w:p>
          <w:p w14:paraId="1354A7CB" w14:textId="42CC1C7D" w:rsidR="00D50E13" w:rsidRPr="003D3B22" w:rsidRDefault="00D50E13" w:rsidP="00D50E13">
            <w:pPr>
              <w:pStyle w:val="Tekst"/>
              <w:rPr>
                <w:color w:val="auto"/>
                <w:sz w:val="18"/>
                <w:szCs w:val="18"/>
              </w:rPr>
            </w:pPr>
            <w:r w:rsidRPr="003D3B22">
              <w:rPr>
                <w:color w:val="auto"/>
                <w:sz w:val="18"/>
                <w:szCs w:val="18"/>
              </w:rPr>
              <w:t xml:space="preserve">Gastlectoren diepen </w:t>
            </w:r>
            <w:r>
              <w:rPr>
                <w:color w:val="auto"/>
                <w:sz w:val="18"/>
                <w:szCs w:val="18"/>
              </w:rPr>
              <w:t xml:space="preserve">een </w:t>
            </w:r>
            <w:r w:rsidRPr="003D3B22">
              <w:rPr>
                <w:color w:val="auto"/>
                <w:sz w:val="18"/>
                <w:szCs w:val="18"/>
              </w:rPr>
              <w:t xml:space="preserve">historisch thema uit vanuit </w:t>
            </w:r>
            <w:r w:rsidR="00176455">
              <w:rPr>
                <w:color w:val="auto"/>
                <w:sz w:val="18"/>
                <w:szCs w:val="18"/>
              </w:rPr>
              <w:t xml:space="preserve">een </w:t>
            </w:r>
            <w:r w:rsidRPr="003D3B22">
              <w:rPr>
                <w:color w:val="auto"/>
                <w:sz w:val="18"/>
                <w:szCs w:val="18"/>
              </w:rPr>
              <w:t>bepaalde context</w:t>
            </w:r>
            <w:r>
              <w:rPr>
                <w:color w:val="auto"/>
                <w:sz w:val="18"/>
                <w:szCs w:val="18"/>
              </w:rPr>
              <w:t>.</w:t>
            </w:r>
          </w:p>
          <w:p w14:paraId="31B5D16B" w14:textId="77777777" w:rsidR="00D50E13" w:rsidRPr="003D3B22" w:rsidRDefault="00D50E13" w:rsidP="00D50E13">
            <w:pPr>
              <w:pStyle w:val="Tekst"/>
              <w:rPr>
                <w:color w:val="auto"/>
                <w:sz w:val="18"/>
                <w:szCs w:val="18"/>
              </w:rPr>
            </w:pPr>
            <w:r>
              <w:rPr>
                <w:color w:val="auto"/>
                <w:sz w:val="18"/>
                <w:szCs w:val="18"/>
              </w:rPr>
              <w:t>De a</w:t>
            </w:r>
            <w:r w:rsidRPr="003D3B22">
              <w:rPr>
                <w:color w:val="auto"/>
                <w:sz w:val="18"/>
                <w:szCs w:val="18"/>
              </w:rPr>
              <w:t xml:space="preserve">ctualiteit plaatsen in </w:t>
            </w:r>
            <w:r>
              <w:rPr>
                <w:color w:val="auto"/>
                <w:sz w:val="18"/>
                <w:szCs w:val="18"/>
              </w:rPr>
              <w:t xml:space="preserve">zijn </w:t>
            </w:r>
            <w:r w:rsidRPr="003D3B22">
              <w:rPr>
                <w:color w:val="auto"/>
                <w:sz w:val="18"/>
                <w:szCs w:val="18"/>
              </w:rPr>
              <w:t>context en toetsen aan het verleden</w:t>
            </w:r>
            <w:r>
              <w:rPr>
                <w:color w:val="auto"/>
                <w:sz w:val="18"/>
                <w:szCs w:val="18"/>
              </w:rPr>
              <w:t>.</w:t>
            </w:r>
          </w:p>
          <w:p w14:paraId="272FB1F7" w14:textId="77777777" w:rsidR="00D50E13" w:rsidRPr="003D3B22" w:rsidRDefault="00D50E13" w:rsidP="00D50E13">
            <w:pPr>
              <w:pStyle w:val="Tekst"/>
              <w:rPr>
                <w:color w:val="auto"/>
                <w:sz w:val="18"/>
                <w:szCs w:val="18"/>
              </w:rPr>
            </w:pPr>
            <w:r w:rsidRPr="003D3B22">
              <w:rPr>
                <w:color w:val="auto"/>
                <w:sz w:val="18"/>
                <w:szCs w:val="18"/>
              </w:rPr>
              <w:t>Bekijken van historische documentaires</w:t>
            </w:r>
            <w:r>
              <w:rPr>
                <w:color w:val="auto"/>
                <w:sz w:val="18"/>
                <w:szCs w:val="18"/>
              </w:rPr>
              <w:t xml:space="preserve"> kan nuttig </w:t>
            </w:r>
            <w:r>
              <w:rPr>
                <w:color w:val="auto"/>
                <w:sz w:val="18"/>
                <w:szCs w:val="18"/>
              </w:rPr>
              <w:lastRenderedPageBreak/>
              <w:t>zijn.</w:t>
            </w:r>
          </w:p>
          <w:p w14:paraId="6BCB1E21" w14:textId="77777777" w:rsidR="00D50E13" w:rsidRPr="003D3B22" w:rsidRDefault="00D50E13" w:rsidP="00D50E13">
            <w:pPr>
              <w:pStyle w:val="Tekst"/>
              <w:rPr>
                <w:color w:val="auto"/>
                <w:sz w:val="18"/>
                <w:szCs w:val="18"/>
              </w:rPr>
            </w:pPr>
            <w:r w:rsidRPr="003D3B22">
              <w:rPr>
                <w:color w:val="auto"/>
                <w:sz w:val="18"/>
                <w:szCs w:val="18"/>
              </w:rPr>
              <w:t xml:space="preserve">Kritische beschouwing </w:t>
            </w:r>
            <w:r>
              <w:rPr>
                <w:color w:val="auto"/>
                <w:sz w:val="18"/>
                <w:szCs w:val="18"/>
              </w:rPr>
              <w:t xml:space="preserve">van de </w:t>
            </w:r>
            <w:r w:rsidRPr="003D3B22">
              <w:rPr>
                <w:color w:val="auto"/>
                <w:sz w:val="18"/>
                <w:szCs w:val="18"/>
              </w:rPr>
              <w:t>nieuwsberichtgeving vanuit verschillende perspectieven</w:t>
            </w:r>
            <w:r>
              <w:rPr>
                <w:color w:val="auto"/>
                <w:sz w:val="18"/>
                <w:szCs w:val="18"/>
              </w:rPr>
              <w:t>.</w:t>
            </w:r>
          </w:p>
          <w:p w14:paraId="6A4FCA2D" w14:textId="77777777" w:rsidR="00D50E13" w:rsidRPr="003D3B22" w:rsidRDefault="00D50E13" w:rsidP="00D50E13">
            <w:pPr>
              <w:pStyle w:val="Tekst"/>
              <w:rPr>
                <w:color w:val="auto"/>
                <w:sz w:val="18"/>
                <w:szCs w:val="18"/>
              </w:rPr>
            </w:pPr>
            <w:r w:rsidRPr="003D3B22">
              <w:rPr>
                <w:color w:val="auto"/>
                <w:sz w:val="18"/>
                <w:szCs w:val="18"/>
              </w:rPr>
              <w:t>Opbouwen van een bibliotheek met vakliteratuur</w:t>
            </w:r>
            <w:r>
              <w:rPr>
                <w:color w:val="auto"/>
                <w:sz w:val="18"/>
                <w:szCs w:val="18"/>
              </w:rPr>
              <w:t>.</w:t>
            </w:r>
          </w:p>
          <w:p w14:paraId="120C19A9" w14:textId="77777777" w:rsidR="00D50E13" w:rsidRPr="00833792" w:rsidRDefault="00D50E13" w:rsidP="00D50E13">
            <w:pPr>
              <w:spacing w:before="60" w:after="60"/>
              <w:rPr>
                <w:rFonts w:cs="Arial"/>
                <w:sz w:val="18"/>
                <w:szCs w:val="18"/>
              </w:rPr>
            </w:pPr>
          </w:p>
        </w:tc>
      </w:tr>
      <w:tr w:rsidR="00D50E13" w:rsidRPr="00833792" w14:paraId="026C12D4" w14:textId="77777777" w:rsidTr="00D50E13">
        <w:trPr>
          <w:cantSplit/>
          <w:trHeight w:val="1382"/>
        </w:trPr>
        <w:tc>
          <w:tcPr>
            <w:tcW w:w="8575" w:type="dxa"/>
          </w:tcPr>
          <w:p w14:paraId="5E4726A3" w14:textId="77777777" w:rsidR="00D50E13" w:rsidRPr="00AD7C73" w:rsidRDefault="00D50E13" w:rsidP="00D50E13">
            <w:pPr>
              <w:spacing w:before="10" w:after="10"/>
              <w:rPr>
                <w:rFonts w:cs="Arial"/>
                <w:b/>
                <w:sz w:val="18"/>
                <w:szCs w:val="18"/>
                <w:lang w:val="nl-BE"/>
              </w:rPr>
            </w:pPr>
            <w:r w:rsidRPr="00AD7C73">
              <w:rPr>
                <w:rFonts w:cs="Arial"/>
                <w:b/>
                <w:sz w:val="18"/>
                <w:szCs w:val="18"/>
                <w:lang w:val="nl-BE"/>
              </w:rPr>
              <w:lastRenderedPageBreak/>
              <w:t xml:space="preserve">voortdurend de eigen </w:t>
            </w:r>
            <w:r>
              <w:rPr>
                <w:rFonts w:cs="Arial"/>
                <w:b/>
                <w:sz w:val="18"/>
                <w:szCs w:val="18"/>
                <w:lang w:val="nl-BE"/>
              </w:rPr>
              <w:t xml:space="preserve">historische </w:t>
            </w:r>
            <w:r w:rsidRPr="00AD7C73">
              <w:rPr>
                <w:rFonts w:cs="Arial"/>
                <w:b/>
                <w:sz w:val="18"/>
                <w:szCs w:val="18"/>
                <w:lang w:val="nl-BE"/>
              </w:rPr>
              <w:t xml:space="preserve">deskundigheid </w:t>
            </w:r>
            <w:r>
              <w:rPr>
                <w:rFonts w:cs="Arial"/>
                <w:b/>
                <w:sz w:val="18"/>
                <w:szCs w:val="18"/>
                <w:lang w:val="nl-BE"/>
              </w:rPr>
              <w:t>ontwikkelen</w:t>
            </w:r>
          </w:p>
          <w:p w14:paraId="6AA233C6" w14:textId="77777777" w:rsidR="00D50E13" w:rsidRPr="006A7533" w:rsidRDefault="00D50E13" w:rsidP="00D50E13">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6BA916BB"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50DA020A" w14:textId="77777777" w:rsidR="00D50E13" w:rsidRPr="006C2958" w:rsidRDefault="00D50E13" w:rsidP="00D50E13">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w:t>
            </w:r>
            <w:r>
              <w:rPr>
                <w:rFonts w:eastAsia="Calibri"/>
                <w:sz w:val="18"/>
                <w:szCs w:val="18"/>
                <w:lang w:val="nl-BE" w:eastAsia="nl-BE"/>
              </w:rPr>
              <w:t>ere kader waarin de historische</w:t>
            </w:r>
            <w:r w:rsidRPr="009A16D1">
              <w:rPr>
                <w:rFonts w:eastAsia="Calibri"/>
                <w:sz w:val="18"/>
                <w:szCs w:val="18"/>
                <w:lang w:val="nl-BE" w:eastAsia="nl-BE"/>
              </w:rPr>
              <w:t xml:space="preserve"> informatie wordt geplaatst</w:t>
            </w:r>
          </w:p>
          <w:p w14:paraId="568D0815" w14:textId="32059780" w:rsidR="00D50E13"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 xml:space="preserve">de geschiedenis </w:t>
            </w:r>
            <w:r w:rsidRPr="006A7533">
              <w:rPr>
                <w:rFonts w:eastAsia="Calibri"/>
                <w:sz w:val="18"/>
                <w:szCs w:val="18"/>
                <w:lang w:val="nl-BE" w:eastAsia="nl-BE"/>
              </w:rPr>
              <w:t>met inbegri</w:t>
            </w:r>
            <w:r>
              <w:rPr>
                <w:rFonts w:eastAsia="Calibri"/>
                <w:sz w:val="18"/>
                <w:szCs w:val="18"/>
                <w:lang w:val="nl-BE" w:eastAsia="nl-BE"/>
              </w:rPr>
              <w:t xml:space="preserve">p van </w:t>
            </w:r>
            <w:r w:rsidR="00712381">
              <w:rPr>
                <w:rFonts w:eastAsia="Calibri"/>
                <w:sz w:val="18"/>
                <w:szCs w:val="18"/>
                <w:lang w:val="nl-BE" w:eastAsia="nl-BE"/>
              </w:rPr>
              <w:t xml:space="preserve">een </w:t>
            </w:r>
            <w:r>
              <w:rPr>
                <w:rFonts w:eastAsia="Calibri"/>
                <w:sz w:val="18"/>
                <w:szCs w:val="18"/>
                <w:lang w:val="nl-BE" w:eastAsia="nl-BE"/>
              </w:rPr>
              <w:t>historisch</w:t>
            </w:r>
            <w:r w:rsidRPr="006A7533">
              <w:rPr>
                <w:rFonts w:eastAsia="Calibri"/>
                <w:sz w:val="18"/>
                <w:szCs w:val="18"/>
                <w:lang w:val="nl-BE" w:eastAsia="nl-BE"/>
              </w:rPr>
              <w:t xml:space="preserve"> begrippen</w:t>
            </w:r>
            <w:r>
              <w:rPr>
                <w:rFonts w:eastAsia="Calibri"/>
                <w:sz w:val="18"/>
                <w:szCs w:val="18"/>
                <w:lang w:val="nl-BE" w:eastAsia="nl-BE"/>
              </w:rPr>
              <w:t>apparaat e</w:t>
            </w:r>
            <w:r w:rsidRPr="006A7533">
              <w:rPr>
                <w:rFonts w:eastAsia="Calibri"/>
                <w:sz w:val="18"/>
                <w:szCs w:val="18"/>
                <w:lang w:val="nl-BE" w:eastAsia="nl-BE"/>
              </w:rPr>
              <w:t>n  referentiekader</w:t>
            </w:r>
          </w:p>
          <w:p w14:paraId="7B7BEE48" w14:textId="77777777" w:rsidR="00D50E13" w:rsidRPr="006002B6" w:rsidRDefault="00D50E13" w:rsidP="00D50E13">
            <w:pPr>
              <w:pStyle w:val="Tekst"/>
              <w:numPr>
                <w:ilvl w:val="1"/>
                <w:numId w:val="9"/>
              </w:numPr>
              <w:snapToGrid w:val="0"/>
              <w:rPr>
                <w:rFonts w:eastAsia="Calibri"/>
                <w:color w:val="auto"/>
                <w:sz w:val="18"/>
                <w:szCs w:val="18"/>
                <w:lang w:val="nl-BE" w:eastAsia="nl-BE"/>
              </w:rPr>
            </w:pPr>
            <w:r w:rsidRPr="006002B6">
              <w:rPr>
                <w:rFonts w:eastAsia="Calibri"/>
                <w:color w:val="auto"/>
                <w:sz w:val="18"/>
                <w:szCs w:val="18"/>
                <w:lang w:val="nl-BE" w:eastAsia="nl-BE"/>
              </w:rPr>
              <w:t>historisch kader: geografisch, chronologisch …</w:t>
            </w:r>
          </w:p>
          <w:p w14:paraId="5C714C7F" w14:textId="77777777" w:rsidR="00D50E13" w:rsidRPr="006002B6" w:rsidRDefault="00D50E13" w:rsidP="00D50E13">
            <w:pPr>
              <w:pStyle w:val="Tekst"/>
              <w:numPr>
                <w:ilvl w:val="1"/>
                <w:numId w:val="9"/>
              </w:numPr>
              <w:snapToGrid w:val="0"/>
              <w:rPr>
                <w:rFonts w:eastAsia="Calibri"/>
                <w:color w:val="auto"/>
                <w:sz w:val="18"/>
                <w:szCs w:val="18"/>
                <w:lang w:val="nl-BE" w:eastAsia="nl-BE"/>
              </w:rPr>
            </w:pPr>
            <w:r w:rsidRPr="006002B6">
              <w:rPr>
                <w:rFonts w:eastAsia="Calibri"/>
                <w:color w:val="auto"/>
                <w:sz w:val="18"/>
                <w:szCs w:val="18"/>
                <w:lang w:val="nl-BE" w:eastAsia="nl-BE"/>
              </w:rPr>
              <w:t>historische beschouwing : analyse en interpretatie</w:t>
            </w:r>
          </w:p>
          <w:p w14:paraId="01908639" w14:textId="1B91D63B" w:rsidR="00D50E13" w:rsidRPr="006002B6" w:rsidRDefault="00D50E13" w:rsidP="00D50E13">
            <w:pPr>
              <w:pStyle w:val="Tekst"/>
              <w:numPr>
                <w:ilvl w:val="1"/>
                <w:numId w:val="9"/>
              </w:numPr>
              <w:snapToGrid w:val="0"/>
              <w:rPr>
                <w:rFonts w:eastAsia="Calibri"/>
                <w:color w:val="auto"/>
                <w:sz w:val="18"/>
                <w:szCs w:val="18"/>
                <w:lang w:val="nl-BE" w:eastAsia="nl-BE"/>
              </w:rPr>
            </w:pPr>
            <w:r w:rsidRPr="006002B6">
              <w:rPr>
                <w:rFonts w:eastAsia="Calibri"/>
                <w:color w:val="auto"/>
                <w:sz w:val="18"/>
                <w:szCs w:val="18"/>
                <w:lang w:val="nl-BE" w:eastAsia="nl-BE"/>
              </w:rPr>
              <w:t>historische beleving: historisch aanbod</w:t>
            </w:r>
            <w:r w:rsidR="00712381">
              <w:rPr>
                <w:rFonts w:eastAsia="Calibri"/>
                <w:color w:val="auto"/>
                <w:sz w:val="18"/>
                <w:szCs w:val="18"/>
                <w:lang w:val="nl-BE" w:eastAsia="nl-BE"/>
              </w:rPr>
              <w:t>,</w:t>
            </w:r>
            <w:r w:rsidRPr="006002B6">
              <w:rPr>
                <w:rFonts w:eastAsia="Calibri"/>
                <w:color w:val="auto"/>
                <w:sz w:val="18"/>
                <w:szCs w:val="18"/>
                <w:lang w:val="nl-BE" w:eastAsia="nl-BE"/>
              </w:rPr>
              <w:t xml:space="preserve"> geschiedenis en patrimonium</w:t>
            </w:r>
          </w:p>
          <w:p w14:paraId="2079E345" w14:textId="77777777" w:rsidR="00D50E13" w:rsidRPr="00332399" w:rsidRDefault="00D50E13" w:rsidP="00D50E13">
            <w:pPr>
              <w:spacing w:after="0"/>
              <w:rPr>
                <w:rFonts w:eastAsia="Calibri"/>
                <w:sz w:val="18"/>
                <w:szCs w:val="18"/>
                <w:lang w:val="nl-BE" w:eastAsia="nl-BE"/>
              </w:rPr>
            </w:pPr>
            <w:r w:rsidRPr="006A7533">
              <w:rPr>
                <w:rFonts w:eastAsia="Calibri"/>
                <w:sz w:val="18"/>
                <w:szCs w:val="18"/>
                <w:lang w:val="nl-BE" w:eastAsia="nl-BE"/>
              </w:rPr>
              <w:t>en correct gebruik makend van</w:t>
            </w:r>
          </w:p>
          <w:p w14:paraId="7F108822" w14:textId="77777777" w:rsidR="00D50E13" w:rsidRPr="006A7533" w:rsidRDefault="00D50E13" w:rsidP="00D50E13">
            <w:pPr>
              <w:numPr>
                <w:ilvl w:val="0"/>
                <w:numId w:val="9"/>
              </w:numPr>
              <w:spacing w:after="0" w:line="276" w:lineRule="auto"/>
              <w:contextualSpacing/>
              <w:rPr>
                <w:rFonts w:cs="Arial"/>
                <w:sz w:val="18"/>
                <w:szCs w:val="18"/>
              </w:rPr>
            </w:pPr>
            <w:r>
              <w:rPr>
                <w:rFonts w:cs="Arial"/>
                <w:sz w:val="18"/>
                <w:szCs w:val="18"/>
                <w:lang w:val="nl-BE"/>
              </w:rPr>
              <w:t xml:space="preserve">een netwerk van historische </w:t>
            </w:r>
            <w:r w:rsidRPr="006A7533">
              <w:rPr>
                <w:rFonts w:cs="Arial"/>
                <w:sz w:val="18"/>
                <w:szCs w:val="18"/>
                <w:lang w:val="nl-BE"/>
              </w:rPr>
              <w:t>bronnen, diensten en organisaties</w:t>
            </w:r>
          </w:p>
          <w:p w14:paraId="3843834A" w14:textId="77777777" w:rsidR="00D50E13" w:rsidRDefault="00D50E13" w:rsidP="00D50E13">
            <w:pPr>
              <w:numPr>
                <w:ilvl w:val="0"/>
                <w:numId w:val="9"/>
              </w:numPr>
              <w:spacing w:after="0" w:line="276" w:lineRule="auto"/>
              <w:contextualSpacing/>
              <w:rPr>
                <w:rFonts w:cs="Arial"/>
                <w:sz w:val="18"/>
                <w:szCs w:val="18"/>
                <w:lang w:val="nl-BE"/>
              </w:rPr>
            </w:pPr>
            <w:r>
              <w:rPr>
                <w:rFonts w:cs="Arial"/>
                <w:sz w:val="18"/>
                <w:szCs w:val="18"/>
                <w:lang w:val="nl-BE"/>
              </w:rPr>
              <w:t>historisch</w:t>
            </w:r>
            <w:r w:rsidRPr="006A7533">
              <w:rPr>
                <w:rFonts w:cs="Arial"/>
                <w:sz w:val="18"/>
                <w:szCs w:val="18"/>
                <w:lang w:val="nl-BE"/>
              </w:rPr>
              <w:t xml:space="preserve"> bronnenmateriaal </w:t>
            </w:r>
          </w:p>
          <w:p w14:paraId="11108494" w14:textId="77777777" w:rsidR="00D50E13" w:rsidRPr="00295B9B" w:rsidRDefault="00D50E13" w:rsidP="00D50E13">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41BADB50" w14:textId="77777777" w:rsidR="00D50E13" w:rsidRPr="006A7533" w:rsidRDefault="00D50E13" w:rsidP="00D50E13">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387C52B8" w14:textId="77777777" w:rsidR="00D50E13" w:rsidRPr="00295B9B" w:rsidRDefault="00D50E13" w:rsidP="00D50E13">
            <w:pPr>
              <w:numPr>
                <w:ilvl w:val="0"/>
                <w:numId w:val="9"/>
              </w:numPr>
              <w:spacing w:after="0" w:line="276" w:lineRule="auto"/>
              <w:contextualSpacing/>
              <w:rPr>
                <w:rFonts w:eastAsia="Calibri"/>
                <w:sz w:val="18"/>
                <w:szCs w:val="18"/>
                <w:lang w:val="nl-BE" w:eastAsia="nl-BE"/>
              </w:rPr>
            </w:pPr>
            <w:r>
              <w:rPr>
                <w:rFonts w:cs="Arial"/>
                <w:sz w:val="18"/>
                <w:szCs w:val="18"/>
                <w:lang w:val="nl-BE"/>
              </w:rPr>
              <w:t>methodieken voor historische bronnenstudie</w:t>
            </w:r>
          </w:p>
          <w:p w14:paraId="147E41B3" w14:textId="77777777" w:rsidR="00D50E13" w:rsidRPr="003D3B22" w:rsidRDefault="00D50E13" w:rsidP="00D50E13">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kritische zin</w:t>
            </w:r>
            <w:r>
              <w:rPr>
                <w:rFonts w:eastAsia="Calibri"/>
                <w:sz w:val="18"/>
                <w:szCs w:val="18"/>
                <w:lang w:val="nl-BE" w:eastAsia="nl-BE"/>
              </w:rPr>
              <w:t xml:space="preserve"> en zelfreflectie</w:t>
            </w:r>
          </w:p>
        </w:tc>
        <w:tc>
          <w:tcPr>
            <w:tcW w:w="1134" w:type="dxa"/>
          </w:tcPr>
          <w:p w14:paraId="4AAB363C" w14:textId="77777777" w:rsidR="00D50E13" w:rsidRDefault="00D50E13" w:rsidP="00D50E13">
            <w:pPr>
              <w:spacing w:before="10" w:after="10"/>
              <w:jc w:val="center"/>
              <w:rPr>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254C7D35" w14:textId="77777777" w:rsidR="00D50E13" w:rsidRPr="00833792" w:rsidRDefault="00D50E13" w:rsidP="00D50E13">
            <w:pPr>
              <w:spacing w:before="60" w:after="60"/>
              <w:rPr>
                <w:rFonts w:cs="Arial"/>
                <w:sz w:val="18"/>
                <w:szCs w:val="18"/>
              </w:rPr>
            </w:pPr>
          </w:p>
        </w:tc>
      </w:tr>
      <w:tr w:rsidR="00D50E13" w:rsidRPr="00833792" w14:paraId="61BC221F" w14:textId="77777777" w:rsidTr="00D50E13">
        <w:trPr>
          <w:cantSplit/>
          <w:trHeight w:val="1382"/>
        </w:trPr>
        <w:tc>
          <w:tcPr>
            <w:tcW w:w="8575" w:type="dxa"/>
          </w:tcPr>
          <w:p w14:paraId="071B07D1" w14:textId="77777777" w:rsidR="00D50E13" w:rsidRPr="00AD7C73" w:rsidRDefault="00D50E13" w:rsidP="00D50E13">
            <w:pPr>
              <w:spacing w:before="10" w:after="10"/>
              <w:rPr>
                <w:rFonts w:cs="Arial"/>
                <w:b/>
                <w:sz w:val="18"/>
                <w:szCs w:val="18"/>
                <w:lang w:val="nl-BE"/>
              </w:rPr>
            </w:pPr>
            <w:r w:rsidRPr="00AD7C73">
              <w:rPr>
                <w:rFonts w:cs="Arial"/>
                <w:b/>
                <w:sz w:val="18"/>
                <w:szCs w:val="18"/>
                <w:lang w:val="nl-BE"/>
              </w:rPr>
              <w:lastRenderedPageBreak/>
              <w:t>de bezoeker</w:t>
            </w:r>
            <w:r>
              <w:rPr>
                <w:rFonts w:cs="Arial"/>
                <w:b/>
                <w:sz w:val="18"/>
                <w:szCs w:val="18"/>
                <w:lang w:val="nl-BE"/>
              </w:rPr>
              <w:t>s/reizigers over de historische</w:t>
            </w:r>
            <w:r w:rsidRPr="00AD7C73">
              <w:rPr>
                <w:rFonts w:cs="Arial"/>
                <w:b/>
                <w:sz w:val="18"/>
                <w:szCs w:val="18"/>
                <w:lang w:val="nl-BE"/>
              </w:rPr>
              <w:t xml:space="preserve"> aspecten van de rondleiding/reis </w:t>
            </w:r>
            <w:r>
              <w:rPr>
                <w:rFonts w:cs="Arial"/>
                <w:b/>
                <w:sz w:val="18"/>
                <w:szCs w:val="18"/>
                <w:lang w:val="nl-BE"/>
              </w:rPr>
              <w:t>informeren</w:t>
            </w:r>
          </w:p>
          <w:p w14:paraId="33078444"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269FD09"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771D12C7"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31664FFC"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sidRPr="00BB2B98">
              <w:rPr>
                <w:rFonts w:cs="Arial"/>
                <w:sz w:val="18"/>
                <w:szCs w:val="18"/>
                <w:lang w:val="nl-BE"/>
              </w:rPr>
              <w:t>het doel van de rondleiding/begeleidingsprestatie en de karakteristieken van de doelgroep</w:t>
            </w:r>
          </w:p>
          <w:p w14:paraId="3D173B68"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3F4EDBD9" w14:textId="77777777" w:rsidR="00D50E13" w:rsidRPr="003D3B22"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b</w:t>
            </w:r>
            <w:r w:rsidRPr="003D3B22">
              <w:rPr>
                <w:rFonts w:eastAsia="Calibri"/>
                <w:sz w:val="18"/>
                <w:szCs w:val="18"/>
                <w:lang w:val="nl-BE" w:eastAsia="nl-BE"/>
              </w:rPr>
              <w:t>asiskennis van leerprocessen</w:t>
            </w:r>
          </w:p>
          <w:p w14:paraId="4F54F038"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en correct gebruik makend van</w:t>
            </w:r>
          </w:p>
          <w:p w14:paraId="08906CC3"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geschiedenis </w:t>
            </w:r>
          </w:p>
          <w:p w14:paraId="27A93534" w14:textId="77777777" w:rsidR="00D50E13" w:rsidRPr="00295B9B" w:rsidRDefault="00D50E13" w:rsidP="00D50E13">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216AE6DB"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1D2726AB" w14:textId="77777777" w:rsidR="00D50E13" w:rsidRPr="00D93257"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02033010" w14:textId="77777777" w:rsidR="00D50E13" w:rsidRDefault="00D50E13" w:rsidP="00D50E13">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4F57834B" w14:textId="77777777" w:rsidR="00D50E13" w:rsidRPr="00295B9B" w:rsidRDefault="00D50E13" w:rsidP="00D50E13">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6B54B7E7" w14:textId="5B32D4DA" w:rsidR="00D50E13" w:rsidRPr="00833792" w:rsidRDefault="00D50E13" w:rsidP="00D50E13">
            <w:pPr>
              <w:spacing w:before="10" w:after="10"/>
              <w:jc w:val="center"/>
              <w:rPr>
                <w:sz w:val="18"/>
                <w:szCs w:val="18"/>
                <w:lang w:val="nl-BE"/>
              </w:rPr>
            </w:pPr>
            <w:r>
              <w:rPr>
                <w:sz w:val="18"/>
                <w:szCs w:val="18"/>
              </w:rPr>
              <w:t>Co</w:t>
            </w:r>
            <w:r w:rsidRPr="00A6017A">
              <w:rPr>
                <w:sz w:val="18"/>
                <w:szCs w:val="18"/>
              </w:rPr>
              <w:t xml:space="preserve"> 0035</w:t>
            </w:r>
            <w:r w:rsidR="00787825">
              <w:rPr>
                <w:sz w:val="18"/>
                <w:szCs w:val="18"/>
              </w:rPr>
              <w:t>1</w:t>
            </w:r>
          </w:p>
        </w:tc>
        <w:tc>
          <w:tcPr>
            <w:tcW w:w="4253" w:type="dxa"/>
            <w:vMerge/>
          </w:tcPr>
          <w:p w14:paraId="2C1FF9BA" w14:textId="77777777" w:rsidR="00D50E13" w:rsidRPr="00833792" w:rsidRDefault="00D50E13" w:rsidP="00D50E13">
            <w:pPr>
              <w:spacing w:before="60" w:after="60"/>
              <w:rPr>
                <w:rFonts w:cs="Arial"/>
                <w:sz w:val="18"/>
                <w:szCs w:val="18"/>
              </w:rPr>
            </w:pPr>
          </w:p>
        </w:tc>
      </w:tr>
      <w:tr w:rsidR="00D50E13" w:rsidRPr="00D50E13" w14:paraId="1352F9E6" w14:textId="77777777" w:rsidTr="00D50E13">
        <w:trPr>
          <w:cantSplit/>
          <w:trHeight w:val="1382"/>
        </w:trPr>
        <w:tc>
          <w:tcPr>
            <w:tcW w:w="8575" w:type="dxa"/>
          </w:tcPr>
          <w:p w14:paraId="0975D908" w14:textId="77777777" w:rsidR="00D50E13" w:rsidRPr="00D50E13" w:rsidRDefault="00D50E13" w:rsidP="00D50E13">
            <w:pPr>
              <w:spacing w:before="10" w:after="10"/>
              <w:rPr>
                <w:rFonts w:cs="Arial"/>
                <w:b/>
                <w:sz w:val="18"/>
                <w:szCs w:val="18"/>
                <w:lang w:val="nl-BE"/>
              </w:rPr>
            </w:pPr>
            <w:r w:rsidRPr="00D50E13">
              <w:rPr>
                <w:rFonts w:cs="Arial"/>
                <w:b/>
                <w:sz w:val="18"/>
                <w:szCs w:val="18"/>
                <w:lang w:val="nl-BE"/>
              </w:rPr>
              <w:lastRenderedPageBreak/>
              <w:t>de opdrachtgever/klant de historische bijzonderheden van het programma voorstellen en de bezoekersinformatie/reizigersinformatie aanpassen</w:t>
            </w:r>
          </w:p>
          <w:p w14:paraId="0913AC40"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 xml:space="preserve">rekening houdend met </w:t>
            </w:r>
          </w:p>
          <w:p w14:paraId="52C3CA65" w14:textId="77777777" w:rsidR="00D50E13" w:rsidRPr="00D50E13" w:rsidRDefault="00D50E13" w:rsidP="00D50E13">
            <w:pPr>
              <w:numPr>
                <w:ilvl w:val="0"/>
                <w:numId w:val="9"/>
              </w:numPr>
              <w:spacing w:after="0" w:line="276" w:lineRule="auto"/>
              <w:contextualSpacing/>
              <w:rPr>
                <w:rFonts w:eastAsia="Calibri"/>
                <w:sz w:val="18"/>
                <w:szCs w:val="18"/>
                <w:lang w:val="nl-BE" w:eastAsia="nl-BE"/>
              </w:rPr>
            </w:pPr>
            <w:r w:rsidRPr="00D50E13">
              <w:rPr>
                <w:rFonts w:eastAsia="Calibri"/>
                <w:sz w:val="18"/>
                <w:szCs w:val="18"/>
                <w:lang w:val="nl-BE" w:eastAsia="nl-BE"/>
              </w:rPr>
              <w:t>typologie van het cliënteel</w:t>
            </w:r>
          </w:p>
          <w:p w14:paraId="3C3878E8"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en correct gebruik makend van</w:t>
            </w:r>
          </w:p>
          <w:p w14:paraId="5D832B8E" w14:textId="77777777" w:rsidR="00D50E13" w:rsidRPr="00D50E13" w:rsidRDefault="00D50E13" w:rsidP="00D50E13">
            <w:pPr>
              <w:numPr>
                <w:ilvl w:val="0"/>
                <w:numId w:val="9"/>
              </w:numPr>
              <w:spacing w:after="0" w:line="276" w:lineRule="auto"/>
              <w:contextualSpacing/>
              <w:rPr>
                <w:rFonts w:eastAsia="Calibri"/>
                <w:sz w:val="18"/>
                <w:szCs w:val="18"/>
                <w:lang w:val="nl-BE" w:eastAsia="nl-BE"/>
              </w:rPr>
            </w:pPr>
            <w:r w:rsidRPr="00D50E13">
              <w:rPr>
                <w:rFonts w:eastAsia="Calibri"/>
                <w:sz w:val="18"/>
                <w:szCs w:val="18"/>
                <w:lang w:val="nl-BE" w:eastAsia="nl-BE"/>
              </w:rPr>
              <w:t>relevante en actuele historische kennis en documentatie</w:t>
            </w:r>
          </w:p>
          <w:p w14:paraId="0C2AC72C"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 xml:space="preserve">met toepassing van </w:t>
            </w:r>
          </w:p>
          <w:p w14:paraId="60279BA1" w14:textId="77777777" w:rsidR="00D50E13" w:rsidRPr="00D50E13" w:rsidRDefault="00D50E13" w:rsidP="00D50E13">
            <w:pPr>
              <w:pStyle w:val="Tekst"/>
              <w:numPr>
                <w:ilvl w:val="0"/>
                <w:numId w:val="9"/>
              </w:numPr>
              <w:rPr>
                <w:rFonts w:eastAsia="Calibri"/>
                <w:color w:val="auto"/>
                <w:sz w:val="18"/>
                <w:szCs w:val="18"/>
                <w:lang w:val="nl-BE" w:eastAsia="nl-BE"/>
              </w:rPr>
            </w:pPr>
            <w:r w:rsidRPr="00D50E13">
              <w:rPr>
                <w:rFonts w:eastAsia="Calibri"/>
                <w:color w:val="auto"/>
                <w:sz w:val="18"/>
                <w:szCs w:val="18"/>
                <w:lang w:val="nl-BE" w:eastAsia="nl-BE"/>
              </w:rPr>
              <w:t xml:space="preserve">communicatietechnieken (om toelichting te geven aan de klant/opdrachtgever) </w:t>
            </w:r>
          </w:p>
        </w:tc>
        <w:tc>
          <w:tcPr>
            <w:tcW w:w="1134" w:type="dxa"/>
          </w:tcPr>
          <w:p w14:paraId="6A8A559D" w14:textId="77777777" w:rsidR="00D50E13" w:rsidRPr="00D50E13" w:rsidRDefault="00D50E13" w:rsidP="00D50E13">
            <w:pPr>
              <w:spacing w:before="10" w:after="10"/>
              <w:jc w:val="center"/>
              <w:rPr>
                <w:sz w:val="18"/>
                <w:szCs w:val="18"/>
                <w:lang w:val="nl-BE"/>
              </w:rPr>
            </w:pPr>
            <w:proofErr w:type="spellStart"/>
            <w:r w:rsidRPr="00D50E13">
              <w:rPr>
                <w:sz w:val="18"/>
                <w:szCs w:val="18"/>
              </w:rPr>
              <w:t>Id</w:t>
            </w:r>
            <w:proofErr w:type="spellEnd"/>
            <w:r w:rsidRPr="00D50E13">
              <w:rPr>
                <w:sz w:val="18"/>
                <w:szCs w:val="18"/>
              </w:rPr>
              <w:t xml:space="preserve"> 16691</w:t>
            </w:r>
          </w:p>
        </w:tc>
        <w:tc>
          <w:tcPr>
            <w:tcW w:w="4253" w:type="dxa"/>
            <w:vMerge/>
          </w:tcPr>
          <w:p w14:paraId="580357FA" w14:textId="77777777" w:rsidR="00D50E13" w:rsidRPr="00D50E13" w:rsidRDefault="00D50E13" w:rsidP="00D50E13">
            <w:pPr>
              <w:spacing w:before="60" w:after="60"/>
              <w:rPr>
                <w:rFonts w:cs="Arial"/>
                <w:sz w:val="18"/>
                <w:szCs w:val="18"/>
              </w:rPr>
            </w:pPr>
          </w:p>
        </w:tc>
      </w:tr>
    </w:tbl>
    <w:p w14:paraId="7149AB7E" w14:textId="77777777" w:rsidR="001B6D61" w:rsidRDefault="001B6D61" w:rsidP="001B6D61">
      <w:pPr>
        <w:spacing w:after="0"/>
        <w:rPr>
          <w:lang w:eastAsia="en-US"/>
        </w:rPr>
      </w:pPr>
    </w:p>
    <w:p w14:paraId="3244F0CB" w14:textId="77777777" w:rsidR="00AD7C73"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19D66481" w14:textId="77777777" w:rsidR="00AD7C73" w:rsidRDefault="00AD7C73" w:rsidP="00AD7C73">
      <w:pPr>
        <w:pStyle w:val="Tekst"/>
      </w:pPr>
      <w:r>
        <w:br w:type="page"/>
      </w:r>
    </w:p>
    <w:p w14:paraId="50DA6AA6" w14:textId="77777777" w:rsidR="001B6D61" w:rsidRPr="00AD56A3" w:rsidRDefault="00AD7C73" w:rsidP="00AD7C73">
      <w:pPr>
        <w:pStyle w:val="Kop2"/>
      </w:pPr>
      <w:bookmarkStart w:id="34" w:name="_Toc451936909"/>
      <w:r>
        <w:lastRenderedPageBreak/>
        <w:t>Module: Bronnengebruik landschapslezen</w:t>
      </w:r>
      <w:r w:rsidR="001B6D61" w:rsidRPr="00AD56A3">
        <w:t xml:space="preserve"> (</w:t>
      </w:r>
      <w:r w:rsidRPr="00AD7C73">
        <w:t>M TO G023</w:t>
      </w:r>
      <w:r>
        <w:t xml:space="preserve"> - 40</w:t>
      </w:r>
      <w:r w:rsidR="001B6D61">
        <w:t xml:space="preserve"> lestijden</w:t>
      </w:r>
      <w:r w:rsidR="001B6D61" w:rsidRPr="00AD56A3">
        <w:t>)</w:t>
      </w:r>
      <w:bookmarkEnd w:id="34"/>
    </w:p>
    <w:p w14:paraId="663A4E93" w14:textId="77777777" w:rsidR="001B6D61" w:rsidRDefault="001B6D61" w:rsidP="001B6D61">
      <w:pPr>
        <w:pStyle w:val="Kop3"/>
      </w:pPr>
      <w:r>
        <w:t>Activiteiten en te integreren</w:t>
      </w:r>
      <w:r w:rsidRPr="00833792">
        <w:t xml:space="preserve"> ondersteunende kennis</w:t>
      </w:r>
    </w:p>
    <w:p w14:paraId="65E5494C"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1DDB1A3F" w14:textId="77777777" w:rsidTr="0012420E">
        <w:trPr>
          <w:cantSplit/>
          <w:tblHeader/>
        </w:trPr>
        <w:tc>
          <w:tcPr>
            <w:tcW w:w="8434" w:type="dxa"/>
          </w:tcPr>
          <w:p w14:paraId="2839D808"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4E216234"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71C140AD"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D50E13" w:rsidRPr="00833792" w14:paraId="3AC7CE5F" w14:textId="77777777" w:rsidTr="0012420E">
        <w:trPr>
          <w:cantSplit/>
          <w:trHeight w:val="1382"/>
        </w:trPr>
        <w:tc>
          <w:tcPr>
            <w:tcW w:w="8434" w:type="dxa"/>
          </w:tcPr>
          <w:p w14:paraId="798A9DDA" w14:textId="77777777" w:rsidR="00D50E13" w:rsidRPr="00AD7C73" w:rsidRDefault="00D50E13" w:rsidP="00AD7C73">
            <w:pPr>
              <w:spacing w:before="10" w:after="10"/>
              <w:rPr>
                <w:rFonts w:cs="Arial"/>
                <w:b/>
                <w:sz w:val="18"/>
                <w:szCs w:val="18"/>
                <w:lang w:val="nl-BE"/>
              </w:rPr>
            </w:pPr>
            <w:r w:rsidRPr="00AD7C73">
              <w:rPr>
                <w:rFonts w:cs="Arial"/>
                <w:b/>
                <w:sz w:val="18"/>
                <w:szCs w:val="18"/>
                <w:lang w:val="nl-BE"/>
              </w:rPr>
              <w:t xml:space="preserve">Werkt het programma geografisch inhoudelijk uit </w:t>
            </w:r>
          </w:p>
          <w:p w14:paraId="55D6B286"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electeert geografische informatie op basis van het doel van de rondleiding/begeleidingsprestatie en de karakteristieken van de doelgroep</w:t>
            </w:r>
          </w:p>
          <w:p w14:paraId="288BA21C"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Kiest de juiste media om zijn verhaal kracht bij te zetten</w:t>
            </w:r>
          </w:p>
          <w:p w14:paraId="0FD6E770"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telt een realistische tijdsplanning op</w:t>
            </w:r>
          </w:p>
          <w:p w14:paraId="4279704E"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Kiest de meest geschikte werkvorm en didactisch materiaal om interactiviteit te stimuleren</w:t>
            </w:r>
          </w:p>
          <w:p w14:paraId="47D63827"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 xml:space="preserve">Plaatst de geografische informatie in een ruimer kader </w:t>
            </w:r>
          </w:p>
          <w:p w14:paraId="00350584" w14:textId="77777777" w:rsidR="00D50E13" w:rsidRPr="007A0291" w:rsidRDefault="00D50E13" w:rsidP="00AD7C73">
            <w:pPr>
              <w:numPr>
                <w:ilvl w:val="0"/>
                <w:numId w:val="7"/>
              </w:numPr>
              <w:spacing w:before="10" w:after="10" w:line="276" w:lineRule="auto"/>
              <w:contextualSpacing/>
              <w:rPr>
                <w:lang w:eastAsia="nl-BE"/>
              </w:rPr>
            </w:pPr>
            <w:r w:rsidRPr="00AD7C73">
              <w:rPr>
                <w:rFonts w:cs="Arial"/>
                <w:sz w:val="18"/>
                <w:szCs w:val="18"/>
                <w:lang w:val="nl-BE"/>
              </w:rPr>
              <w:t>Structureert de geografische informatie in een helder en coherent verhaal</w:t>
            </w:r>
          </w:p>
        </w:tc>
        <w:tc>
          <w:tcPr>
            <w:tcW w:w="1275" w:type="dxa"/>
          </w:tcPr>
          <w:p w14:paraId="0D214829" w14:textId="77777777" w:rsidR="00D50E13" w:rsidRPr="00833792" w:rsidRDefault="00D50E13" w:rsidP="00D50E13">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50DA1101" w14:textId="77777777" w:rsidR="00D50E13" w:rsidRPr="00AD7C73" w:rsidRDefault="00D50E13"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Basiskennis van methodieken voor geografische bronnenstudie</w:t>
            </w:r>
          </w:p>
          <w:p w14:paraId="58CB3FD9" w14:textId="77777777" w:rsidR="00D50E13" w:rsidRPr="00AD7C73" w:rsidRDefault="00D50E13"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Basiskennis van leerprocessen</w:t>
            </w:r>
          </w:p>
          <w:p w14:paraId="085D595A" w14:textId="77777777" w:rsidR="00D50E13" w:rsidRPr="00AD7C73" w:rsidRDefault="00D50E13"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Kennis van communicatietechnieken</w:t>
            </w:r>
          </w:p>
          <w:p w14:paraId="00398C4B" w14:textId="77777777" w:rsidR="00D50E13" w:rsidRPr="00AD7C73" w:rsidRDefault="00D50E13" w:rsidP="00AD7C73">
            <w:pPr>
              <w:pStyle w:val="Lijstalinea"/>
              <w:numPr>
                <w:ilvl w:val="0"/>
                <w:numId w:val="10"/>
              </w:numPr>
              <w:spacing w:before="60" w:after="60"/>
              <w:ind w:left="214" w:hanging="142"/>
              <w:rPr>
                <w:rFonts w:cs="Arial"/>
                <w:snapToGrid w:val="0"/>
                <w:color w:val="000000"/>
                <w:sz w:val="18"/>
                <w:szCs w:val="18"/>
              </w:rPr>
            </w:pPr>
            <w:r w:rsidRPr="00AD7C73">
              <w:rPr>
                <w:rFonts w:cs="Arial"/>
                <w:snapToGrid w:val="0"/>
                <w:color w:val="000000"/>
                <w:sz w:val="18"/>
                <w:szCs w:val="18"/>
              </w:rPr>
              <w:t>Kennis van natuur- en landschapslezen</w:t>
            </w:r>
          </w:p>
        </w:tc>
      </w:tr>
      <w:tr w:rsidR="00D50E13" w:rsidRPr="00833792" w14:paraId="44476D6C" w14:textId="77777777" w:rsidTr="0012420E">
        <w:trPr>
          <w:cantSplit/>
          <w:trHeight w:val="1589"/>
        </w:trPr>
        <w:tc>
          <w:tcPr>
            <w:tcW w:w="8434" w:type="dxa"/>
          </w:tcPr>
          <w:p w14:paraId="1E44E40A" w14:textId="77777777" w:rsidR="00D50E13" w:rsidRPr="00AD7C73" w:rsidRDefault="00D50E13" w:rsidP="00AD7C73">
            <w:pPr>
              <w:spacing w:before="10" w:after="10"/>
              <w:rPr>
                <w:rFonts w:cs="Arial"/>
                <w:b/>
                <w:sz w:val="18"/>
                <w:szCs w:val="18"/>
                <w:lang w:val="nl-BE"/>
              </w:rPr>
            </w:pPr>
            <w:r w:rsidRPr="00AD7C73">
              <w:rPr>
                <w:rFonts w:cs="Arial"/>
                <w:b/>
                <w:sz w:val="18"/>
                <w:szCs w:val="18"/>
                <w:lang w:val="nl-BE"/>
              </w:rPr>
              <w:t xml:space="preserve">Ontwikkelt voortdurend de eigen geografische deskundigheid </w:t>
            </w:r>
          </w:p>
          <w:p w14:paraId="53ED071C"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Bouwt een netwerk uit van geografische bronnen, diensten en organisaties</w:t>
            </w:r>
          </w:p>
          <w:p w14:paraId="47368ED8"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Is op de hoogte van geografisch bronnenmateriaal en kan dat ook vinden en raadplegen</w:t>
            </w:r>
          </w:p>
          <w:p w14:paraId="1312CDDC"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Schoolt zich geregeld bij en diept zijn geografische kennis verder uit</w:t>
            </w:r>
          </w:p>
          <w:p w14:paraId="53703F25"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 xml:space="preserve">Onderhoudt de geografische beroepskennis en -vaardigheden </w:t>
            </w:r>
          </w:p>
          <w:p w14:paraId="1433608F"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olgt ontwikkelingen op geografisch vlak op</w:t>
            </w:r>
          </w:p>
          <w:p w14:paraId="120C19EE"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Past nieuw verworven geografische kennis en inzichten toe in het dagelijks functioneren</w:t>
            </w:r>
          </w:p>
          <w:p w14:paraId="754B79FA" w14:textId="77777777" w:rsidR="00D50E13" w:rsidRPr="0014116D" w:rsidRDefault="00D50E13" w:rsidP="00AD7C73">
            <w:pPr>
              <w:numPr>
                <w:ilvl w:val="0"/>
                <w:numId w:val="7"/>
              </w:numPr>
              <w:spacing w:before="10" w:after="10" w:line="276" w:lineRule="auto"/>
              <w:contextualSpacing/>
            </w:pPr>
            <w:r w:rsidRPr="00AD7C73">
              <w:rPr>
                <w:rFonts w:cs="Arial"/>
                <w:sz w:val="18"/>
                <w:szCs w:val="18"/>
                <w:lang w:val="nl-BE"/>
              </w:rPr>
              <w:t>Reflecteert over het eigen handelen</w:t>
            </w:r>
          </w:p>
        </w:tc>
        <w:tc>
          <w:tcPr>
            <w:tcW w:w="1275" w:type="dxa"/>
          </w:tcPr>
          <w:p w14:paraId="6B9366B3" w14:textId="77777777" w:rsidR="00D50E13" w:rsidRPr="00833792" w:rsidRDefault="00D50E13" w:rsidP="00D50E13">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10D7DD09" w14:textId="77777777" w:rsidR="00D50E13" w:rsidRPr="00833792" w:rsidRDefault="00D50E13" w:rsidP="0012420E">
            <w:pPr>
              <w:spacing w:before="60" w:after="60"/>
              <w:rPr>
                <w:rFonts w:cs="Arial"/>
                <w:sz w:val="18"/>
                <w:szCs w:val="18"/>
              </w:rPr>
            </w:pPr>
          </w:p>
        </w:tc>
      </w:tr>
      <w:tr w:rsidR="00D50E13" w:rsidRPr="00833792" w14:paraId="397CDFF8" w14:textId="77777777" w:rsidTr="0012420E">
        <w:trPr>
          <w:cantSplit/>
          <w:trHeight w:val="1483"/>
        </w:trPr>
        <w:tc>
          <w:tcPr>
            <w:tcW w:w="8434" w:type="dxa"/>
            <w:tcBorders>
              <w:bottom w:val="single" w:sz="4" w:space="0" w:color="auto"/>
            </w:tcBorders>
          </w:tcPr>
          <w:p w14:paraId="033DA932" w14:textId="77777777" w:rsidR="00D50E13" w:rsidRPr="00AD7C73" w:rsidRDefault="00D50E13" w:rsidP="00AD7C73">
            <w:pPr>
              <w:spacing w:before="10" w:after="10"/>
              <w:rPr>
                <w:rFonts w:cs="Arial"/>
                <w:b/>
                <w:sz w:val="18"/>
                <w:szCs w:val="18"/>
                <w:lang w:val="nl-BE"/>
              </w:rPr>
            </w:pPr>
            <w:r w:rsidRPr="00AD7C73">
              <w:rPr>
                <w:rFonts w:cs="Arial"/>
                <w:b/>
                <w:sz w:val="18"/>
                <w:szCs w:val="18"/>
                <w:lang w:val="nl-BE"/>
              </w:rPr>
              <w:t xml:space="preserve">Informeert de bezoekers/reizigers over de geografische aspecten van de rondleiding/reis </w:t>
            </w:r>
          </w:p>
          <w:p w14:paraId="6F909849"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Onthaalt de bezoekers/reizigers en sluit de geografische activiteit op gepaste wijze af</w:t>
            </w:r>
          </w:p>
          <w:p w14:paraId="192F2069"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erstrekt geografische informatie</w:t>
            </w:r>
          </w:p>
          <w:p w14:paraId="3FFB1850"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Behoudt ten allen tijde een neutrale houding en stelt zich genuanceerd op</w:t>
            </w:r>
          </w:p>
          <w:p w14:paraId="1EE0896F"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Maakt duidelijke afspraken met betrekking tot de regels van het bezoek/de reis</w:t>
            </w:r>
          </w:p>
          <w:p w14:paraId="27052F08"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Houdt zich aan de vooropgestelde timing en planning</w:t>
            </w:r>
          </w:p>
          <w:p w14:paraId="0CEA193B"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Helpt bij praktische problemen of vragen</w:t>
            </w:r>
          </w:p>
          <w:p w14:paraId="0BD69F50"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Geeft op vragen een concreet en relevant antwoord</w:t>
            </w:r>
          </w:p>
          <w:p w14:paraId="43AA805A" w14:textId="77777777" w:rsidR="00D50E13" w:rsidRPr="0014116D" w:rsidRDefault="00D50E13" w:rsidP="00AD7C73">
            <w:pPr>
              <w:numPr>
                <w:ilvl w:val="0"/>
                <w:numId w:val="7"/>
              </w:numPr>
              <w:spacing w:before="10" w:after="10" w:line="276" w:lineRule="auto"/>
              <w:contextualSpacing/>
            </w:pPr>
            <w:r w:rsidRPr="00AD7C73">
              <w:rPr>
                <w:rFonts w:cs="Arial"/>
                <w:sz w:val="18"/>
                <w:szCs w:val="18"/>
                <w:lang w:val="nl-BE"/>
              </w:rPr>
              <w:t>Maakt gebruik van interculturele vaardigheden</w:t>
            </w:r>
          </w:p>
        </w:tc>
        <w:tc>
          <w:tcPr>
            <w:tcW w:w="1275" w:type="dxa"/>
            <w:tcBorders>
              <w:bottom w:val="single" w:sz="4" w:space="0" w:color="auto"/>
            </w:tcBorders>
          </w:tcPr>
          <w:p w14:paraId="7F0AD0B0" w14:textId="0951D4FD" w:rsidR="00D50E13" w:rsidRPr="00833792" w:rsidRDefault="00D50E13" w:rsidP="00D50E13">
            <w:pPr>
              <w:spacing w:before="10" w:after="10"/>
              <w:jc w:val="center"/>
              <w:rPr>
                <w:rFonts w:cs="Arial"/>
                <w:sz w:val="18"/>
                <w:szCs w:val="18"/>
                <w:lang w:val="nl-BE"/>
              </w:rPr>
            </w:pPr>
            <w:r>
              <w:rPr>
                <w:sz w:val="18"/>
                <w:szCs w:val="18"/>
              </w:rPr>
              <w:t>Co</w:t>
            </w:r>
            <w:r w:rsidRPr="00A6017A">
              <w:rPr>
                <w:sz w:val="18"/>
                <w:szCs w:val="18"/>
              </w:rPr>
              <w:t xml:space="preserve"> 0035</w:t>
            </w:r>
            <w:r w:rsidR="00787825">
              <w:rPr>
                <w:sz w:val="18"/>
                <w:szCs w:val="18"/>
              </w:rPr>
              <w:t>1</w:t>
            </w:r>
          </w:p>
        </w:tc>
        <w:tc>
          <w:tcPr>
            <w:tcW w:w="4253" w:type="dxa"/>
            <w:vMerge/>
            <w:tcBorders>
              <w:bottom w:val="single" w:sz="4" w:space="0" w:color="auto"/>
            </w:tcBorders>
          </w:tcPr>
          <w:p w14:paraId="5CF4E187" w14:textId="77777777" w:rsidR="00D50E13" w:rsidRPr="00833792" w:rsidRDefault="00D50E13" w:rsidP="0012420E">
            <w:pPr>
              <w:spacing w:before="60" w:after="60"/>
              <w:rPr>
                <w:rFonts w:cs="Arial"/>
                <w:sz w:val="18"/>
                <w:szCs w:val="18"/>
              </w:rPr>
            </w:pPr>
          </w:p>
        </w:tc>
      </w:tr>
      <w:tr w:rsidR="00D50E13" w:rsidRPr="00833792" w14:paraId="3935243A" w14:textId="77777777" w:rsidTr="0012420E">
        <w:trPr>
          <w:cantSplit/>
          <w:trHeight w:val="1382"/>
        </w:trPr>
        <w:tc>
          <w:tcPr>
            <w:tcW w:w="8434" w:type="dxa"/>
          </w:tcPr>
          <w:p w14:paraId="06A90477" w14:textId="77777777" w:rsidR="00D50E13" w:rsidRPr="00AD7C73" w:rsidRDefault="00D50E13" w:rsidP="00AD7C73">
            <w:pPr>
              <w:spacing w:before="10" w:after="10"/>
              <w:rPr>
                <w:rFonts w:cs="Arial"/>
                <w:b/>
                <w:sz w:val="18"/>
                <w:szCs w:val="18"/>
                <w:lang w:val="nl-BE"/>
              </w:rPr>
            </w:pPr>
            <w:r w:rsidRPr="00AD7C73">
              <w:rPr>
                <w:rFonts w:cs="Arial"/>
                <w:b/>
                <w:sz w:val="18"/>
                <w:szCs w:val="18"/>
                <w:lang w:val="nl-BE"/>
              </w:rPr>
              <w:t xml:space="preserve">Stelt de opdrachtgever/klant de geografische, natuurlijke bijzonderheden van het programma voor en past de bezoekersinformatie/reizigersinformatie aan </w:t>
            </w:r>
          </w:p>
          <w:p w14:paraId="1D1CF4C4" w14:textId="77777777" w:rsidR="00D50E13" w:rsidRPr="00AD7C73" w:rsidRDefault="00D50E13" w:rsidP="00AD7C73">
            <w:pPr>
              <w:numPr>
                <w:ilvl w:val="0"/>
                <w:numId w:val="7"/>
              </w:numPr>
              <w:spacing w:before="10" w:after="10" w:line="276" w:lineRule="auto"/>
              <w:contextualSpacing/>
              <w:rPr>
                <w:rFonts w:cs="Arial"/>
                <w:sz w:val="18"/>
                <w:szCs w:val="18"/>
                <w:lang w:val="nl-BE"/>
              </w:rPr>
            </w:pPr>
            <w:r w:rsidRPr="00AD7C73">
              <w:rPr>
                <w:rFonts w:cs="Arial"/>
                <w:sz w:val="18"/>
                <w:szCs w:val="18"/>
                <w:lang w:val="nl-BE"/>
              </w:rPr>
              <w:t>Voorziet relevante en actuele toeristisch-recreatieve en geografische documentatie</w:t>
            </w:r>
          </w:p>
          <w:p w14:paraId="7AE6CB22" w14:textId="77777777" w:rsidR="00D50E13" w:rsidRPr="00F0324F" w:rsidRDefault="00D50E13" w:rsidP="00AD7C73">
            <w:pPr>
              <w:numPr>
                <w:ilvl w:val="0"/>
                <w:numId w:val="7"/>
              </w:numPr>
              <w:spacing w:before="10" w:after="10" w:line="276" w:lineRule="auto"/>
              <w:contextualSpacing/>
            </w:pPr>
            <w:r w:rsidRPr="00AD7C73">
              <w:rPr>
                <w:rFonts w:cs="Arial"/>
                <w:sz w:val="18"/>
                <w:szCs w:val="18"/>
                <w:lang w:val="nl-BE"/>
              </w:rPr>
              <w:t>Stemt de geografische informatie en documentatie af op het type bezoeker/reiziger</w:t>
            </w:r>
          </w:p>
        </w:tc>
        <w:tc>
          <w:tcPr>
            <w:tcW w:w="1275" w:type="dxa"/>
          </w:tcPr>
          <w:p w14:paraId="030BBF95" w14:textId="77777777" w:rsidR="00D50E13" w:rsidRPr="00833792" w:rsidRDefault="00D50E13" w:rsidP="00D50E13">
            <w:pPr>
              <w:spacing w:before="10" w:after="10"/>
              <w:jc w:val="center"/>
              <w:rPr>
                <w:rFonts w:cs="Arial"/>
                <w:sz w:val="18"/>
                <w:szCs w:val="18"/>
                <w:lang w:val="nl-BE"/>
              </w:rPr>
            </w:pPr>
            <w:proofErr w:type="spellStart"/>
            <w:r>
              <w:rPr>
                <w:sz w:val="18"/>
                <w:szCs w:val="18"/>
              </w:rPr>
              <w:t>Id</w:t>
            </w:r>
            <w:proofErr w:type="spellEnd"/>
            <w:r w:rsidRPr="00A6017A">
              <w:rPr>
                <w:sz w:val="18"/>
                <w:szCs w:val="18"/>
              </w:rPr>
              <w:t xml:space="preserve"> 16691</w:t>
            </w:r>
          </w:p>
        </w:tc>
        <w:tc>
          <w:tcPr>
            <w:tcW w:w="4253" w:type="dxa"/>
            <w:vMerge/>
          </w:tcPr>
          <w:p w14:paraId="74C15DB7" w14:textId="77777777" w:rsidR="00D50E13" w:rsidRPr="00833792" w:rsidRDefault="00D50E13" w:rsidP="0012420E">
            <w:pPr>
              <w:spacing w:before="60" w:after="60"/>
              <w:rPr>
                <w:rFonts w:cs="Arial"/>
                <w:sz w:val="18"/>
                <w:szCs w:val="18"/>
              </w:rPr>
            </w:pPr>
          </w:p>
        </w:tc>
      </w:tr>
    </w:tbl>
    <w:p w14:paraId="46BBA175" w14:textId="77777777" w:rsidR="001B6D61" w:rsidRPr="00833792" w:rsidRDefault="001B6D61" w:rsidP="001B6D61">
      <w:pPr>
        <w:spacing w:before="60" w:after="60"/>
        <w:rPr>
          <w:snapToGrid w:val="0"/>
          <w:color w:val="000000"/>
        </w:rPr>
      </w:pPr>
    </w:p>
    <w:p w14:paraId="272DDDEC" w14:textId="77777777" w:rsidR="001B6D61" w:rsidRDefault="001B6D61" w:rsidP="001B6D61">
      <w:pPr>
        <w:pStyle w:val="Kop3"/>
      </w:pPr>
      <w:r>
        <w:t>Algemene doelstelling van de module</w:t>
      </w:r>
    </w:p>
    <w:p w14:paraId="25A7671A" w14:textId="77777777" w:rsidR="001B6D61" w:rsidRDefault="00AD7C73" w:rsidP="001B6D61">
      <w:pPr>
        <w:pStyle w:val="Tekst"/>
      </w:pPr>
      <w:r>
        <w:rPr>
          <w:lang w:val="nl-BE"/>
        </w:rPr>
        <w:t>In deze module krijgt de cursist</w:t>
      </w:r>
      <w:r w:rsidRPr="00AD7C73">
        <w:rPr>
          <w:lang w:val="nl-BE"/>
        </w:rPr>
        <w:t xml:space="preserve"> geografische en natuurkundige bronnen aangereikt en leert men de vaardigheden ontwikkelen om op een kritische manier met deze bronnen om te gaan en ze te verwerken tot een boeiend verhaal. De module verschaft inzicht in de soorten landschappen in de wereld en belicht de impact van de mens op die landschappen.</w:t>
      </w:r>
    </w:p>
    <w:p w14:paraId="222B050C" w14:textId="77777777" w:rsidR="001B6D61" w:rsidRDefault="001B6D61" w:rsidP="001B6D61">
      <w:pPr>
        <w:pStyle w:val="Tekst"/>
      </w:pPr>
    </w:p>
    <w:p w14:paraId="676D6477" w14:textId="77777777" w:rsidR="001B6D61" w:rsidRDefault="001B6D61" w:rsidP="001B6D61">
      <w:pPr>
        <w:pStyle w:val="Kop3"/>
      </w:pPr>
      <w:r>
        <w:t xml:space="preserve">Beginsituatie </w:t>
      </w:r>
    </w:p>
    <w:p w14:paraId="6AB41187" w14:textId="77777777" w:rsidR="001B6D61" w:rsidRPr="004C23D5" w:rsidRDefault="00AD7C73" w:rsidP="001B6D61">
      <w:pPr>
        <w:pStyle w:val="Tekst"/>
        <w:rPr>
          <w:lang w:val="nl-BE"/>
        </w:rPr>
      </w:pPr>
      <w:r w:rsidRPr="00AD7C73">
        <w:rPr>
          <w:lang w:val="nl-BE"/>
        </w:rPr>
        <w:t>Er zijn geen bijkomende instapvoorwaarden bovenop de algemeen geldende instapvoorwaarden van het decreet van 15 juni 2007 betreffende het volwassenenonderwijs.</w:t>
      </w:r>
    </w:p>
    <w:p w14:paraId="19116241" w14:textId="77777777" w:rsidR="001B6D61" w:rsidRPr="00A836F8" w:rsidRDefault="001B6D61" w:rsidP="001B6D61">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D50E13" w:rsidRPr="00833792" w14:paraId="23D1AC39" w14:textId="77777777" w:rsidTr="00D50E13">
        <w:trPr>
          <w:cantSplit/>
          <w:tblHeader/>
        </w:trPr>
        <w:tc>
          <w:tcPr>
            <w:tcW w:w="8575" w:type="dxa"/>
          </w:tcPr>
          <w:p w14:paraId="4AF314E7" w14:textId="77777777" w:rsidR="00D50E13" w:rsidRPr="00833792" w:rsidRDefault="00D50E13" w:rsidP="00D50E13">
            <w:pPr>
              <w:keepNext/>
              <w:spacing w:before="60" w:after="60"/>
              <w:jc w:val="center"/>
              <w:rPr>
                <w:rFonts w:cs="Arial"/>
                <w:b/>
                <w:sz w:val="18"/>
                <w:szCs w:val="18"/>
              </w:rPr>
            </w:pPr>
            <w:r w:rsidRPr="00833792">
              <w:rPr>
                <w:rFonts w:cs="Arial"/>
                <w:b/>
                <w:sz w:val="18"/>
                <w:szCs w:val="18"/>
              </w:rPr>
              <w:t>Leerplandoelstellingen</w:t>
            </w:r>
          </w:p>
          <w:p w14:paraId="6A75D215" w14:textId="77777777" w:rsidR="00D50E13" w:rsidRPr="00833792" w:rsidRDefault="00D50E13" w:rsidP="00D50E13">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45096C9C" w14:textId="77777777" w:rsidR="00D50E13" w:rsidRPr="00833792" w:rsidRDefault="00D50E13" w:rsidP="00D50E13">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1598759D" w14:textId="77777777" w:rsidR="00D50E13" w:rsidRPr="00833792" w:rsidRDefault="00D50E13" w:rsidP="00D50E13">
            <w:pPr>
              <w:keepNext/>
              <w:spacing w:before="60" w:after="60"/>
              <w:jc w:val="center"/>
              <w:rPr>
                <w:rFonts w:cs="Arial"/>
                <w:b/>
                <w:sz w:val="18"/>
                <w:szCs w:val="18"/>
              </w:rPr>
            </w:pPr>
            <w:r>
              <w:rPr>
                <w:rFonts w:cs="Arial"/>
                <w:b/>
                <w:sz w:val="18"/>
                <w:szCs w:val="18"/>
              </w:rPr>
              <w:t>Code EBK</w:t>
            </w:r>
          </w:p>
          <w:p w14:paraId="14E4D2D1" w14:textId="77777777" w:rsidR="00D50E13" w:rsidRPr="00833792" w:rsidRDefault="00D50E13" w:rsidP="00D50E13">
            <w:pPr>
              <w:keepNext/>
              <w:spacing w:before="60" w:after="60"/>
              <w:jc w:val="center"/>
              <w:rPr>
                <w:rFonts w:cs="Arial"/>
                <w:b/>
                <w:sz w:val="18"/>
                <w:szCs w:val="18"/>
              </w:rPr>
            </w:pPr>
            <w:r w:rsidRPr="00833792">
              <w:rPr>
                <w:rFonts w:cs="Arial"/>
                <w:b/>
                <w:sz w:val="18"/>
                <w:szCs w:val="18"/>
              </w:rPr>
              <w:t>ED</w:t>
            </w:r>
          </w:p>
          <w:p w14:paraId="29785A0B" w14:textId="77777777" w:rsidR="00D50E13" w:rsidRPr="00833792" w:rsidRDefault="00D50E13" w:rsidP="00D50E13">
            <w:pPr>
              <w:keepNext/>
              <w:spacing w:before="60" w:after="60"/>
              <w:jc w:val="center"/>
              <w:rPr>
                <w:rFonts w:cs="Arial"/>
                <w:b/>
                <w:i/>
                <w:sz w:val="18"/>
                <w:szCs w:val="18"/>
              </w:rPr>
            </w:pPr>
          </w:p>
        </w:tc>
        <w:tc>
          <w:tcPr>
            <w:tcW w:w="4253" w:type="dxa"/>
          </w:tcPr>
          <w:p w14:paraId="092321BB" w14:textId="77777777" w:rsidR="00D50E13" w:rsidRPr="00833792" w:rsidRDefault="00D50E13" w:rsidP="00D50E13">
            <w:pPr>
              <w:keepNext/>
              <w:spacing w:before="60" w:after="60"/>
              <w:jc w:val="center"/>
              <w:rPr>
                <w:rFonts w:cs="Arial"/>
                <w:b/>
                <w:bCs/>
                <w:sz w:val="18"/>
                <w:szCs w:val="18"/>
              </w:rPr>
            </w:pPr>
            <w:r w:rsidRPr="00833792">
              <w:rPr>
                <w:rFonts w:cs="Arial"/>
                <w:b/>
                <w:bCs/>
                <w:sz w:val="18"/>
                <w:szCs w:val="18"/>
              </w:rPr>
              <w:t>Specifieke pedagogisch-didactische wenken</w:t>
            </w:r>
          </w:p>
        </w:tc>
      </w:tr>
      <w:tr w:rsidR="00D50E13" w:rsidRPr="00833792" w14:paraId="31EB6B67" w14:textId="77777777" w:rsidTr="00D50E13">
        <w:trPr>
          <w:cantSplit/>
          <w:trHeight w:val="1382"/>
        </w:trPr>
        <w:tc>
          <w:tcPr>
            <w:tcW w:w="8575" w:type="dxa"/>
          </w:tcPr>
          <w:p w14:paraId="3DC8BD68" w14:textId="77777777" w:rsidR="00D50E13" w:rsidRPr="000C090F" w:rsidRDefault="00D50E13" w:rsidP="00D50E13">
            <w:pPr>
              <w:spacing w:before="10" w:after="10"/>
              <w:rPr>
                <w:rFonts w:cs="Arial"/>
                <w:b/>
                <w:sz w:val="18"/>
                <w:szCs w:val="18"/>
                <w:lang w:val="nl-BE"/>
              </w:rPr>
            </w:pPr>
            <w:r>
              <w:rPr>
                <w:rFonts w:cs="Arial"/>
                <w:b/>
                <w:sz w:val="18"/>
                <w:szCs w:val="18"/>
                <w:lang w:val="nl-BE"/>
              </w:rPr>
              <w:t xml:space="preserve">het </w:t>
            </w:r>
            <w:r w:rsidRPr="00AD7C73">
              <w:rPr>
                <w:rFonts w:cs="Arial"/>
                <w:b/>
                <w:sz w:val="18"/>
                <w:szCs w:val="18"/>
                <w:lang w:val="nl-BE"/>
              </w:rPr>
              <w:t>progra</w:t>
            </w:r>
            <w:r>
              <w:rPr>
                <w:rFonts w:cs="Arial"/>
                <w:b/>
                <w:sz w:val="18"/>
                <w:szCs w:val="18"/>
                <w:lang w:val="nl-BE"/>
              </w:rPr>
              <w:t>mma geografisch inhoudelijk uitwerken</w:t>
            </w:r>
          </w:p>
          <w:p w14:paraId="5917092F"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 xml:space="preserve">rekening houdend met </w:t>
            </w:r>
          </w:p>
          <w:p w14:paraId="63C83813" w14:textId="77777777" w:rsidR="00D50E13" w:rsidRPr="009A16D1" w:rsidRDefault="00D50E13" w:rsidP="00D50E13">
            <w:pPr>
              <w:numPr>
                <w:ilvl w:val="0"/>
                <w:numId w:val="9"/>
              </w:numPr>
              <w:spacing w:after="0" w:line="276" w:lineRule="auto"/>
              <w:contextualSpacing/>
              <w:rPr>
                <w:rFonts w:eastAsia="Calibri"/>
                <w:sz w:val="18"/>
                <w:szCs w:val="18"/>
                <w:lang w:val="nl-BE" w:eastAsia="nl-BE"/>
              </w:rPr>
            </w:pPr>
            <w:r w:rsidRPr="009A16D1">
              <w:rPr>
                <w:rFonts w:cs="Arial"/>
                <w:sz w:val="18"/>
                <w:szCs w:val="18"/>
                <w:lang w:val="nl-BE"/>
              </w:rPr>
              <w:t>het doel van de rondleiding/begeleidingsprestatie en de karakteristieken van de doelgroep</w:t>
            </w:r>
          </w:p>
          <w:p w14:paraId="131C0F3D" w14:textId="77777777" w:rsidR="00D50E13" w:rsidRPr="009A16D1" w:rsidRDefault="00D50E13" w:rsidP="00D50E13">
            <w:pPr>
              <w:numPr>
                <w:ilvl w:val="0"/>
                <w:numId w:val="9"/>
              </w:numPr>
              <w:spacing w:after="0" w:line="276" w:lineRule="auto"/>
              <w:contextualSpacing/>
              <w:rPr>
                <w:rFonts w:cs="Arial"/>
                <w:sz w:val="18"/>
                <w:szCs w:val="18"/>
                <w:lang w:val="nl-BE"/>
              </w:rPr>
            </w:pPr>
            <w:r w:rsidRPr="009A16D1">
              <w:rPr>
                <w:rFonts w:cs="Arial"/>
                <w:sz w:val="18"/>
                <w:szCs w:val="18"/>
                <w:lang w:val="nl-BE"/>
              </w:rPr>
              <w:t xml:space="preserve">een realistische tijdsplanning </w:t>
            </w:r>
          </w:p>
          <w:p w14:paraId="368164F0" w14:textId="77777777" w:rsidR="00D50E13" w:rsidRPr="002A7BA8" w:rsidRDefault="00D50E13" w:rsidP="00D50E13">
            <w:pPr>
              <w:numPr>
                <w:ilvl w:val="0"/>
                <w:numId w:val="9"/>
              </w:numPr>
              <w:spacing w:after="0" w:line="276" w:lineRule="auto"/>
              <w:contextualSpacing/>
              <w:rPr>
                <w:rFonts w:cs="Arial"/>
                <w:sz w:val="18"/>
                <w:szCs w:val="18"/>
                <w:lang w:val="nl-BE"/>
              </w:rPr>
            </w:pPr>
            <w:r w:rsidRPr="002A7BA8">
              <w:rPr>
                <w:rFonts w:cs="Arial"/>
                <w:sz w:val="18"/>
                <w:szCs w:val="18"/>
                <w:lang w:val="nl-BE"/>
              </w:rPr>
              <w:t>het ruimere kader waarin de geografische informatie wordt geplaatst</w:t>
            </w:r>
          </w:p>
          <w:p w14:paraId="1D0A137F"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en correct gebruik makend van</w:t>
            </w:r>
          </w:p>
          <w:p w14:paraId="269AAD7B" w14:textId="77777777" w:rsidR="00D50E13" w:rsidRPr="00B853FA" w:rsidRDefault="00D50E13" w:rsidP="00D50E13">
            <w:pPr>
              <w:numPr>
                <w:ilvl w:val="0"/>
                <w:numId w:val="9"/>
              </w:numPr>
              <w:spacing w:after="0" w:line="276" w:lineRule="auto"/>
              <w:contextualSpacing/>
              <w:rPr>
                <w:rFonts w:cs="Arial"/>
                <w:sz w:val="18"/>
                <w:szCs w:val="18"/>
                <w:lang w:val="nl-BE"/>
              </w:rPr>
            </w:pPr>
            <w:r w:rsidRPr="00B853FA">
              <w:rPr>
                <w:rFonts w:cs="Arial"/>
                <w:sz w:val="18"/>
                <w:szCs w:val="18"/>
                <w:lang w:val="nl-BE"/>
              </w:rPr>
              <w:t>de juiste media om zijn verhaal kracht bij te zetten</w:t>
            </w:r>
          </w:p>
          <w:p w14:paraId="16FDFFF5" w14:textId="77777777" w:rsidR="00D50E13" w:rsidRDefault="00D50E13" w:rsidP="00D50E13">
            <w:pPr>
              <w:numPr>
                <w:ilvl w:val="0"/>
                <w:numId w:val="9"/>
              </w:numPr>
              <w:spacing w:after="0" w:line="276" w:lineRule="auto"/>
              <w:contextualSpacing/>
              <w:rPr>
                <w:rFonts w:cs="Arial"/>
                <w:sz w:val="18"/>
                <w:szCs w:val="18"/>
                <w:lang w:val="nl-BE"/>
              </w:rPr>
            </w:pPr>
            <w:r w:rsidRPr="009A16D1">
              <w:rPr>
                <w:rFonts w:cs="Arial"/>
                <w:sz w:val="18"/>
                <w:szCs w:val="18"/>
                <w:lang w:val="nl-BE"/>
              </w:rPr>
              <w:t>de meest geschikte werkvorm en didactisch materiaal om interactiviteit te stimuleren</w:t>
            </w:r>
          </w:p>
          <w:p w14:paraId="29511D4B" w14:textId="77777777" w:rsidR="00D50E13" w:rsidRPr="009A16D1" w:rsidRDefault="00D50E13" w:rsidP="00D50E13">
            <w:pPr>
              <w:spacing w:after="0"/>
              <w:rPr>
                <w:rFonts w:eastAsia="Calibri"/>
                <w:sz w:val="18"/>
                <w:szCs w:val="18"/>
                <w:lang w:val="nl-BE" w:eastAsia="nl-BE"/>
              </w:rPr>
            </w:pPr>
            <w:r w:rsidRPr="009A16D1">
              <w:rPr>
                <w:rFonts w:eastAsia="Calibri"/>
                <w:sz w:val="18"/>
                <w:szCs w:val="18"/>
                <w:lang w:val="nl-BE" w:eastAsia="nl-BE"/>
              </w:rPr>
              <w:t xml:space="preserve">met toepassing van </w:t>
            </w:r>
          </w:p>
          <w:p w14:paraId="27DD7E12" w14:textId="77777777" w:rsidR="00D50E13" w:rsidRPr="002A7BA8" w:rsidRDefault="00D50E13" w:rsidP="00D50E13">
            <w:pPr>
              <w:numPr>
                <w:ilvl w:val="0"/>
                <w:numId w:val="9"/>
              </w:numPr>
              <w:spacing w:after="0" w:line="276" w:lineRule="auto"/>
              <w:contextualSpacing/>
              <w:rPr>
                <w:rFonts w:cs="Arial"/>
                <w:sz w:val="18"/>
                <w:szCs w:val="18"/>
                <w:lang w:val="nl-BE"/>
              </w:rPr>
            </w:pPr>
            <w:r w:rsidRPr="002A7BA8">
              <w:rPr>
                <w:rFonts w:cs="Arial"/>
                <w:sz w:val="18"/>
                <w:szCs w:val="18"/>
                <w:lang w:val="nl-BE"/>
              </w:rPr>
              <w:t xml:space="preserve">verworven kennis van geografie </w:t>
            </w:r>
          </w:p>
          <w:p w14:paraId="773A3860" w14:textId="77777777" w:rsidR="00D50E13" w:rsidRPr="009A16D1" w:rsidRDefault="00D50E13" w:rsidP="00D50E13">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verhaal en verteltechnieken (selectie van informatie, gestructureerd, helder, coherent)</w:t>
            </w:r>
          </w:p>
          <w:p w14:paraId="0F91B1CA" w14:textId="77777777" w:rsidR="00D50E13" w:rsidRPr="00B853FA" w:rsidRDefault="00D50E13" w:rsidP="00D50E13">
            <w:pPr>
              <w:numPr>
                <w:ilvl w:val="0"/>
                <w:numId w:val="9"/>
              </w:numPr>
              <w:spacing w:after="0" w:line="276" w:lineRule="auto"/>
              <w:contextualSpacing/>
              <w:rPr>
                <w:rFonts w:eastAsia="Calibri"/>
                <w:sz w:val="18"/>
                <w:szCs w:val="18"/>
                <w:lang w:val="nl-BE"/>
              </w:rPr>
            </w:pPr>
            <w:r w:rsidRPr="00B853FA">
              <w:rPr>
                <w:rFonts w:cs="Arial"/>
                <w:sz w:val="18"/>
                <w:szCs w:val="18"/>
                <w:lang w:val="nl-BE"/>
              </w:rPr>
              <w:t>methodieken voor geografische bronnenstudie</w:t>
            </w:r>
          </w:p>
          <w:p w14:paraId="635E500C" w14:textId="77777777" w:rsidR="00D50E13" w:rsidRPr="009A16D1" w:rsidRDefault="00D50E13" w:rsidP="00D50E13">
            <w:pPr>
              <w:pStyle w:val="Tekst"/>
              <w:rPr>
                <w:rFonts w:eastAsia="Calibri"/>
                <w:lang w:val="nl-BE" w:eastAsia="nl-BE"/>
              </w:rPr>
            </w:pPr>
          </w:p>
        </w:tc>
        <w:tc>
          <w:tcPr>
            <w:tcW w:w="1134" w:type="dxa"/>
          </w:tcPr>
          <w:p w14:paraId="3431C902" w14:textId="77777777" w:rsidR="00D50E13" w:rsidRPr="00833792" w:rsidRDefault="00D50E13" w:rsidP="00D50E13">
            <w:pPr>
              <w:spacing w:before="10" w:after="10"/>
              <w:jc w:val="center"/>
              <w:rPr>
                <w:sz w:val="18"/>
                <w:szCs w:val="18"/>
                <w:lang w:val="nl-BE"/>
              </w:rPr>
            </w:pPr>
            <w:proofErr w:type="spellStart"/>
            <w:r>
              <w:rPr>
                <w:sz w:val="18"/>
                <w:szCs w:val="18"/>
              </w:rPr>
              <w:t>Id</w:t>
            </w:r>
            <w:proofErr w:type="spellEnd"/>
            <w:r w:rsidRPr="00A6017A">
              <w:rPr>
                <w:sz w:val="18"/>
                <w:szCs w:val="18"/>
              </w:rPr>
              <w:t xml:space="preserve"> 24973</w:t>
            </w:r>
          </w:p>
        </w:tc>
        <w:tc>
          <w:tcPr>
            <w:tcW w:w="4253" w:type="dxa"/>
            <w:vMerge w:val="restart"/>
          </w:tcPr>
          <w:p w14:paraId="74F913BC" w14:textId="77777777" w:rsidR="00D50E13" w:rsidRPr="003E313E" w:rsidRDefault="00D50E13" w:rsidP="00D50E13">
            <w:pPr>
              <w:pStyle w:val="Tekst"/>
              <w:rPr>
                <w:sz w:val="18"/>
                <w:szCs w:val="18"/>
              </w:rPr>
            </w:pPr>
            <w:r w:rsidRPr="003E313E">
              <w:rPr>
                <w:sz w:val="18"/>
                <w:szCs w:val="18"/>
              </w:rPr>
              <w:t xml:space="preserve">Mogelijke </w:t>
            </w:r>
            <w:r>
              <w:rPr>
                <w:sz w:val="18"/>
                <w:szCs w:val="18"/>
              </w:rPr>
              <w:t>oefeningen/</w:t>
            </w:r>
            <w:r w:rsidRPr="003E313E">
              <w:rPr>
                <w:sz w:val="18"/>
                <w:szCs w:val="18"/>
              </w:rPr>
              <w:t xml:space="preserve">opdrachten: </w:t>
            </w:r>
          </w:p>
          <w:p w14:paraId="1277147A" w14:textId="77777777" w:rsidR="00D50E13" w:rsidRPr="00927AB1" w:rsidRDefault="00D50E13" w:rsidP="00D50E13">
            <w:pPr>
              <w:pStyle w:val="Tekst"/>
              <w:numPr>
                <w:ilvl w:val="0"/>
                <w:numId w:val="9"/>
              </w:numPr>
              <w:ind w:left="214" w:hanging="214"/>
              <w:rPr>
                <w:sz w:val="18"/>
                <w:szCs w:val="18"/>
              </w:rPr>
            </w:pPr>
            <w:r w:rsidRPr="00927AB1">
              <w:rPr>
                <w:sz w:val="18"/>
                <w:szCs w:val="18"/>
              </w:rPr>
              <w:t>excursie(s) met focus op geologie/geografie in een toeristische context (bv. historische geografie van het landschap, op geologische bezienswaardigheden, op impact van geologie op samenleving (economie, cultuur, mobiliteit, ….)</w:t>
            </w:r>
          </w:p>
          <w:p w14:paraId="7D59457D" w14:textId="77777777" w:rsidR="00D50E13" w:rsidRPr="00927AB1" w:rsidRDefault="00D50E13" w:rsidP="00D50E13">
            <w:pPr>
              <w:pStyle w:val="Tekst"/>
              <w:numPr>
                <w:ilvl w:val="0"/>
                <w:numId w:val="9"/>
              </w:numPr>
              <w:ind w:left="214" w:hanging="214"/>
              <w:rPr>
                <w:sz w:val="18"/>
                <w:szCs w:val="18"/>
              </w:rPr>
            </w:pPr>
            <w:r>
              <w:rPr>
                <w:sz w:val="18"/>
                <w:szCs w:val="18"/>
              </w:rPr>
              <w:t>(</w:t>
            </w:r>
            <w:proofErr w:type="spellStart"/>
            <w:r>
              <w:rPr>
                <w:sz w:val="18"/>
                <w:szCs w:val="18"/>
              </w:rPr>
              <w:t>groeps</w:t>
            </w:r>
            <w:proofErr w:type="spellEnd"/>
            <w:r>
              <w:rPr>
                <w:sz w:val="18"/>
                <w:szCs w:val="18"/>
              </w:rPr>
              <w:t>)</w:t>
            </w:r>
            <w:r w:rsidRPr="00927AB1">
              <w:rPr>
                <w:sz w:val="18"/>
                <w:szCs w:val="18"/>
              </w:rPr>
              <w:t>werken met cartografisch materiaal</w:t>
            </w:r>
          </w:p>
          <w:p w14:paraId="64CBBCF3" w14:textId="77777777" w:rsidR="00D50E13" w:rsidRPr="00927AB1" w:rsidRDefault="00D50E13" w:rsidP="00D50E13">
            <w:pPr>
              <w:pStyle w:val="Tekst"/>
              <w:numPr>
                <w:ilvl w:val="0"/>
                <w:numId w:val="9"/>
              </w:numPr>
              <w:ind w:left="214" w:hanging="214"/>
              <w:rPr>
                <w:sz w:val="18"/>
                <w:szCs w:val="18"/>
              </w:rPr>
            </w:pPr>
            <w:r w:rsidRPr="00927AB1">
              <w:rPr>
                <w:sz w:val="18"/>
                <w:szCs w:val="18"/>
              </w:rPr>
              <w:t xml:space="preserve">werken met kaarten (google </w:t>
            </w:r>
            <w:proofErr w:type="spellStart"/>
            <w:r w:rsidRPr="00927AB1">
              <w:rPr>
                <w:sz w:val="18"/>
                <w:szCs w:val="18"/>
              </w:rPr>
              <w:t>maps</w:t>
            </w:r>
            <w:proofErr w:type="spellEnd"/>
            <w:r w:rsidRPr="00927AB1">
              <w:rPr>
                <w:sz w:val="18"/>
                <w:szCs w:val="18"/>
              </w:rPr>
              <w:t xml:space="preserve">, </w:t>
            </w:r>
            <w:proofErr w:type="spellStart"/>
            <w:r w:rsidRPr="00927AB1">
              <w:rPr>
                <w:sz w:val="18"/>
                <w:szCs w:val="18"/>
              </w:rPr>
              <w:t>streetview</w:t>
            </w:r>
            <w:proofErr w:type="spellEnd"/>
            <w:r w:rsidRPr="00927AB1">
              <w:rPr>
                <w:sz w:val="18"/>
                <w:szCs w:val="18"/>
              </w:rPr>
              <w:t xml:space="preserve">, …) en het verwerken ervan in </w:t>
            </w:r>
            <w:r>
              <w:rPr>
                <w:sz w:val="18"/>
                <w:szCs w:val="18"/>
              </w:rPr>
              <w:t>toeristische info</w:t>
            </w:r>
          </w:p>
          <w:p w14:paraId="771CAFE2" w14:textId="77777777" w:rsidR="00D50E13" w:rsidRDefault="00D50E13" w:rsidP="00D50E13">
            <w:pPr>
              <w:pStyle w:val="Tekst"/>
              <w:numPr>
                <w:ilvl w:val="0"/>
                <w:numId w:val="9"/>
              </w:numPr>
              <w:ind w:left="214" w:hanging="214"/>
              <w:rPr>
                <w:sz w:val="18"/>
                <w:szCs w:val="18"/>
              </w:rPr>
            </w:pPr>
            <w:r>
              <w:rPr>
                <w:sz w:val="18"/>
                <w:szCs w:val="18"/>
              </w:rPr>
              <w:t>t</w:t>
            </w:r>
            <w:r w:rsidRPr="00927AB1">
              <w:rPr>
                <w:sz w:val="18"/>
                <w:szCs w:val="18"/>
              </w:rPr>
              <w:t>oepa</w:t>
            </w:r>
            <w:r>
              <w:rPr>
                <w:sz w:val="18"/>
                <w:szCs w:val="18"/>
              </w:rPr>
              <w:t>ssen op reis en gidsproblematiek</w:t>
            </w:r>
            <w:r w:rsidRPr="00927AB1">
              <w:rPr>
                <w:sz w:val="18"/>
                <w:szCs w:val="18"/>
              </w:rPr>
              <w:t>: parcours/reis uittekenen met inachtn</w:t>
            </w:r>
            <w:r>
              <w:rPr>
                <w:sz w:val="18"/>
                <w:szCs w:val="18"/>
              </w:rPr>
              <w:t>eming</w:t>
            </w:r>
            <w:r w:rsidRPr="00927AB1">
              <w:rPr>
                <w:sz w:val="18"/>
                <w:szCs w:val="18"/>
              </w:rPr>
              <w:t xml:space="preserve"> van klantprofielen en verwachtingen, timing, </w:t>
            </w:r>
            <w:r w:rsidRPr="00927AB1">
              <w:rPr>
                <w:sz w:val="18"/>
                <w:szCs w:val="18"/>
              </w:rPr>
              <w:lastRenderedPageBreak/>
              <w:t>transport, bezienswaardigheden, ….</w:t>
            </w:r>
          </w:p>
          <w:p w14:paraId="229469BD" w14:textId="77777777" w:rsidR="00D50E13" w:rsidRDefault="00D50E13" w:rsidP="00D50E13">
            <w:pPr>
              <w:pStyle w:val="Tekst"/>
              <w:numPr>
                <w:ilvl w:val="0"/>
                <w:numId w:val="9"/>
              </w:numPr>
              <w:ind w:left="214" w:hanging="214"/>
              <w:rPr>
                <w:sz w:val="18"/>
                <w:szCs w:val="18"/>
              </w:rPr>
            </w:pPr>
            <w:r>
              <w:rPr>
                <w:sz w:val="18"/>
                <w:szCs w:val="18"/>
              </w:rPr>
              <w:t xml:space="preserve">dropping in een stad/regio </w:t>
            </w:r>
          </w:p>
          <w:p w14:paraId="32A93C38" w14:textId="77777777" w:rsidR="00D50E13" w:rsidRDefault="00D50E13" w:rsidP="00D50E13">
            <w:pPr>
              <w:pStyle w:val="Tekst"/>
              <w:numPr>
                <w:ilvl w:val="0"/>
                <w:numId w:val="9"/>
              </w:numPr>
              <w:ind w:left="214" w:hanging="214"/>
              <w:rPr>
                <w:sz w:val="18"/>
                <w:szCs w:val="18"/>
              </w:rPr>
            </w:pPr>
            <w:r>
              <w:rPr>
                <w:sz w:val="18"/>
                <w:szCs w:val="18"/>
              </w:rPr>
              <w:t>oefening in oriëntatie en kaartlezen bv. Hoge Venen</w:t>
            </w:r>
          </w:p>
          <w:p w14:paraId="217811E7" w14:textId="77777777" w:rsidR="00D50E13" w:rsidRPr="00927AB1" w:rsidRDefault="00D50E13" w:rsidP="00D50E13">
            <w:pPr>
              <w:pStyle w:val="Tekst"/>
              <w:numPr>
                <w:ilvl w:val="0"/>
                <w:numId w:val="9"/>
              </w:numPr>
              <w:ind w:left="214" w:hanging="214"/>
              <w:rPr>
                <w:sz w:val="18"/>
                <w:szCs w:val="18"/>
              </w:rPr>
            </w:pPr>
            <w:r>
              <w:rPr>
                <w:sz w:val="18"/>
                <w:szCs w:val="18"/>
              </w:rPr>
              <w:t>een reis/gidsbeurt geografisch laten uitwerken en presenteren</w:t>
            </w:r>
          </w:p>
          <w:p w14:paraId="1653916E" w14:textId="77777777" w:rsidR="00D50E13" w:rsidRPr="00833792" w:rsidRDefault="00D50E13" w:rsidP="00D50E13">
            <w:pPr>
              <w:pStyle w:val="Lijstalinea"/>
              <w:spacing w:before="60" w:after="60"/>
              <w:ind w:left="214"/>
              <w:rPr>
                <w:rFonts w:cs="Arial"/>
                <w:sz w:val="18"/>
                <w:szCs w:val="18"/>
              </w:rPr>
            </w:pPr>
          </w:p>
          <w:p w14:paraId="1EFED984" w14:textId="77777777" w:rsidR="00D50E13" w:rsidRPr="00D37A5C" w:rsidRDefault="00D50E13" w:rsidP="00D50E13">
            <w:pPr>
              <w:spacing w:before="60" w:after="60"/>
              <w:rPr>
                <w:sz w:val="18"/>
                <w:szCs w:val="18"/>
              </w:rPr>
            </w:pPr>
            <w:r w:rsidRPr="00D37A5C">
              <w:rPr>
                <w:sz w:val="18"/>
                <w:szCs w:val="18"/>
              </w:rPr>
              <w:t xml:space="preserve">Enkele voorbeelden van geografisch bronnenmateriaal: </w:t>
            </w:r>
            <w:r w:rsidRPr="00D37A5C">
              <w:rPr>
                <w:rFonts w:cs="Arial"/>
                <w:sz w:val="18"/>
                <w:szCs w:val="18"/>
                <w:lang w:val="nl-BE"/>
              </w:rPr>
              <w:t xml:space="preserve">digitale kaartsystemen, </w:t>
            </w:r>
            <w:r w:rsidRPr="00D37A5C">
              <w:rPr>
                <w:rFonts w:cs="Arial"/>
                <w:sz w:val="18"/>
                <w:szCs w:val="18"/>
              </w:rPr>
              <w:t xml:space="preserve">teksten, kaarten, plannen, cijfermateriaal, grafische voorstellingen, GIS, </w:t>
            </w:r>
            <w:proofErr w:type="spellStart"/>
            <w:r w:rsidRPr="00D37A5C">
              <w:rPr>
                <w:rFonts w:cs="Arial"/>
                <w:sz w:val="18"/>
                <w:szCs w:val="18"/>
              </w:rPr>
              <w:t>Geoloketten</w:t>
            </w:r>
            <w:proofErr w:type="spellEnd"/>
            <w:r w:rsidRPr="00D37A5C">
              <w:rPr>
                <w:rFonts w:cs="Arial"/>
                <w:sz w:val="18"/>
                <w:szCs w:val="18"/>
              </w:rPr>
              <w:t>, beeldmateriaal</w:t>
            </w:r>
          </w:p>
        </w:tc>
      </w:tr>
      <w:tr w:rsidR="00D50E13" w:rsidRPr="00833792" w14:paraId="4CC8CF3D" w14:textId="77777777" w:rsidTr="00D50E13">
        <w:trPr>
          <w:cantSplit/>
          <w:trHeight w:val="1382"/>
        </w:trPr>
        <w:tc>
          <w:tcPr>
            <w:tcW w:w="8575" w:type="dxa"/>
          </w:tcPr>
          <w:p w14:paraId="2F842F14" w14:textId="77777777" w:rsidR="00D50E13" w:rsidRPr="00AD7C73" w:rsidRDefault="00D50E13" w:rsidP="00D50E13">
            <w:pPr>
              <w:spacing w:before="10" w:after="10"/>
              <w:rPr>
                <w:rFonts w:cs="Arial"/>
                <w:b/>
                <w:sz w:val="18"/>
                <w:szCs w:val="18"/>
                <w:lang w:val="nl-BE"/>
              </w:rPr>
            </w:pPr>
            <w:r w:rsidRPr="00AD7C73">
              <w:rPr>
                <w:rFonts w:cs="Arial"/>
                <w:b/>
                <w:sz w:val="18"/>
                <w:szCs w:val="18"/>
                <w:lang w:val="nl-BE"/>
              </w:rPr>
              <w:lastRenderedPageBreak/>
              <w:t xml:space="preserve">voortdurend de eigen </w:t>
            </w:r>
            <w:r>
              <w:rPr>
                <w:rFonts w:cs="Arial"/>
                <w:b/>
                <w:sz w:val="18"/>
                <w:szCs w:val="18"/>
                <w:lang w:val="nl-BE"/>
              </w:rPr>
              <w:t>geologische/</w:t>
            </w:r>
            <w:r w:rsidRPr="00AD7C73">
              <w:rPr>
                <w:rFonts w:cs="Arial"/>
                <w:b/>
                <w:sz w:val="18"/>
                <w:szCs w:val="18"/>
                <w:lang w:val="nl-BE"/>
              </w:rPr>
              <w:t xml:space="preserve">geografische deskundigheid </w:t>
            </w:r>
            <w:r>
              <w:rPr>
                <w:rFonts w:cs="Arial"/>
                <w:b/>
                <w:sz w:val="18"/>
                <w:szCs w:val="18"/>
                <w:lang w:val="nl-BE"/>
              </w:rPr>
              <w:t>ontwikkelen</w:t>
            </w:r>
          </w:p>
          <w:p w14:paraId="7D0ED1E0" w14:textId="77777777" w:rsidR="00D50E13" w:rsidRPr="0056733F" w:rsidRDefault="00D50E13" w:rsidP="00D50E13">
            <w:pPr>
              <w:pStyle w:val="Tekst"/>
              <w:rPr>
                <w:lang w:val="nl-BE"/>
              </w:rPr>
            </w:pPr>
          </w:p>
          <w:p w14:paraId="3C9686BF" w14:textId="77777777" w:rsidR="00D50E13" w:rsidRPr="006A7533" w:rsidRDefault="00D50E13" w:rsidP="00D50E13">
            <w:pPr>
              <w:spacing w:after="0"/>
              <w:rPr>
                <w:rFonts w:eastAsia="Calibri"/>
                <w:sz w:val="18"/>
                <w:szCs w:val="18"/>
                <w:lang w:val="nl-BE" w:eastAsia="nl-BE"/>
              </w:rPr>
            </w:pPr>
            <w:r w:rsidRPr="006A7533">
              <w:rPr>
                <w:rFonts w:eastAsia="Calibri"/>
                <w:sz w:val="18"/>
                <w:szCs w:val="18"/>
                <w:lang w:val="nl-BE" w:eastAsia="nl-BE"/>
              </w:rPr>
              <w:t xml:space="preserve">rekening houdend met </w:t>
            </w:r>
          </w:p>
          <w:p w14:paraId="75BC1757"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6C2958">
              <w:rPr>
                <w:rFonts w:eastAsia="Calibri"/>
                <w:sz w:val="18"/>
                <w:szCs w:val="18"/>
                <w:lang w:val="nl-BE" w:eastAsia="nl-BE"/>
              </w:rPr>
              <w:t>het doel van de rondleiding/begeleidingsprestatie en de karakteristieken van de doelgroep</w:t>
            </w:r>
          </w:p>
          <w:p w14:paraId="4BD84929" w14:textId="77777777" w:rsidR="00D50E13" w:rsidRPr="006C2958" w:rsidRDefault="00D50E13" w:rsidP="00D50E13">
            <w:pPr>
              <w:numPr>
                <w:ilvl w:val="0"/>
                <w:numId w:val="9"/>
              </w:numPr>
              <w:spacing w:after="0" w:line="276" w:lineRule="auto"/>
              <w:contextualSpacing/>
              <w:rPr>
                <w:rFonts w:eastAsia="Calibri"/>
                <w:sz w:val="18"/>
                <w:szCs w:val="18"/>
                <w:lang w:val="nl-BE" w:eastAsia="nl-BE"/>
              </w:rPr>
            </w:pPr>
            <w:r w:rsidRPr="009A16D1">
              <w:rPr>
                <w:rFonts w:eastAsia="Calibri"/>
                <w:sz w:val="18"/>
                <w:szCs w:val="18"/>
                <w:lang w:val="nl-BE" w:eastAsia="nl-BE"/>
              </w:rPr>
              <w:t>het ruimere kader waarin de geografische informatie wordt geplaatst</w:t>
            </w:r>
          </w:p>
          <w:p w14:paraId="437B7ABE" w14:textId="0D2CD0D2" w:rsidR="00D50E13"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e verworven k</w:t>
            </w:r>
            <w:r w:rsidRPr="006A7533">
              <w:rPr>
                <w:rFonts w:eastAsia="Calibri"/>
                <w:sz w:val="18"/>
                <w:szCs w:val="18"/>
                <w:lang w:val="nl-BE" w:eastAsia="nl-BE"/>
              </w:rPr>
              <w:t xml:space="preserve">ennis van </w:t>
            </w:r>
            <w:r>
              <w:rPr>
                <w:rFonts w:eastAsia="Calibri"/>
                <w:sz w:val="18"/>
                <w:szCs w:val="18"/>
                <w:lang w:val="nl-BE" w:eastAsia="nl-BE"/>
              </w:rPr>
              <w:t>geografie</w:t>
            </w:r>
            <w:r w:rsidRPr="006A7533">
              <w:rPr>
                <w:rFonts w:eastAsia="Calibri"/>
                <w:sz w:val="18"/>
                <w:szCs w:val="18"/>
                <w:lang w:val="nl-BE" w:eastAsia="nl-BE"/>
              </w:rPr>
              <w:t xml:space="preserve"> met inbegri</w:t>
            </w:r>
            <w:r>
              <w:rPr>
                <w:rFonts w:eastAsia="Calibri"/>
                <w:sz w:val="18"/>
                <w:szCs w:val="18"/>
                <w:lang w:val="nl-BE" w:eastAsia="nl-BE"/>
              </w:rPr>
              <w:t xml:space="preserve">p van </w:t>
            </w:r>
            <w:r w:rsidR="00D31EFD">
              <w:rPr>
                <w:rFonts w:eastAsia="Calibri"/>
                <w:sz w:val="18"/>
                <w:szCs w:val="18"/>
                <w:lang w:val="nl-BE" w:eastAsia="nl-BE"/>
              </w:rPr>
              <w:t xml:space="preserve">een </w:t>
            </w:r>
            <w:r>
              <w:rPr>
                <w:rFonts w:eastAsia="Calibri"/>
                <w:sz w:val="18"/>
                <w:szCs w:val="18"/>
                <w:lang w:val="nl-BE" w:eastAsia="nl-BE"/>
              </w:rPr>
              <w:t>geografisch</w:t>
            </w:r>
            <w:r w:rsidRPr="006A7533">
              <w:rPr>
                <w:rFonts w:eastAsia="Calibri"/>
                <w:sz w:val="18"/>
                <w:szCs w:val="18"/>
                <w:lang w:val="nl-BE" w:eastAsia="nl-BE"/>
              </w:rPr>
              <w:t xml:space="preserve"> begrippen</w:t>
            </w:r>
            <w:r>
              <w:rPr>
                <w:rFonts w:eastAsia="Calibri"/>
                <w:sz w:val="18"/>
                <w:szCs w:val="18"/>
                <w:lang w:val="nl-BE" w:eastAsia="nl-BE"/>
              </w:rPr>
              <w:t>apparaat e</w:t>
            </w:r>
            <w:r w:rsidRPr="006A7533">
              <w:rPr>
                <w:rFonts w:eastAsia="Calibri"/>
                <w:sz w:val="18"/>
                <w:szCs w:val="18"/>
                <w:lang w:val="nl-BE" w:eastAsia="nl-BE"/>
              </w:rPr>
              <w:t>n  referentiekader</w:t>
            </w:r>
          </w:p>
          <w:p w14:paraId="7320A47C" w14:textId="77777777" w:rsidR="00D50E13" w:rsidRPr="00332399" w:rsidRDefault="00D50E13" w:rsidP="00D50E13">
            <w:pPr>
              <w:pStyle w:val="Tekst"/>
              <w:numPr>
                <w:ilvl w:val="1"/>
                <w:numId w:val="9"/>
              </w:numPr>
              <w:rPr>
                <w:rFonts w:eastAsia="Calibri"/>
                <w:sz w:val="18"/>
                <w:szCs w:val="18"/>
                <w:lang w:val="nl-BE" w:eastAsia="nl-BE"/>
              </w:rPr>
            </w:pPr>
            <w:r w:rsidRPr="00332399">
              <w:rPr>
                <w:rFonts w:eastAsia="Calibri"/>
                <w:sz w:val="18"/>
                <w:szCs w:val="18"/>
                <w:lang w:val="nl-BE" w:eastAsia="nl-BE"/>
              </w:rPr>
              <w:t>Landschappen</w:t>
            </w:r>
            <w:r>
              <w:rPr>
                <w:rFonts w:cs="Arial"/>
                <w:sz w:val="18"/>
                <w:szCs w:val="18"/>
              </w:rPr>
              <w:t xml:space="preserve">: </w:t>
            </w:r>
            <w:r w:rsidRPr="00881E37">
              <w:rPr>
                <w:rFonts w:cs="Arial"/>
                <w:sz w:val="18"/>
                <w:szCs w:val="18"/>
              </w:rPr>
              <w:t xml:space="preserve">natuur, </w:t>
            </w:r>
            <w:proofErr w:type="spellStart"/>
            <w:r w:rsidRPr="00881E37">
              <w:rPr>
                <w:rFonts w:cs="Arial"/>
                <w:sz w:val="18"/>
                <w:szCs w:val="18"/>
              </w:rPr>
              <w:t>natuur-mens</w:t>
            </w:r>
            <w:proofErr w:type="spellEnd"/>
            <w:r w:rsidRPr="00881E37">
              <w:rPr>
                <w:rFonts w:cs="Arial"/>
                <w:sz w:val="18"/>
                <w:szCs w:val="18"/>
              </w:rPr>
              <w:t xml:space="preserve"> re</w:t>
            </w:r>
            <w:r>
              <w:rPr>
                <w:rFonts w:cs="Arial"/>
                <w:sz w:val="18"/>
                <w:szCs w:val="18"/>
              </w:rPr>
              <w:t>laties, biotopen, ecosystemen,…</w:t>
            </w:r>
          </w:p>
          <w:p w14:paraId="4653249B" w14:textId="77777777" w:rsidR="00D50E13" w:rsidRPr="00332399" w:rsidRDefault="00D50E13" w:rsidP="00D50E13">
            <w:pPr>
              <w:pStyle w:val="Tekst"/>
              <w:numPr>
                <w:ilvl w:val="1"/>
                <w:numId w:val="9"/>
              </w:numPr>
              <w:rPr>
                <w:rFonts w:eastAsia="Calibri"/>
                <w:sz w:val="18"/>
                <w:szCs w:val="18"/>
                <w:lang w:val="nl-BE" w:eastAsia="nl-BE"/>
              </w:rPr>
            </w:pPr>
            <w:r w:rsidRPr="00332399">
              <w:rPr>
                <w:rFonts w:eastAsia="Calibri"/>
                <w:sz w:val="18"/>
                <w:szCs w:val="18"/>
                <w:lang w:val="nl-BE" w:eastAsia="nl-BE"/>
              </w:rPr>
              <w:t>Natuurlijke componenten</w:t>
            </w:r>
            <w:r>
              <w:rPr>
                <w:rFonts w:eastAsia="Calibri"/>
                <w:sz w:val="18"/>
                <w:szCs w:val="18"/>
                <w:lang w:val="nl-BE" w:eastAsia="nl-BE"/>
              </w:rPr>
              <w:t>:</w:t>
            </w:r>
            <w:r w:rsidRPr="00881E37">
              <w:rPr>
                <w:rFonts w:cs="Arial"/>
                <w:sz w:val="18"/>
                <w:szCs w:val="18"/>
              </w:rPr>
              <w:t xml:space="preserve"> gesteenten, bodem, reliëf, weer en klimaat, vegetatie</w:t>
            </w:r>
            <w:r>
              <w:rPr>
                <w:rFonts w:cs="Arial"/>
                <w:sz w:val="18"/>
                <w:szCs w:val="18"/>
              </w:rPr>
              <w:t>,…</w:t>
            </w:r>
          </w:p>
          <w:p w14:paraId="7EB01603" w14:textId="77777777" w:rsidR="00D50E13" w:rsidRPr="00332399" w:rsidRDefault="00D50E13" w:rsidP="00D50E13">
            <w:pPr>
              <w:pStyle w:val="Tekst"/>
              <w:numPr>
                <w:ilvl w:val="1"/>
                <w:numId w:val="9"/>
              </w:numPr>
              <w:rPr>
                <w:rFonts w:eastAsia="Calibri"/>
                <w:sz w:val="18"/>
                <w:szCs w:val="18"/>
                <w:lang w:val="nl-BE" w:eastAsia="nl-BE"/>
              </w:rPr>
            </w:pPr>
            <w:r w:rsidRPr="00332399">
              <w:rPr>
                <w:rFonts w:cs="Arial"/>
                <w:sz w:val="18"/>
                <w:szCs w:val="18"/>
              </w:rPr>
              <w:t>Bevolking en bewoning</w:t>
            </w:r>
            <w:r>
              <w:rPr>
                <w:rFonts w:cs="Arial"/>
                <w:sz w:val="18"/>
                <w:szCs w:val="18"/>
              </w:rPr>
              <w:t xml:space="preserve">: </w:t>
            </w:r>
            <w:r w:rsidRPr="00881E37">
              <w:rPr>
                <w:rFonts w:cs="Arial"/>
                <w:sz w:val="18"/>
                <w:szCs w:val="18"/>
              </w:rPr>
              <w:t>demografie, urbanisatie, ruimtelijke ordening</w:t>
            </w:r>
            <w:r>
              <w:rPr>
                <w:rFonts w:cs="Arial"/>
                <w:sz w:val="18"/>
                <w:szCs w:val="18"/>
              </w:rPr>
              <w:t>, historiek, trends en toekomstvisie, …</w:t>
            </w:r>
          </w:p>
          <w:p w14:paraId="44496AC6" w14:textId="77777777" w:rsidR="00D50E13" w:rsidRPr="00332399" w:rsidRDefault="00D50E13" w:rsidP="00D50E13">
            <w:pPr>
              <w:pStyle w:val="Tekst"/>
              <w:numPr>
                <w:ilvl w:val="1"/>
                <w:numId w:val="9"/>
              </w:numPr>
              <w:rPr>
                <w:rFonts w:eastAsia="Calibri"/>
                <w:sz w:val="18"/>
                <w:szCs w:val="18"/>
                <w:lang w:val="nl-BE" w:eastAsia="nl-BE"/>
              </w:rPr>
            </w:pPr>
            <w:r w:rsidRPr="00332399">
              <w:rPr>
                <w:rFonts w:cs="Arial"/>
                <w:sz w:val="18"/>
                <w:szCs w:val="18"/>
              </w:rPr>
              <w:t>Ruimtelijke economie</w:t>
            </w:r>
            <w:r>
              <w:rPr>
                <w:rFonts w:cs="Arial"/>
                <w:sz w:val="18"/>
                <w:szCs w:val="18"/>
              </w:rPr>
              <w:t xml:space="preserve">: duurzame ontwikkeling, </w:t>
            </w:r>
            <w:r w:rsidRPr="00881E37">
              <w:rPr>
                <w:rFonts w:cs="Arial"/>
                <w:sz w:val="18"/>
                <w:szCs w:val="18"/>
              </w:rPr>
              <w:t>landschappelijke impact</w:t>
            </w:r>
            <w:r>
              <w:rPr>
                <w:rFonts w:cs="Arial"/>
                <w:sz w:val="18"/>
                <w:szCs w:val="18"/>
              </w:rPr>
              <w:t xml:space="preserve"> van economische activiteiten, </w:t>
            </w:r>
            <w:r w:rsidRPr="00881E37">
              <w:rPr>
                <w:rFonts w:cs="Arial"/>
                <w:sz w:val="18"/>
                <w:szCs w:val="18"/>
              </w:rPr>
              <w:t>mobiliteit</w:t>
            </w:r>
            <w:r>
              <w:rPr>
                <w:rFonts w:cs="Arial"/>
                <w:sz w:val="18"/>
                <w:szCs w:val="18"/>
              </w:rPr>
              <w:t>, leefmilieu, toerisme</w:t>
            </w:r>
            <w:r w:rsidRPr="00881E37">
              <w:rPr>
                <w:rFonts w:cs="Arial"/>
                <w:sz w:val="18"/>
                <w:szCs w:val="18"/>
              </w:rPr>
              <w:t xml:space="preserve">, </w:t>
            </w:r>
            <w:r>
              <w:rPr>
                <w:rFonts w:cs="Arial"/>
                <w:sz w:val="18"/>
                <w:szCs w:val="18"/>
              </w:rPr>
              <w:t>…</w:t>
            </w:r>
          </w:p>
          <w:p w14:paraId="4F92072B" w14:textId="77777777" w:rsidR="00D50E13" w:rsidRPr="00332399" w:rsidRDefault="00D50E13" w:rsidP="00D50E13">
            <w:pPr>
              <w:spacing w:after="0"/>
              <w:rPr>
                <w:rFonts w:eastAsia="Calibri"/>
                <w:sz w:val="18"/>
                <w:szCs w:val="18"/>
                <w:lang w:val="nl-BE" w:eastAsia="nl-BE"/>
              </w:rPr>
            </w:pPr>
            <w:r w:rsidRPr="006A7533">
              <w:rPr>
                <w:rFonts w:eastAsia="Calibri"/>
                <w:sz w:val="18"/>
                <w:szCs w:val="18"/>
                <w:lang w:val="nl-BE" w:eastAsia="nl-BE"/>
              </w:rPr>
              <w:t>en correct gebruik makend van</w:t>
            </w:r>
          </w:p>
          <w:p w14:paraId="3029E346" w14:textId="77777777" w:rsidR="00D50E13" w:rsidRPr="006A7533" w:rsidRDefault="00D50E13" w:rsidP="00D50E13">
            <w:pPr>
              <w:numPr>
                <w:ilvl w:val="0"/>
                <w:numId w:val="9"/>
              </w:numPr>
              <w:spacing w:after="0" w:line="276" w:lineRule="auto"/>
              <w:contextualSpacing/>
              <w:rPr>
                <w:rFonts w:cs="Arial"/>
                <w:sz w:val="18"/>
                <w:szCs w:val="18"/>
              </w:rPr>
            </w:pPr>
            <w:r w:rsidRPr="006A7533">
              <w:rPr>
                <w:rFonts w:cs="Arial"/>
                <w:sz w:val="18"/>
                <w:szCs w:val="18"/>
                <w:lang w:val="nl-BE"/>
              </w:rPr>
              <w:t>een netwerk van geografische bronnen, diensten en organisaties</w:t>
            </w:r>
          </w:p>
          <w:p w14:paraId="5200C86C" w14:textId="77777777" w:rsidR="00D50E13" w:rsidRDefault="00D50E13" w:rsidP="00D50E13">
            <w:pPr>
              <w:numPr>
                <w:ilvl w:val="0"/>
                <w:numId w:val="9"/>
              </w:numPr>
              <w:spacing w:after="0" w:line="276" w:lineRule="auto"/>
              <w:contextualSpacing/>
              <w:rPr>
                <w:rFonts w:cs="Arial"/>
                <w:sz w:val="18"/>
                <w:szCs w:val="18"/>
                <w:lang w:val="nl-BE"/>
              </w:rPr>
            </w:pPr>
            <w:r w:rsidRPr="006A7533">
              <w:rPr>
                <w:rFonts w:cs="Arial"/>
                <w:sz w:val="18"/>
                <w:szCs w:val="18"/>
                <w:lang w:val="nl-BE"/>
              </w:rPr>
              <w:t xml:space="preserve">geografisch bronnenmateriaal </w:t>
            </w:r>
          </w:p>
          <w:p w14:paraId="0315C8D4" w14:textId="77777777" w:rsidR="00D50E13" w:rsidRPr="00295B9B" w:rsidRDefault="00D50E13" w:rsidP="00D50E13">
            <w:pPr>
              <w:numPr>
                <w:ilvl w:val="0"/>
                <w:numId w:val="9"/>
              </w:numPr>
              <w:spacing w:after="0" w:line="276" w:lineRule="auto"/>
              <w:contextualSpacing/>
              <w:rPr>
                <w:rFonts w:cs="Arial"/>
                <w:sz w:val="18"/>
                <w:szCs w:val="18"/>
                <w:lang w:val="nl-BE"/>
              </w:rPr>
            </w:pPr>
            <w:r>
              <w:rPr>
                <w:rFonts w:cs="Arial"/>
                <w:sz w:val="18"/>
                <w:szCs w:val="18"/>
                <w:lang w:val="nl-BE"/>
              </w:rPr>
              <w:t>h</w:t>
            </w:r>
            <w:r w:rsidRPr="00295B9B">
              <w:rPr>
                <w:rFonts w:cs="Arial"/>
                <w:sz w:val="18"/>
                <w:szCs w:val="18"/>
                <w:lang w:val="nl-BE"/>
              </w:rPr>
              <w:t>et bijscholingsaanbod</w:t>
            </w:r>
          </w:p>
          <w:p w14:paraId="75C62E93" w14:textId="77777777" w:rsidR="00D50E13" w:rsidRPr="006A7533" w:rsidRDefault="00D50E13" w:rsidP="00D50E13">
            <w:pPr>
              <w:spacing w:after="0"/>
              <w:rPr>
                <w:rFonts w:eastAsia="Calibri"/>
                <w:sz w:val="18"/>
                <w:szCs w:val="18"/>
                <w:lang w:val="nl-BE" w:eastAsia="nl-BE"/>
              </w:rPr>
            </w:pPr>
            <w:r w:rsidRPr="006A7533">
              <w:rPr>
                <w:rFonts w:eastAsia="Calibri"/>
                <w:sz w:val="18"/>
                <w:szCs w:val="18"/>
                <w:lang w:val="nl-BE" w:eastAsia="nl-BE"/>
              </w:rPr>
              <w:t xml:space="preserve">met toepassing van </w:t>
            </w:r>
          </w:p>
          <w:p w14:paraId="4EF5BB22" w14:textId="77777777" w:rsidR="00D50E13" w:rsidRPr="00295B9B" w:rsidRDefault="00D50E13" w:rsidP="00D50E13">
            <w:pPr>
              <w:numPr>
                <w:ilvl w:val="0"/>
                <w:numId w:val="9"/>
              </w:numPr>
              <w:spacing w:after="0" w:line="276" w:lineRule="auto"/>
              <w:contextualSpacing/>
              <w:rPr>
                <w:rFonts w:eastAsia="Calibri"/>
                <w:sz w:val="18"/>
                <w:szCs w:val="18"/>
                <w:lang w:val="nl-BE" w:eastAsia="nl-BE"/>
              </w:rPr>
            </w:pPr>
            <w:r>
              <w:rPr>
                <w:rFonts w:cs="Arial"/>
                <w:sz w:val="18"/>
                <w:szCs w:val="18"/>
                <w:lang w:val="nl-BE"/>
              </w:rPr>
              <w:t>methodieken voor geografische bronnenstudie</w:t>
            </w:r>
          </w:p>
          <w:p w14:paraId="4418F054" w14:textId="77777777" w:rsidR="00D50E13" w:rsidRPr="00295B9B" w:rsidRDefault="00D50E13" w:rsidP="00D50E13">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kritische zin</w:t>
            </w:r>
            <w:r>
              <w:rPr>
                <w:rFonts w:eastAsia="Calibri"/>
                <w:sz w:val="18"/>
                <w:szCs w:val="18"/>
                <w:lang w:val="nl-BE" w:eastAsia="nl-BE"/>
              </w:rPr>
              <w:t xml:space="preserve"> en zelfreflectie</w:t>
            </w:r>
          </w:p>
          <w:p w14:paraId="0BC88C5A" w14:textId="77777777" w:rsidR="00D50E13" w:rsidRPr="00881E37" w:rsidRDefault="00D50E13" w:rsidP="00D50E13">
            <w:pPr>
              <w:pStyle w:val="Tekst"/>
              <w:rPr>
                <w:rFonts w:eastAsia="Calibri"/>
                <w:lang w:val="nl-BE" w:eastAsia="nl-BE"/>
              </w:rPr>
            </w:pPr>
          </w:p>
        </w:tc>
        <w:tc>
          <w:tcPr>
            <w:tcW w:w="1134" w:type="dxa"/>
          </w:tcPr>
          <w:p w14:paraId="27BD1743" w14:textId="77777777" w:rsidR="00D50E13" w:rsidRPr="00833792" w:rsidRDefault="00D50E13" w:rsidP="00D50E13">
            <w:pPr>
              <w:spacing w:before="10" w:after="10"/>
              <w:jc w:val="center"/>
              <w:rPr>
                <w:rFonts w:cs="Arial"/>
                <w:sz w:val="18"/>
                <w:szCs w:val="18"/>
                <w:lang w:val="nl-BE"/>
              </w:rPr>
            </w:pPr>
            <w:proofErr w:type="spellStart"/>
            <w:r>
              <w:rPr>
                <w:sz w:val="18"/>
                <w:szCs w:val="18"/>
              </w:rPr>
              <w:t>Id</w:t>
            </w:r>
            <w:proofErr w:type="spellEnd"/>
            <w:r>
              <w:rPr>
                <w:sz w:val="18"/>
                <w:szCs w:val="18"/>
              </w:rPr>
              <w:t xml:space="preserve"> </w:t>
            </w:r>
            <w:r w:rsidRPr="00A6017A">
              <w:rPr>
                <w:sz w:val="18"/>
                <w:szCs w:val="18"/>
              </w:rPr>
              <w:t>24973/9954</w:t>
            </w:r>
          </w:p>
        </w:tc>
        <w:tc>
          <w:tcPr>
            <w:tcW w:w="4253" w:type="dxa"/>
            <w:vMerge/>
          </w:tcPr>
          <w:p w14:paraId="1C323285" w14:textId="77777777" w:rsidR="00D50E13" w:rsidRPr="00833792" w:rsidRDefault="00D50E13" w:rsidP="00D50E13">
            <w:pPr>
              <w:spacing w:before="60" w:after="60"/>
              <w:rPr>
                <w:rFonts w:cs="Arial"/>
                <w:sz w:val="18"/>
                <w:szCs w:val="18"/>
              </w:rPr>
            </w:pPr>
          </w:p>
        </w:tc>
      </w:tr>
      <w:tr w:rsidR="00D50E13" w:rsidRPr="00833792" w14:paraId="7AABE321" w14:textId="77777777" w:rsidTr="00D50E13">
        <w:trPr>
          <w:cantSplit/>
          <w:trHeight w:val="1382"/>
        </w:trPr>
        <w:tc>
          <w:tcPr>
            <w:tcW w:w="8575" w:type="dxa"/>
          </w:tcPr>
          <w:p w14:paraId="4EC33678" w14:textId="77777777" w:rsidR="00D50E13" w:rsidRPr="00AD7C73" w:rsidRDefault="00D50E13" w:rsidP="00D50E13">
            <w:pPr>
              <w:spacing w:before="10" w:after="10"/>
              <w:rPr>
                <w:rFonts w:cs="Arial"/>
                <w:b/>
                <w:sz w:val="18"/>
                <w:szCs w:val="18"/>
                <w:lang w:val="nl-BE"/>
              </w:rPr>
            </w:pPr>
            <w:r w:rsidRPr="00AD7C73">
              <w:rPr>
                <w:rFonts w:cs="Arial"/>
                <w:b/>
                <w:sz w:val="18"/>
                <w:szCs w:val="18"/>
                <w:lang w:val="nl-BE"/>
              </w:rPr>
              <w:lastRenderedPageBreak/>
              <w:t xml:space="preserve">de bezoekers/reizigers over de geografische aspecten van de rondleiding/reis </w:t>
            </w:r>
            <w:r>
              <w:rPr>
                <w:rFonts w:cs="Arial"/>
                <w:b/>
                <w:sz w:val="18"/>
                <w:szCs w:val="18"/>
                <w:lang w:val="nl-BE"/>
              </w:rPr>
              <w:t>informeren</w:t>
            </w:r>
          </w:p>
          <w:p w14:paraId="320D753B"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495737E4"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d</w:t>
            </w:r>
            <w:r w:rsidRPr="00BB2B98">
              <w:rPr>
                <w:rFonts w:eastAsia="Calibri"/>
                <w:sz w:val="18"/>
                <w:szCs w:val="18"/>
                <w:lang w:val="nl-BE" w:eastAsia="nl-BE"/>
              </w:rPr>
              <w:t>e vooropgestelde timing en planning</w:t>
            </w:r>
          </w:p>
          <w:p w14:paraId="32080F67"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 xml:space="preserve">de typologie van de reiziger </w:t>
            </w:r>
          </w:p>
          <w:p w14:paraId="7A43B9A2" w14:textId="77777777" w:rsidR="00D50E13" w:rsidRPr="00BB2B98" w:rsidRDefault="00D50E13" w:rsidP="00D50E13">
            <w:pPr>
              <w:numPr>
                <w:ilvl w:val="0"/>
                <w:numId w:val="9"/>
              </w:numPr>
              <w:spacing w:after="0" w:line="276" w:lineRule="auto"/>
              <w:contextualSpacing/>
              <w:rPr>
                <w:rFonts w:eastAsia="Calibri"/>
                <w:sz w:val="18"/>
                <w:szCs w:val="18"/>
                <w:lang w:val="nl-BE" w:eastAsia="nl-BE"/>
              </w:rPr>
            </w:pPr>
            <w:r w:rsidRPr="00BB2B98">
              <w:rPr>
                <w:rFonts w:cs="Arial"/>
                <w:sz w:val="18"/>
                <w:szCs w:val="18"/>
                <w:lang w:val="nl-BE"/>
              </w:rPr>
              <w:t>het doel van de rondleiding/begeleidingsprestatie en de karakteristieken van de doelgroep</w:t>
            </w:r>
          </w:p>
          <w:p w14:paraId="1335662E"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BB2B98">
              <w:rPr>
                <w:rFonts w:eastAsia="Calibri"/>
                <w:sz w:val="18"/>
                <w:szCs w:val="18"/>
                <w:lang w:val="nl-BE" w:eastAsia="nl-BE"/>
              </w:rPr>
              <w:t>de behoeften en verwachtingen</w:t>
            </w:r>
            <w:r>
              <w:rPr>
                <w:rFonts w:eastAsia="Calibri"/>
                <w:sz w:val="18"/>
                <w:szCs w:val="18"/>
                <w:lang w:val="nl-BE" w:eastAsia="nl-BE"/>
              </w:rPr>
              <w:t xml:space="preserve"> van de reiziger: onthaal en afsluiten, neutrale houding, duidelijke afspraken, praktische problemen en vragen</w:t>
            </w:r>
          </w:p>
          <w:p w14:paraId="029D9C9A" w14:textId="77777777" w:rsidR="00D50E13" w:rsidRPr="003D3B22" w:rsidRDefault="00D50E13" w:rsidP="00D50E13">
            <w:pPr>
              <w:numPr>
                <w:ilvl w:val="0"/>
                <w:numId w:val="9"/>
              </w:numPr>
              <w:spacing w:after="0" w:line="276" w:lineRule="auto"/>
              <w:contextualSpacing/>
              <w:rPr>
                <w:rFonts w:eastAsia="Calibri"/>
                <w:sz w:val="18"/>
                <w:szCs w:val="18"/>
                <w:lang w:val="nl-BE" w:eastAsia="nl-BE"/>
              </w:rPr>
            </w:pPr>
            <w:r w:rsidRPr="003D3B22">
              <w:rPr>
                <w:rFonts w:eastAsia="Calibri"/>
                <w:sz w:val="18"/>
                <w:szCs w:val="18"/>
                <w:lang w:val="nl-BE" w:eastAsia="nl-BE"/>
              </w:rPr>
              <w:t>basiskennis van leerprocessen</w:t>
            </w:r>
          </w:p>
          <w:p w14:paraId="738D61A9"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en correct gebruik makend van</w:t>
            </w:r>
          </w:p>
          <w:p w14:paraId="11E88690" w14:textId="77777777" w:rsidR="00D50E13" w:rsidRDefault="00D50E13" w:rsidP="00D50E13">
            <w:pPr>
              <w:numPr>
                <w:ilvl w:val="0"/>
                <w:numId w:val="9"/>
              </w:numPr>
              <w:spacing w:after="0" w:line="276" w:lineRule="auto"/>
              <w:contextualSpacing/>
              <w:rPr>
                <w:rFonts w:eastAsia="Calibri"/>
                <w:sz w:val="18"/>
                <w:szCs w:val="18"/>
                <w:lang w:val="nl-BE" w:eastAsia="nl-BE"/>
              </w:rPr>
            </w:pPr>
            <w:r w:rsidRPr="006A7533">
              <w:rPr>
                <w:rFonts w:eastAsia="Calibri"/>
                <w:sz w:val="18"/>
                <w:szCs w:val="18"/>
                <w:lang w:val="nl-BE" w:eastAsia="nl-BE"/>
              </w:rPr>
              <w:t xml:space="preserve">de kennis van </w:t>
            </w:r>
            <w:r>
              <w:rPr>
                <w:rFonts w:eastAsia="Calibri"/>
                <w:sz w:val="18"/>
                <w:szCs w:val="18"/>
                <w:lang w:val="nl-BE" w:eastAsia="nl-BE"/>
              </w:rPr>
              <w:t xml:space="preserve">geografie </w:t>
            </w:r>
          </w:p>
          <w:p w14:paraId="207EF797" w14:textId="77777777" w:rsidR="00D50E13" w:rsidRPr="00295B9B" w:rsidRDefault="00D50E13" w:rsidP="00D50E13">
            <w:pPr>
              <w:numPr>
                <w:ilvl w:val="0"/>
                <w:numId w:val="9"/>
              </w:numPr>
              <w:spacing w:after="0" w:line="276" w:lineRule="auto"/>
              <w:contextualSpacing/>
              <w:rPr>
                <w:rFonts w:eastAsia="Calibri"/>
                <w:sz w:val="18"/>
                <w:szCs w:val="18"/>
                <w:lang w:val="nl-BE" w:eastAsia="nl-BE"/>
              </w:rPr>
            </w:pPr>
            <w:r w:rsidRPr="00295B9B">
              <w:rPr>
                <w:rFonts w:eastAsia="Calibri"/>
                <w:sz w:val="18"/>
                <w:szCs w:val="18"/>
                <w:lang w:val="nl-BE" w:eastAsia="nl-BE"/>
              </w:rPr>
              <w:t>communicatiemiddelen</w:t>
            </w:r>
          </w:p>
          <w:p w14:paraId="41ED14F3" w14:textId="77777777" w:rsidR="00D50E13" w:rsidRPr="00D93257" w:rsidRDefault="00D50E13" w:rsidP="00D50E13">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3F4997DA" w14:textId="77777777" w:rsidR="00D50E13" w:rsidRPr="00D93257" w:rsidRDefault="00D50E13" w:rsidP="00D50E13">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interculturele vaardigheden</w:t>
            </w:r>
          </w:p>
          <w:p w14:paraId="05535D6A" w14:textId="77777777" w:rsidR="00D50E13" w:rsidRDefault="00D50E13" w:rsidP="00D50E13">
            <w:pPr>
              <w:numPr>
                <w:ilvl w:val="0"/>
                <w:numId w:val="9"/>
              </w:numPr>
              <w:spacing w:after="0" w:line="276" w:lineRule="auto"/>
              <w:rPr>
                <w:rFonts w:eastAsia="Calibri"/>
                <w:sz w:val="18"/>
                <w:szCs w:val="18"/>
                <w:lang w:val="nl-BE" w:eastAsia="nl-BE"/>
              </w:rPr>
            </w:pPr>
            <w:r>
              <w:rPr>
                <w:rFonts w:eastAsia="Calibri"/>
                <w:sz w:val="18"/>
                <w:szCs w:val="18"/>
                <w:lang w:val="nl-BE" w:eastAsia="nl-BE"/>
              </w:rPr>
              <w:t>c</w:t>
            </w:r>
            <w:r w:rsidRPr="00BB2B98">
              <w:rPr>
                <w:rFonts w:eastAsia="Calibri"/>
                <w:sz w:val="18"/>
                <w:szCs w:val="18"/>
                <w:lang w:val="nl-BE" w:eastAsia="nl-BE"/>
              </w:rPr>
              <w:t xml:space="preserve">ommerciële technieken </w:t>
            </w:r>
          </w:p>
          <w:p w14:paraId="6A336F77" w14:textId="77777777" w:rsidR="00D50E13" w:rsidRPr="00295B9B" w:rsidRDefault="00D50E13" w:rsidP="00D50E13">
            <w:pPr>
              <w:numPr>
                <w:ilvl w:val="0"/>
                <w:numId w:val="9"/>
              </w:numPr>
              <w:spacing w:after="0" w:line="276" w:lineRule="auto"/>
              <w:rPr>
                <w:rFonts w:eastAsia="Calibri"/>
                <w:sz w:val="18"/>
                <w:szCs w:val="18"/>
                <w:lang w:val="nl-BE" w:eastAsia="nl-BE"/>
              </w:rPr>
            </w:pPr>
            <w:r w:rsidRPr="00295B9B">
              <w:rPr>
                <w:rFonts w:eastAsia="Calibri"/>
                <w:sz w:val="18"/>
                <w:szCs w:val="18"/>
                <w:lang w:val="nl-BE" w:eastAsia="nl-BE"/>
              </w:rPr>
              <w:t>communicatietechnieken</w:t>
            </w:r>
          </w:p>
        </w:tc>
        <w:tc>
          <w:tcPr>
            <w:tcW w:w="1134" w:type="dxa"/>
          </w:tcPr>
          <w:p w14:paraId="52481EC4" w14:textId="6795B8DE" w:rsidR="00D50E13" w:rsidRPr="00833792" w:rsidRDefault="00D50E13" w:rsidP="00D50E13">
            <w:pPr>
              <w:spacing w:before="10" w:after="10"/>
              <w:jc w:val="center"/>
              <w:rPr>
                <w:sz w:val="18"/>
                <w:szCs w:val="18"/>
                <w:lang w:val="nl-BE"/>
              </w:rPr>
            </w:pPr>
            <w:r>
              <w:rPr>
                <w:sz w:val="18"/>
                <w:szCs w:val="18"/>
              </w:rPr>
              <w:t>Co</w:t>
            </w:r>
            <w:r w:rsidRPr="00A6017A">
              <w:rPr>
                <w:sz w:val="18"/>
                <w:szCs w:val="18"/>
              </w:rPr>
              <w:t xml:space="preserve"> 0035</w:t>
            </w:r>
            <w:r w:rsidR="00787825">
              <w:rPr>
                <w:sz w:val="18"/>
                <w:szCs w:val="18"/>
              </w:rPr>
              <w:t>1</w:t>
            </w:r>
          </w:p>
        </w:tc>
        <w:tc>
          <w:tcPr>
            <w:tcW w:w="4253" w:type="dxa"/>
            <w:vMerge/>
          </w:tcPr>
          <w:p w14:paraId="33D12CAE" w14:textId="77777777" w:rsidR="00D50E13" w:rsidRPr="00833792" w:rsidRDefault="00D50E13" w:rsidP="00D50E13">
            <w:pPr>
              <w:spacing w:before="60" w:after="60"/>
              <w:rPr>
                <w:rFonts w:cs="Arial"/>
                <w:sz w:val="18"/>
                <w:szCs w:val="18"/>
              </w:rPr>
            </w:pPr>
          </w:p>
        </w:tc>
      </w:tr>
      <w:tr w:rsidR="00D50E13" w:rsidRPr="00D50E13" w14:paraId="0599A67C" w14:textId="77777777" w:rsidTr="00D50E13">
        <w:trPr>
          <w:cantSplit/>
          <w:trHeight w:val="1382"/>
        </w:trPr>
        <w:tc>
          <w:tcPr>
            <w:tcW w:w="8575" w:type="dxa"/>
          </w:tcPr>
          <w:p w14:paraId="2F35539D" w14:textId="77777777" w:rsidR="00D50E13" w:rsidRPr="00D50E13" w:rsidRDefault="00D50E13" w:rsidP="00D50E13">
            <w:pPr>
              <w:spacing w:before="10" w:after="10"/>
              <w:rPr>
                <w:rFonts w:cs="Arial"/>
                <w:b/>
                <w:sz w:val="18"/>
                <w:szCs w:val="18"/>
                <w:lang w:val="nl-BE"/>
              </w:rPr>
            </w:pPr>
            <w:r w:rsidRPr="00D50E13">
              <w:rPr>
                <w:rFonts w:cs="Arial"/>
                <w:b/>
                <w:sz w:val="18"/>
                <w:szCs w:val="18"/>
                <w:lang w:val="nl-BE"/>
              </w:rPr>
              <w:t>de opdrachtgever/klant de geografische, natuurlijke bijzonderheden van het programma voorstellen en de bezoekersinformatie/reizigersinformatie aanpassen</w:t>
            </w:r>
          </w:p>
          <w:p w14:paraId="2BD573CC"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 xml:space="preserve">rekening houdend met </w:t>
            </w:r>
          </w:p>
          <w:p w14:paraId="36C810B5" w14:textId="77777777" w:rsidR="00D50E13" w:rsidRPr="00D50E13" w:rsidRDefault="00D50E13" w:rsidP="00D50E13">
            <w:pPr>
              <w:numPr>
                <w:ilvl w:val="0"/>
                <w:numId w:val="9"/>
              </w:numPr>
              <w:spacing w:after="0" w:line="276" w:lineRule="auto"/>
              <w:contextualSpacing/>
              <w:rPr>
                <w:rFonts w:eastAsia="Calibri"/>
                <w:sz w:val="18"/>
                <w:szCs w:val="18"/>
                <w:lang w:val="nl-BE" w:eastAsia="nl-BE"/>
              </w:rPr>
            </w:pPr>
            <w:r w:rsidRPr="00D50E13">
              <w:rPr>
                <w:rFonts w:eastAsia="Calibri"/>
                <w:sz w:val="18"/>
                <w:szCs w:val="18"/>
                <w:lang w:val="nl-BE" w:eastAsia="nl-BE"/>
              </w:rPr>
              <w:t>typologie van het cliënteel</w:t>
            </w:r>
          </w:p>
          <w:p w14:paraId="3435C10D"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en correct gebruik makend van</w:t>
            </w:r>
          </w:p>
          <w:p w14:paraId="0D3BECA3" w14:textId="77777777" w:rsidR="00D50E13" w:rsidRPr="00D50E13" w:rsidRDefault="00D50E13" w:rsidP="00D50E13">
            <w:pPr>
              <w:numPr>
                <w:ilvl w:val="0"/>
                <w:numId w:val="9"/>
              </w:numPr>
              <w:spacing w:after="0" w:line="276" w:lineRule="auto"/>
              <w:contextualSpacing/>
              <w:rPr>
                <w:rFonts w:eastAsia="Calibri"/>
                <w:sz w:val="18"/>
                <w:szCs w:val="18"/>
                <w:lang w:val="nl-BE" w:eastAsia="nl-BE"/>
              </w:rPr>
            </w:pPr>
            <w:r w:rsidRPr="00D50E13">
              <w:rPr>
                <w:rFonts w:eastAsia="Calibri"/>
                <w:sz w:val="18"/>
                <w:szCs w:val="18"/>
                <w:lang w:val="nl-BE" w:eastAsia="nl-BE"/>
              </w:rPr>
              <w:t>relevante en actuele geografische kennis en documentatie</w:t>
            </w:r>
          </w:p>
          <w:p w14:paraId="4EF1E5AE" w14:textId="77777777" w:rsidR="00D50E13" w:rsidRPr="00D50E13" w:rsidRDefault="00D50E13" w:rsidP="00D50E13">
            <w:pPr>
              <w:spacing w:after="0"/>
              <w:rPr>
                <w:rFonts w:eastAsia="Calibri"/>
                <w:sz w:val="18"/>
                <w:szCs w:val="18"/>
                <w:lang w:val="nl-BE" w:eastAsia="nl-BE"/>
              </w:rPr>
            </w:pPr>
            <w:r w:rsidRPr="00D50E13">
              <w:rPr>
                <w:rFonts w:eastAsia="Calibri"/>
                <w:sz w:val="18"/>
                <w:szCs w:val="18"/>
                <w:lang w:val="nl-BE" w:eastAsia="nl-BE"/>
              </w:rPr>
              <w:t xml:space="preserve">met toepassing van </w:t>
            </w:r>
          </w:p>
          <w:p w14:paraId="31053474" w14:textId="77777777" w:rsidR="00D50E13" w:rsidRPr="00D50E13" w:rsidRDefault="00D50E13" w:rsidP="00D50E13">
            <w:pPr>
              <w:pStyle w:val="Tekst"/>
              <w:numPr>
                <w:ilvl w:val="0"/>
                <w:numId w:val="9"/>
              </w:numPr>
              <w:rPr>
                <w:rFonts w:eastAsia="Calibri"/>
                <w:color w:val="auto"/>
                <w:sz w:val="18"/>
                <w:szCs w:val="18"/>
                <w:lang w:val="nl-BE" w:eastAsia="nl-BE"/>
              </w:rPr>
            </w:pPr>
            <w:r w:rsidRPr="00D50E13">
              <w:rPr>
                <w:rFonts w:eastAsia="Calibri"/>
                <w:color w:val="auto"/>
                <w:sz w:val="18"/>
                <w:szCs w:val="18"/>
                <w:lang w:val="nl-BE" w:eastAsia="nl-BE"/>
              </w:rPr>
              <w:t xml:space="preserve">communicatietechnieken (om toelichting te geven aan de klant/opdrachtgever) </w:t>
            </w:r>
          </w:p>
        </w:tc>
        <w:tc>
          <w:tcPr>
            <w:tcW w:w="1134" w:type="dxa"/>
          </w:tcPr>
          <w:p w14:paraId="2FBA23BA" w14:textId="77777777" w:rsidR="00D50E13" w:rsidRPr="00D50E13" w:rsidRDefault="00D50E13" w:rsidP="00D50E13">
            <w:pPr>
              <w:spacing w:before="10" w:after="10"/>
              <w:jc w:val="center"/>
              <w:rPr>
                <w:sz w:val="18"/>
                <w:szCs w:val="18"/>
                <w:lang w:val="nl-BE"/>
              </w:rPr>
            </w:pPr>
            <w:proofErr w:type="spellStart"/>
            <w:r w:rsidRPr="00D50E13">
              <w:rPr>
                <w:sz w:val="18"/>
                <w:szCs w:val="18"/>
              </w:rPr>
              <w:t>Id</w:t>
            </w:r>
            <w:proofErr w:type="spellEnd"/>
            <w:r w:rsidRPr="00D50E13">
              <w:rPr>
                <w:sz w:val="18"/>
                <w:szCs w:val="18"/>
              </w:rPr>
              <w:t xml:space="preserve"> 16691</w:t>
            </w:r>
          </w:p>
        </w:tc>
        <w:tc>
          <w:tcPr>
            <w:tcW w:w="4253" w:type="dxa"/>
            <w:vMerge/>
          </w:tcPr>
          <w:p w14:paraId="12F96B64" w14:textId="77777777" w:rsidR="00D50E13" w:rsidRPr="00D50E13" w:rsidRDefault="00D50E13" w:rsidP="00D50E13">
            <w:pPr>
              <w:spacing w:before="60" w:after="60"/>
              <w:rPr>
                <w:rFonts w:cs="Arial"/>
                <w:sz w:val="18"/>
                <w:szCs w:val="18"/>
              </w:rPr>
            </w:pPr>
          </w:p>
        </w:tc>
      </w:tr>
    </w:tbl>
    <w:p w14:paraId="72949DA3" w14:textId="77777777" w:rsidR="001B6D61" w:rsidRDefault="001B6D61" w:rsidP="001B6D61">
      <w:pPr>
        <w:spacing w:after="0"/>
        <w:rPr>
          <w:lang w:eastAsia="en-US"/>
        </w:rPr>
      </w:pPr>
    </w:p>
    <w:p w14:paraId="4A707811" w14:textId="77777777" w:rsidR="00AD7C73"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57BAF5C6" w14:textId="77777777" w:rsidR="00AD7C73" w:rsidRDefault="00AD7C73" w:rsidP="00AD7C73">
      <w:pPr>
        <w:pStyle w:val="Tekst"/>
      </w:pPr>
      <w:r>
        <w:br w:type="page"/>
      </w:r>
    </w:p>
    <w:p w14:paraId="3A737F5A" w14:textId="77777777" w:rsidR="001B6D61" w:rsidRPr="00AD56A3" w:rsidRDefault="00D26534" w:rsidP="001B6D61">
      <w:pPr>
        <w:pStyle w:val="Kop2"/>
        <w:tabs>
          <w:tab w:val="clear" w:pos="993"/>
          <w:tab w:val="num" w:pos="709"/>
        </w:tabs>
        <w:ind w:hanging="993"/>
      </w:pPr>
      <w:bookmarkStart w:id="35" w:name="_Toc451936910"/>
      <w:r>
        <w:lastRenderedPageBreak/>
        <w:t>Module: Specifieke reisleider</w:t>
      </w:r>
      <w:r w:rsidR="000C1229">
        <w:t>s</w:t>
      </w:r>
      <w:r>
        <w:t>technieken</w:t>
      </w:r>
      <w:r w:rsidR="001B6D61" w:rsidRPr="00AD56A3">
        <w:t xml:space="preserve"> (</w:t>
      </w:r>
      <w:r>
        <w:t>M TO 027 - 40</w:t>
      </w:r>
      <w:r w:rsidR="001B6D61">
        <w:t xml:space="preserve"> lestijden</w:t>
      </w:r>
      <w:r w:rsidR="001B6D61" w:rsidRPr="00AD56A3">
        <w:t>)</w:t>
      </w:r>
      <w:bookmarkEnd w:id="35"/>
    </w:p>
    <w:p w14:paraId="7BE9720A" w14:textId="77777777" w:rsidR="001B6D61" w:rsidRDefault="001B6D61" w:rsidP="001B6D61">
      <w:pPr>
        <w:pStyle w:val="Kop3"/>
      </w:pPr>
      <w:r>
        <w:t>Activiteiten en te integreren</w:t>
      </w:r>
      <w:r w:rsidRPr="00833792">
        <w:t xml:space="preserve"> ondersteunende kennis</w:t>
      </w:r>
    </w:p>
    <w:p w14:paraId="45C8DB60" w14:textId="77777777" w:rsidR="001B6D61" w:rsidRPr="007A3D13" w:rsidRDefault="001B6D61" w:rsidP="001B6D61">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1B6D61" w:rsidRPr="00833792" w14:paraId="2C8692AD" w14:textId="77777777" w:rsidTr="0012420E">
        <w:trPr>
          <w:cantSplit/>
          <w:tblHeader/>
        </w:trPr>
        <w:tc>
          <w:tcPr>
            <w:tcW w:w="8434" w:type="dxa"/>
          </w:tcPr>
          <w:p w14:paraId="4594C186" w14:textId="77777777" w:rsidR="001B6D61" w:rsidRPr="00833792" w:rsidRDefault="001B6D61" w:rsidP="0012420E">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76D10EBD" w14:textId="77777777" w:rsidR="001B6D61" w:rsidRPr="00833792" w:rsidRDefault="001B6D61" w:rsidP="0012420E">
            <w:pPr>
              <w:keepNext/>
              <w:spacing w:before="60" w:after="60"/>
              <w:jc w:val="center"/>
              <w:rPr>
                <w:rFonts w:cs="Arial"/>
                <w:b/>
                <w:i/>
                <w:sz w:val="18"/>
                <w:szCs w:val="18"/>
              </w:rPr>
            </w:pPr>
            <w:r w:rsidRPr="00833792">
              <w:rPr>
                <w:rFonts w:cs="Arial"/>
                <w:b/>
                <w:sz w:val="18"/>
                <w:szCs w:val="18"/>
              </w:rPr>
              <w:t>Code (OP)</w:t>
            </w:r>
          </w:p>
        </w:tc>
        <w:tc>
          <w:tcPr>
            <w:tcW w:w="4253" w:type="dxa"/>
          </w:tcPr>
          <w:p w14:paraId="4D2F596D" w14:textId="77777777" w:rsidR="001B6D61" w:rsidRPr="00833792" w:rsidRDefault="001B6D61" w:rsidP="0012420E">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D26534" w:rsidRPr="00833792" w14:paraId="71298AD5" w14:textId="77777777" w:rsidTr="00D26534">
        <w:trPr>
          <w:cantSplit/>
          <w:trHeight w:val="1028"/>
        </w:trPr>
        <w:tc>
          <w:tcPr>
            <w:tcW w:w="8434" w:type="dxa"/>
          </w:tcPr>
          <w:p w14:paraId="41B5B5CA"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t xml:space="preserve">Adviseert bij de opmaak van de te leiden uitstappen/reizen binnen een beschikbaar tijdsbestek en gaat soepel om met de planning </w:t>
            </w:r>
          </w:p>
          <w:p w14:paraId="730BD009"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Kan goed organiseren</w:t>
            </w:r>
          </w:p>
          <w:p w14:paraId="2738D851" w14:textId="77777777" w:rsidR="00D26534" w:rsidRPr="008D43BF" w:rsidRDefault="00D26534" w:rsidP="00D26534">
            <w:pPr>
              <w:numPr>
                <w:ilvl w:val="0"/>
                <w:numId w:val="7"/>
              </w:numPr>
              <w:spacing w:before="10" w:after="10" w:line="276" w:lineRule="auto"/>
              <w:contextualSpacing/>
            </w:pPr>
            <w:r w:rsidRPr="00D26534">
              <w:rPr>
                <w:rFonts w:cs="Arial"/>
                <w:sz w:val="18"/>
                <w:szCs w:val="18"/>
                <w:lang w:val="nl-BE"/>
              </w:rPr>
              <w:t>Is flexibel en kan omgaan met wijzigingen in de planning</w:t>
            </w:r>
          </w:p>
        </w:tc>
        <w:tc>
          <w:tcPr>
            <w:tcW w:w="1275" w:type="dxa"/>
          </w:tcPr>
          <w:p w14:paraId="4ACF5665" w14:textId="77777777" w:rsidR="00D26534" w:rsidRPr="000C1229" w:rsidRDefault="00D26534" w:rsidP="000C1229">
            <w:pPr>
              <w:spacing w:before="10" w:after="10"/>
              <w:jc w:val="center"/>
              <w:rPr>
                <w:rFonts w:cs="Arial"/>
                <w:sz w:val="18"/>
                <w:szCs w:val="18"/>
                <w:lang w:val="nl-BE"/>
              </w:rPr>
            </w:pPr>
            <w:r w:rsidRPr="000C1229">
              <w:rPr>
                <w:rFonts w:cs="Arial"/>
                <w:sz w:val="18"/>
                <w:szCs w:val="18"/>
                <w:lang w:val="nl-BE"/>
              </w:rPr>
              <w:t>co 00350</w:t>
            </w:r>
          </w:p>
        </w:tc>
        <w:tc>
          <w:tcPr>
            <w:tcW w:w="4253" w:type="dxa"/>
            <w:vMerge w:val="restart"/>
          </w:tcPr>
          <w:p w14:paraId="0F3238A9"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Basiskennis van commerciële technieken</w:t>
            </w:r>
          </w:p>
          <w:p w14:paraId="14B46850"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Basiskennis van typologie van het reizigerscliënteel</w:t>
            </w:r>
          </w:p>
          <w:p w14:paraId="68129263"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Basiskennis van leerprocessen</w:t>
            </w:r>
          </w:p>
          <w:p w14:paraId="2B86CB30"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Kennis van de cultuur en de impact van de toerist</w:t>
            </w:r>
          </w:p>
          <w:p w14:paraId="6D2DC780"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Kennis van transportmogelijkheden en reglementeringen</w:t>
            </w:r>
          </w:p>
          <w:p w14:paraId="104B7C41"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Grondige kennis van groepsanimatie</w:t>
            </w:r>
          </w:p>
          <w:p w14:paraId="3AEA7BBE"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Grondige kennis van groepsdynamica</w:t>
            </w:r>
          </w:p>
          <w:p w14:paraId="5099EF5B"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 xml:space="preserve">Grondige kennis van reisplanning en reisorganisatie </w:t>
            </w:r>
          </w:p>
          <w:p w14:paraId="3C804CE7" w14:textId="77777777" w:rsidR="000C1229" w:rsidRPr="000C1229" w:rsidRDefault="000C1229" w:rsidP="000C1229">
            <w:pPr>
              <w:pStyle w:val="Lijstalinea"/>
              <w:numPr>
                <w:ilvl w:val="0"/>
                <w:numId w:val="10"/>
              </w:numPr>
              <w:spacing w:before="60" w:after="60"/>
              <w:ind w:left="214" w:hanging="142"/>
              <w:rPr>
                <w:rFonts w:cs="Arial"/>
                <w:snapToGrid w:val="0"/>
                <w:color w:val="000000"/>
                <w:sz w:val="18"/>
                <w:szCs w:val="18"/>
              </w:rPr>
            </w:pPr>
            <w:r w:rsidRPr="000C1229">
              <w:rPr>
                <w:rFonts w:cs="Arial"/>
                <w:snapToGrid w:val="0"/>
                <w:color w:val="000000"/>
                <w:sz w:val="18"/>
                <w:szCs w:val="18"/>
              </w:rPr>
              <w:t>Grondige kennis van methodieken voor het leiden van een groep</w:t>
            </w:r>
          </w:p>
          <w:p w14:paraId="21130167" w14:textId="77777777" w:rsidR="00D26534" w:rsidRPr="00950BEF" w:rsidRDefault="00D26534" w:rsidP="0012420E">
            <w:pPr>
              <w:pStyle w:val="Tekst"/>
            </w:pPr>
          </w:p>
        </w:tc>
      </w:tr>
      <w:tr w:rsidR="00D26534" w:rsidRPr="00833792" w14:paraId="60FDD5FC" w14:textId="77777777" w:rsidTr="0012420E">
        <w:trPr>
          <w:cantSplit/>
          <w:trHeight w:val="1589"/>
        </w:trPr>
        <w:tc>
          <w:tcPr>
            <w:tcW w:w="8434" w:type="dxa"/>
          </w:tcPr>
          <w:p w14:paraId="61BFF2FB"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t>Informeert de reizigers over de praktische aspecten van de reis</w:t>
            </w:r>
          </w:p>
          <w:p w14:paraId="1BD96CB7"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Geeft informatie over het aanbod en bijhorende toegangsprijzen, openingsuren, …</w:t>
            </w:r>
          </w:p>
          <w:p w14:paraId="7F2C60AC"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Geeft de reizigers de nodige richtlijnen, tips en waarschuwingen omtrent het invullen van de vrije tijd</w:t>
            </w:r>
          </w:p>
          <w:p w14:paraId="6485AF87"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Onthaalt de reizigers van de activiteit en sluit de activiteit op gepaste wijze af</w:t>
            </w:r>
          </w:p>
          <w:p w14:paraId="77ABB06C"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Verstrekt praktische informatie</w:t>
            </w:r>
          </w:p>
          <w:p w14:paraId="109C0C09"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Behoudt ten allen tijde een neutrale houding en stelt zich genuanceerd op</w:t>
            </w:r>
          </w:p>
          <w:p w14:paraId="4D865EDB"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Maakt duidelijke afspraken met betrekking tot de regels van de reis</w:t>
            </w:r>
          </w:p>
          <w:p w14:paraId="36F1CA21"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Houdt zich aan de vooropgestelde timing en planning</w:t>
            </w:r>
          </w:p>
          <w:p w14:paraId="74E43445"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Helpt bij praktische problemen of vragen</w:t>
            </w:r>
          </w:p>
          <w:p w14:paraId="71B62490"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Geeft op vragen een concreet en relevant antwoord</w:t>
            </w:r>
          </w:p>
          <w:p w14:paraId="73A59EEC" w14:textId="77777777" w:rsidR="00D26534" w:rsidRPr="008D43BF" w:rsidRDefault="00D26534" w:rsidP="00D26534">
            <w:pPr>
              <w:numPr>
                <w:ilvl w:val="0"/>
                <w:numId w:val="7"/>
              </w:numPr>
              <w:spacing w:before="10" w:after="10" w:line="276" w:lineRule="auto"/>
              <w:contextualSpacing/>
            </w:pPr>
            <w:r w:rsidRPr="00D26534">
              <w:rPr>
                <w:rFonts w:cs="Arial"/>
                <w:sz w:val="18"/>
                <w:szCs w:val="18"/>
                <w:lang w:val="nl-BE"/>
              </w:rPr>
              <w:t>Maakt gebruik van interculturele vaardigheden</w:t>
            </w:r>
          </w:p>
        </w:tc>
        <w:tc>
          <w:tcPr>
            <w:tcW w:w="1275" w:type="dxa"/>
          </w:tcPr>
          <w:p w14:paraId="33CEB241" w14:textId="77777777" w:rsidR="00D26534" w:rsidRPr="000C1229" w:rsidRDefault="00D26534" w:rsidP="000C1229">
            <w:pPr>
              <w:spacing w:before="10" w:after="10"/>
              <w:jc w:val="center"/>
              <w:rPr>
                <w:rFonts w:cs="Arial"/>
                <w:sz w:val="18"/>
                <w:szCs w:val="18"/>
                <w:lang w:val="nl-BE"/>
              </w:rPr>
            </w:pPr>
            <w:r w:rsidRPr="000C1229">
              <w:rPr>
                <w:rFonts w:cs="Arial"/>
                <w:sz w:val="18"/>
                <w:szCs w:val="18"/>
                <w:lang w:val="nl-BE"/>
              </w:rPr>
              <w:t>co 00351</w:t>
            </w:r>
          </w:p>
        </w:tc>
        <w:tc>
          <w:tcPr>
            <w:tcW w:w="4253" w:type="dxa"/>
            <w:vMerge/>
          </w:tcPr>
          <w:p w14:paraId="1B993E75" w14:textId="77777777" w:rsidR="00D26534" w:rsidRPr="00833792" w:rsidRDefault="00D26534" w:rsidP="0012420E">
            <w:pPr>
              <w:spacing w:before="60" w:after="60"/>
              <w:rPr>
                <w:rFonts w:cs="Arial"/>
                <w:sz w:val="18"/>
                <w:szCs w:val="18"/>
              </w:rPr>
            </w:pPr>
          </w:p>
        </w:tc>
      </w:tr>
      <w:tr w:rsidR="00D26534" w:rsidRPr="00833792" w14:paraId="300886C8" w14:textId="77777777" w:rsidTr="0012420E">
        <w:trPr>
          <w:cantSplit/>
          <w:trHeight w:val="1483"/>
        </w:trPr>
        <w:tc>
          <w:tcPr>
            <w:tcW w:w="8434" w:type="dxa"/>
            <w:tcBorders>
              <w:bottom w:val="single" w:sz="4" w:space="0" w:color="auto"/>
            </w:tcBorders>
          </w:tcPr>
          <w:p w14:paraId="05070954"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t xml:space="preserve">Begeleidt de groep gedurende de hele reis en is permanent ter beschikking </w:t>
            </w:r>
          </w:p>
          <w:p w14:paraId="79FD9AC0"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 xml:space="preserve">Heeft aandacht voor het procesmatige verloop van de reis </w:t>
            </w:r>
          </w:p>
          <w:p w14:paraId="1126C3A5"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Houdt altijd de veiligheid en de hygiënische omstandigheden van de groep in het oog</w:t>
            </w:r>
          </w:p>
          <w:p w14:paraId="172C4937"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Bewaakt de groepsdynamica</w:t>
            </w:r>
          </w:p>
          <w:p w14:paraId="19018645"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Weegt alle transportmogelijkheden af</w:t>
            </w:r>
          </w:p>
          <w:p w14:paraId="6A88BCE3"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 xml:space="preserve">Past interculturele vaardigheden toe </w:t>
            </w:r>
          </w:p>
          <w:p w14:paraId="1AC336AB"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Maakt een werkplan op en beslist op systematische wijze welke stappen men bij de uitvoering van een taak zal zetten</w:t>
            </w:r>
          </w:p>
          <w:p w14:paraId="4E150EAB"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Heeft de nodige fysieke conditie volgens de vereisten van de reis</w:t>
            </w:r>
          </w:p>
          <w:p w14:paraId="18E09A14" w14:textId="77777777" w:rsidR="00D26534" w:rsidRPr="008D43BF" w:rsidRDefault="00D26534" w:rsidP="00D26534">
            <w:pPr>
              <w:numPr>
                <w:ilvl w:val="0"/>
                <w:numId w:val="7"/>
              </w:numPr>
              <w:spacing w:before="10" w:after="10" w:line="276" w:lineRule="auto"/>
              <w:contextualSpacing/>
            </w:pPr>
            <w:r w:rsidRPr="00D26534">
              <w:rPr>
                <w:rFonts w:cs="Arial"/>
                <w:sz w:val="18"/>
                <w:szCs w:val="18"/>
                <w:lang w:val="nl-BE"/>
              </w:rPr>
              <w:t>Licht de reizigers  op een correcte manier in over de fysieke vereisten van de reis</w:t>
            </w:r>
          </w:p>
        </w:tc>
        <w:tc>
          <w:tcPr>
            <w:tcW w:w="1275" w:type="dxa"/>
            <w:tcBorders>
              <w:bottom w:val="single" w:sz="4" w:space="0" w:color="auto"/>
            </w:tcBorders>
          </w:tcPr>
          <w:p w14:paraId="7B83B094" w14:textId="77777777" w:rsidR="00D26534" w:rsidRPr="000C1229" w:rsidRDefault="00D26534" w:rsidP="000C1229">
            <w:pPr>
              <w:spacing w:before="10" w:after="10"/>
              <w:jc w:val="center"/>
              <w:rPr>
                <w:rFonts w:cs="Arial"/>
                <w:sz w:val="18"/>
                <w:szCs w:val="18"/>
                <w:lang w:val="nl-BE"/>
              </w:rPr>
            </w:pPr>
            <w:r w:rsidRPr="000C1229">
              <w:rPr>
                <w:rFonts w:cs="Arial"/>
                <w:sz w:val="18"/>
                <w:szCs w:val="18"/>
                <w:lang w:val="nl-BE"/>
              </w:rPr>
              <w:t>co 00352</w:t>
            </w:r>
          </w:p>
        </w:tc>
        <w:tc>
          <w:tcPr>
            <w:tcW w:w="4253" w:type="dxa"/>
            <w:vMerge/>
            <w:tcBorders>
              <w:bottom w:val="single" w:sz="4" w:space="0" w:color="auto"/>
            </w:tcBorders>
          </w:tcPr>
          <w:p w14:paraId="061A0A44" w14:textId="77777777" w:rsidR="00D26534" w:rsidRPr="00833792" w:rsidRDefault="00D26534" w:rsidP="0012420E">
            <w:pPr>
              <w:spacing w:before="60" w:after="60"/>
              <w:rPr>
                <w:rFonts w:cs="Arial"/>
                <w:sz w:val="18"/>
                <w:szCs w:val="18"/>
              </w:rPr>
            </w:pPr>
          </w:p>
        </w:tc>
      </w:tr>
      <w:tr w:rsidR="00D26534" w:rsidRPr="00833792" w14:paraId="754B9B53" w14:textId="77777777" w:rsidTr="0012420E">
        <w:trPr>
          <w:cantSplit/>
          <w:trHeight w:val="1382"/>
        </w:trPr>
        <w:tc>
          <w:tcPr>
            <w:tcW w:w="8434" w:type="dxa"/>
          </w:tcPr>
          <w:p w14:paraId="52276359"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lastRenderedPageBreak/>
              <w:t xml:space="preserve">Toont respect voor de lokale gemeenschap en implementeert de richtlijnen rond duurzaamheid </w:t>
            </w:r>
          </w:p>
          <w:p w14:paraId="4C1B2C1E"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Houdt rekening met de culturele eigenheid van het bezochte gebied</w:t>
            </w:r>
          </w:p>
          <w:p w14:paraId="49784C1F"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Duidt en overbrugt de culturele verschillen tussen reizigers en lokale bevolking</w:t>
            </w:r>
          </w:p>
          <w:p w14:paraId="270D1735"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Bemoedigt en bewerkstelligt de interculturele dialoog tussen de lokale bevolking en de reizigers</w:t>
            </w:r>
          </w:p>
          <w:p w14:paraId="3C400CD8"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Sensibiliseert de reizigers over de diverse aspecten van duurzaamheid</w:t>
            </w:r>
          </w:p>
          <w:p w14:paraId="003983FA" w14:textId="77777777" w:rsidR="00D26534" w:rsidRPr="000C1229" w:rsidRDefault="00D26534" w:rsidP="000C1229">
            <w:pPr>
              <w:numPr>
                <w:ilvl w:val="0"/>
                <w:numId w:val="7"/>
              </w:numPr>
              <w:spacing w:before="10" w:after="10" w:line="276" w:lineRule="auto"/>
              <w:contextualSpacing/>
              <w:rPr>
                <w:rFonts w:cs="Arial"/>
                <w:sz w:val="18"/>
                <w:szCs w:val="18"/>
                <w:lang w:val="nl-BE"/>
              </w:rPr>
            </w:pPr>
            <w:r w:rsidRPr="00D26534">
              <w:rPr>
                <w:rFonts w:cs="Arial"/>
                <w:sz w:val="18"/>
                <w:szCs w:val="18"/>
                <w:lang w:val="nl-BE"/>
              </w:rPr>
              <w:t>Bewaakt de economische en ecologische impact van de reis</w:t>
            </w:r>
          </w:p>
        </w:tc>
        <w:tc>
          <w:tcPr>
            <w:tcW w:w="1275" w:type="dxa"/>
          </w:tcPr>
          <w:p w14:paraId="3988C891" w14:textId="77777777" w:rsidR="00D26534" w:rsidRPr="000C1229" w:rsidRDefault="00D26534" w:rsidP="000C1229">
            <w:pPr>
              <w:spacing w:before="10" w:after="10"/>
              <w:jc w:val="center"/>
              <w:rPr>
                <w:rFonts w:cs="Arial"/>
                <w:sz w:val="18"/>
                <w:szCs w:val="18"/>
                <w:lang w:val="nl-BE"/>
              </w:rPr>
            </w:pPr>
            <w:r w:rsidRPr="000C1229">
              <w:rPr>
                <w:rFonts w:cs="Arial"/>
                <w:sz w:val="18"/>
                <w:szCs w:val="18"/>
                <w:lang w:val="nl-BE"/>
              </w:rPr>
              <w:t>co 00349</w:t>
            </w:r>
          </w:p>
        </w:tc>
        <w:tc>
          <w:tcPr>
            <w:tcW w:w="4253" w:type="dxa"/>
            <w:vMerge/>
          </w:tcPr>
          <w:p w14:paraId="4F8325BD" w14:textId="77777777" w:rsidR="00D26534" w:rsidRPr="00833792" w:rsidRDefault="00D26534" w:rsidP="0012420E">
            <w:pPr>
              <w:spacing w:before="60" w:after="60"/>
              <w:rPr>
                <w:rFonts w:cs="Arial"/>
                <w:sz w:val="18"/>
                <w:szCs w:val="18"/>
              </w:rPr>
            </w:pPr>
          </w:p>
        </w:tc>
      </w:tr>
      <w:tr w:rsidR="00D26534" w:rsidRPr="00833792" w14:paraId="779E8F68" w14:textId="77777777" w:rsidTr="0012420E">
        <w:trPr>
          <w:cantSplit/>
          <w:trHeight w:val="938"/>
        </w:trPr>
        <w:tc>
          <w:tcPr>
            <w:tcW w:w="8434" w:type="dxa"/>
          </w:tcPr>
          <w:p w14:paraId="7092ACEB"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t xml:space="preserve">Zoekt oplossingen in onvoorziene omstandigheden </w:t>
            </w:r>
          </w:p>
          <w:p w14:paraId="4600B79F"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Blijft beheerst en bemiddelt in geval van problemen</w:t>
            </w:r>
          </w:p>
          <w:p w14:paraId="2491192B"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Treedt op als vertegenwoordiger van de groep</w:t>
            </w:r>
          </w:p>
          <w:p w14:paraId="6D7F4841"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Reikt oplossingen diplomatisch aan</w:t>
            </w:r>
          </w:p>
          <w:p w14:paraId="4703EA50"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Verwittigt, indien nodig, de verantwoordelijke of de bevoegde instanties</w:t>
            </w:r>
          </w:p>
          <w:p w14:paraId="7C40CCE9" w14:textId="77777777" w:rsidR="00D26534" w:rsidRPr="008D43BF" w:rsidRDefault="00D26534" w:rsidP="00D26534">
            <w:pPr>
              <w:numPr>
                <w:ilvl w:val="0"/>
                <w:numId w:val="7"/>
              </w:numPr>
              <w:spacing w:before="10" w:after="10" w:line="276" w:lineRule="auto"/>
              <w:contextualSpacing/>
            </w:pPr>
            <w:r w:rsidRPr="00D26534">
              <w:rPr>
                <w:rFonts w:cs="Arial"/>
                <w:sz w:val="18"/>
                <w:szCs w:val="18"/>
                <w:lang w:val="nl-BE"/>
              </w:rPr>
              <w:t>Verleent hulp aan personen in moeilijkheden</w:t>
            </w:r>
          </w:p>
        </w:tc>
        <w:tc>
          <w:tcPr>
            <w:tcW w:w="1275" w:type="dxa"/>
          </w:tcPr>
          <w:p w14:paraId="5D01FC48" w14:textId="77777777" w:rsidR="00D26534" w:rsidRPr="000C1229" w:rsidRDefault="00D26534" w:rsidP="000C1229">
            <w:pPr>
              <w:spacing w:before="10" w:after="10"/>
              <w:jc w:val="center"/>
              <w:rPr>
                <w:rFonts w:cs="Arial"/>
                <w:sz w:val="18"/>
                <w:szCs w:val="18"/>
                <w:lang w:val="nl-BE"/>
              </w:rPr>
            </w:pPr>
            <w:proofErr w:type="spellStart"/>
            <w:r w:rsidRPr="000C1229">
              <w:rPr>
                <w:rFonts w:cs="Arial"/>
                <w:sz w:val="18"/>
                <w:szCs w:val="18"/>
                <w:lang w:val="nl-BE"/>
              </w:rPr>
              <w:t>Id</w:t>
            </w:r>
            <w:proofErr w:type="spellEnd"/>
            <w:r w:rsidRPr="000C1229">
              <w:rPr>
                <w:rFonts w:cs="Arial"/>
                <w:sz w:val="18"/>
                <w:szCs w:val="18"/>
                <w:lang w:val="nl-BE"/>
              </w:rPr>
              <w:t xml:space="preserve"> 34271</w:t>
            </w:r>
          </w:p>
        </w:tc>
        <w:tc>
          <w:tcPr>
            <w:tcW w:w="4253" w:type="dxa"/>
            <w:vMerge/>
          </w:tcPr>
          <w:p w14:paraId="303836E4" w14:textId="77777777" w:rsidR="00D26534" w:rsidRPr="00833792" w:rsidRDefault="00D26534" w:rsidP="0012420E">
            <w:pPr>
              <w:spacing w:before="60" w:after="60"/>
              <w:rPr>
                <w:rFonts w:cs="Arial"/>
                <w:sz w:val="18"/>
                <w:szCs w:val="18"/>
              </w:rPr>
            </w:pPr>
          </w:p>
        </w:tc>
      </w:tr>
      <w:tr w:rsidR="00D26534" w:rsidRPr="00833792" w14:paraId="444FF41A" w14:textId="77777777" w:rsidTr="0012420E">
        <w:trPr>
          <w:cantSplit/>
          <w:trHeight w:val="938"/>
        </w:trPr>
        <w:tc>
          <w:tcPr>
            <w:tcW w:w="8434" w:type="dxa"/>
          </w:tcPr>
          <w:p w14:paraId="18F08D08" w14:textId="77777777" w:rsidR="00D26534" w:rsidRPr="00D26534" w:rsidRDefault="00D26534" w:rsidP="00D26534">
            <w:pPr>
              <w:spacing w:before="10" w:after="10"/>
              <w:rPr>
                <w:rFonts w:cs="Arial"/>
                <w:b/>
                <w:sz w:val="18"/>
                <w:szCs w:val="18"/>
                <w:lang w:val="nl-BE"/>
              </w:rPr>
            </w:pPr>
            <w:r w:rsidRPr="00D26534">
              <w:rPr>
                <w:rFonts w:cs="Arial"/>
                <w:b/>
                <w:sz w:val="18"/>
                <w:szCs w:val="18"/>
                <w:lang w:val="nl-BE"/>
              </w:rPr>
              <w:t xml:space="preserve">Maakt de balans van de rondleiding/begeleidingsprestatie op en bepaalt aanpassingen, nieuwe projecten, … </w:t>
            </w:r>
          </w:p>
          <w:p w14:paraId="5F5F364F"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Vraagt reizigers/bezoekers om feedback over de prestatie</w:t>
            </w:r>
          </w:p>
          <w:p w14:paraId="62B35CB3" w14:textId="77777777" w:rsidR="00D26534" w:rsidRPr="00D26534" w:rsidRDefault="00D26534" w:rsidP="00D26534">
            <w:pPr>
              <w:numPr>
                <w:ilvl w:val="0"/>
                <w:numId w:val="7"/>
              </w:numPr>
              <w:spacing w:before="10" w:after="10" w:line="276" w:lineRule="auto"/>
              <w:contextualSpacing/>
              <w:rPr>
                <w:rFonts w:cs="Arial"/>
                <w:sz w:val="18"/>
                <w:szCs w:val="18"/>
                <w:lang w:val="nl-BE"/>
              </w:rPr>
            </w:pPr>
            <w:r w:rsidRPr="00D26534">
              <w:rPr>
                <w:rFonts w:cs="Arial"/>
                <w:sz w:val="18"/>
                <w:szCs w:val="18"/>
                <w:lang w:val="nl-BE"/>
              </w:rPr>
              <w:t>Informeert de reizigers/bezoekers, indien nodig, over de bestaande klachtenprocedures</w:t>
            </w:r>
          </w:p>
          <w:p w14:paraId="15F81D5D" w14:textId="77777777" w:rsidR="00D26534" w:rsidRPr="008D43BF" w:rsidRDefault="00D26534" w:rsidP="00D26534">
            <w:pPr>
              <w:numPr>
                <w:ilvl w:val="0"/>
                <w:numId w:val="7"/>
              </w:numPr>
              <w:spacing w:before="10" w:after="10" w:line="276" w:lineRule="auto"/>
              <w:contextualSpacing/>
            </w:pPr>
            <w:r w:rsidRPr="00D26534">
              <w:rPr>
                <w:rFonts w:cs="Arial"/>
                <w:sz w:val="18"/>
                <w:szCs w:val="18"/>
                <w:lang w:val="nl-BE"/>
              </w:rPr>
              <w:t>Evalueert de rondleiding/begeleidingsprestatie samen met de opdrachtgever/klant</w:t>
            </w:r>
          </w:p>
        </w:tc>
        <w:tc>
          <w:tcPr>
            <w:tcW w:w="1275" w:type="dxa"/>
          </w:tcPr>
          <w:p w14:paraId="6A8B468F" w14:textId="77777777" w:rsidR="00D26534" w:rsidRPr="000C1229" w:rsidRDefault="00D26534" w:rsidP="000C1229">
            <w:pPr>
              <w:spacing w:before="10" w:after="10"/>
              <w:jc w:val="center"/>
              <w:rPr>
                <w:rFonts w:cs="Arial"/>
                <w:sz w:val="18"/>
                <w:szCs w:val="18"/>
                <w:lang w:val="nl-BE"/>
              </w:rPr>
            </w:pPr>
            <w:proofErr w:type="spellStart"/>
            <w:r w:rsidRPr="000C1229">
              <w:rPr>
                <w:rFonts w:cs="Arial"/>
                <w:sz w:val="18"/>
                <w:szCs w:val="18"/>
                <w:lang w:val="nl-BE"/>
              </w:rPr>
              <w:t>Id</w:t>
            </w:r>
            <w:proofErr w:type="spellEnd"/>
            <w:r w:rsidRPr="000C1229">
              <w:rPr>
                <w:rFonts w:cs="Arial"/>
                <w:sz w:val="18"/>
                <w:szCs w:val="18"/>
                <w:lang w:val="nl-BE"/>
              </w:rPr>
              <w:t xml:space="preserve"> 9954</w:t>
            </w:r>
          </w:p>
        </w:tc>
        <w:tc>
          <w:tcPr>
            <w:tcW w:w="4253" w:type="dxa"/>
          </w:tcPr>
          <w:p w14:paraId="7C1ECA9D" w14:textId="77777777" w:rsidR="00D26534" w:rsidRPr="00833792" w:rsidRDefault="00D26534" w:rsidP="0012420E">
            <w:pPr>
              <w:spacing w:before="60" w:after="60"/>
              <w:rPr>
                <w:rFonts w:cs="Arial"/>
                <w:sz w:val="18"/>
                <w:szCs w:val="18"/>
              </w:rPr>
            </w:pPr>
          </w:p>
        </w:tc>
      </w:tr>
    </w:tbl>
    <w:p w14:paraId="4A546814" w14:textId="77777777" w:rsidR="001B6D61" w:rsidRPr="00833792" w:rsidRDefault="001B6D61" w:rsidP="001B6D61">
      <w:pPr>
        <w:spacing w:before="60" w:after="60"/>
        <w:rPr>
          <w:snapToGrid w:val="0"/>
          <w:color w:val="000000"/>
        </w:rPr>
      </w:pPr>
    </w:p>
    <w:p w14:paraId="2329B0EB" w14:textId="77777777" w:rsidR="001B6D61" w:rsidRDefault="001B6D61" w:rsidP="001B6D61">
      <w:pPr>
        <w:pStyle w:val="Kop3"/>
      </w:pPr>
      <w:r>
        <w:t>Algemene doelstelling van de module</w:t>
      </w:r>
    </w:p>
    <w:p w14:paraId="1174DF32" w14:textId="77777777" w:rsidR="001B6D61" w:rsidRDefault="000C1229" w:rsidP="001B6D61">
      <w:pPr>
        <w:pStyle w:val="Tekst"/>
      </w:pPr>
      <w:r w:rsidRPr="000C1229">
        <w:rPr>
          <w:lang w:val="nl-BE"/>
        </w:rPr>
        <w:t>Deze module bouwt verder op de aa</w:t>
      </w:r>
      <w:r>
        <w:rPr>
          <w:lang w:val="nl-BE"/>
        </w:rPr>
        <w:t>ngeleerde basisvaardigheden. De cursist</w:t>
      </w:r>
      <w:r w:rsidRPr="000C1229">
        <w:rPr>
          <w:lang w:val="nl-BE"/>
        </w:rPr>
        <w:t xml:space="preserve"> leert in deze module de reisleidersvaardigheden (klantgerichtheid, plannen, leiding geven, communicatie, flexibiliteit, </w:t>
      </w:r>
      <w:proofErr w:type="spellStart"/>
      <w:r w:rsidRPr="000C1229">
        <w:rPr>
          <w:lang w:val="nl-BE"/>
        </w:rPr>
        <w:t>interculturaliteit</w:t>
      </w:r>
      <w:proofErr w:type="spellEnd"/>
      <w:r w:rsidRPr="000C1229">
        <w:rPr>
          <w:lang w:val="nl-BE"/>
        </w:rPr>
        <w:t>, problemen oplossen, zin voor initiatief, leervermogen) en zich identificeren a.d.h.v. zijn sterke en zwakke punten. Men leert en oefent tevens de specifieke reisleiderste</w:t>
      </w:r>
      <w:r>
        <w:rPr>
          <w:lang w:val="nl-BE"/>
        </w:rPr>
        <w:t>chnieken zoals planning, groeps</w:t>
      </w:r>
      <w:r w:rsidRPr="000C1229">
        <w:rPr>
          <w:lang w:val="nl-BE"/>
        </w:rPr>
        <w:t>dynamiek, conflicthantering, briefingtechnieken, commerciële technieken en interculturele communicatie.</w:t>
      </w:r>
    </w:p>
    <w:p w14:paraId="4BA34101" w14:textId="77777777" w:rsidR="001B6D61" w:rsidRDefault="001B6D61" w:rsidP="001B6D61">
      <w:pPr>
        <w:pStyle w:val="Kop3"/>
      </w:pPr>
      <w:r>
        <w:t xml:space="preserve">Beginsituatie </w:t>
      </w:r>
    </w:p>
    <w:p w14:paraId="510193E9" w14:textId="77777777" w:rsidR="001B6D61" w:rsidRPr="004C23D5" w:rsidRDefault="000C1229" w:rsidP="001B6D61">
      <w:pPr>
        <w:pStyle w:val="Tekst"/>
        <w:rPr>
          <w:lang w:val="nl-BE"/>
        </w:rPr>
      </w:pPr>
      <w:r w:rsidRPr="000C1229">
        <w:rPr>
          <w:lang w:val="nl-BE"/>
        </w:rPr>
        <w:t>De cursist beschikt over de deelcertificaten van de modules “Markt en klant”, “Rondleiden in de praktijk”, “Bronnengebruik cultureel”, “Bronnengebruik historisch” en “Bronnengebruik landschapslezen” of voldoet aan één van de overige toelatingsvoorwaarden voor sequentieel geordende modules van het decreet van 15 juni 2007 betreffende het volwassenenonderwijs.</w:t>
      </w:r>
    </w:p>
    <w:p w14:paraId="44943599" w14:textId="77777777" w:rsidR="001B6D61" w:rsidRPr="00A836F8" w:rsidRDefault="001B6D61" w:rsidP="001B6D61">
      <w:pPr>
        <w:pStyle w:val="Kop3"/>
      </w:pPr>
      <w:r w:rsidRPr="003543F3">
        <w:lastRenderedPageBreak/>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75"/>
        <w:gridCol w:w="1134"/>
        <w:gridCol w:w="4253"/>
      </w:tblGrid>
      <w:tr w:rsidR="00D31F71" w:rsidRPr="00D31F71" w14:paraId="0F03EC1E" w14:textId="77777777" w:rsidTr="00D31F71">
        <w:trPr>
          <w:cantSplit/>
          <w:tblHeader/>
        </w:trPr>
        <w:tc>
          <w:tcPr>
            <w:tcW w:w="8575" w:type="dxa"/>
            <w:tcBorders>
              <w:top w:val="single" w:sz="4" w:space="0" w:color="auto"/>
              <w:left w:val="single" w:sz="4" w:space="0" w:color="auto"/>
              <w:bottom w:val="single" w:sz="4" w:space="0" w:color="auto"/>
              <w:right w:val="single" w:sz="4" w:space="0" w:color="auto"/>
            </w:tcBorders>
            <w:hideMark/>
          </w:tcPr>
          <w:p w14:paraId="04D91443"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Leerplandoelstellingen</w:t>
            </w:r>
          </w:p>
          <w:p w14:paraId="16EB147A" w14:textId="77777777" w:rsidR="00D31F71" w:rsidRPr="00D31F71" w:rsidRDefault="00D31F71" w:rsidP="00D31F71">
            <w:pPr>
              <w:keepNext/>
              <w:rPr>
                <w:rFonts w:cs="Arial"/>
                <w:i/>
                <w:sz w:val="18"/>
                <w:szCs w:val="18"/>
              </w:rPr>
            </w:pPr>
            <w:r w:rsidRPr="00D31F71">
              <w:rPr>
                <w:rFonts w:cs="Arial"/>
                <w:sz w:val="18"/>
                <w:szCs w:val="18"/>
              </w:rPr>
              <w:t xml:space="preserve">met inbegrip van erkende beroepskwalificatie (Code EBK), eigen doelen (ED) en </w:t>
            </w:r>
            <w:r w:rsidRPr="00D31F71">
              <w:rPr>
                <w:rFonts w:cs="Arial"/>
                <w:i/>
                <w:sz w:val="18"/>
                <w:szCs w:val="18"/>
              </w:rPr>
              <w:t>differentiële doelstellingen(uitbreiding of verdieping), (D) (steeds cursief)</w:t>
            </w:r>
          </w:p>
          <w:p w14:paraId="537D4065" w14:textId="77777777" w:rsidR="00D31F71" w:rsidRPr="00D31F71" w:rsidRDefault="00D31F71" w:rsidP="00D31F71">
            <w:pPr>
              <w:keepNext/>
              <w:spacing w:before="60" w:after="60"/>
              <w:rPr>
                <w:rFonts w:cs="Arial"/>
                <w:b/>
                <w:snapToGrid w:val="0"/>
                <w:color w:val="000000"/>
                <w:sz w:val="18"/>
                <w:szCs w:val="18"/>
              </w:rPr>
            </w:pPr>
            <w:r w:rsidRPr="00D31F71">
              <w:rPr>
                <w:rFonts w:cs="Arial"/>
                <w:b/>
                <w:snapToGrid w:val="0"/>
                <w:color w:val="000000"/>
                <w:sz w:val="18"/>
                <w:szCs w:val="18"/>
              </w:rPr>
              <w:t>De cursisten kunnen</w:t>
            </w:r>
          </w:p>
        </w:tc>
        <w:tc>
          <w:tcPr>
            <w:tcW w:w="1134" w:type="dxa"/>
            <w:tcBorders>
              <w:top w:val="single" w:sz="4" w:space="0" w:color="auto"/>
              <w:left w:val="single" w:sz="4" w:space="0" w:color="auto"/>
              <w:bottom w:val="single" w:sz="4" w:space="0" w:color="auto"/>
              <w:right w:val="single" w:sz="4" w:space="0" w:color="auto"/>
            </w:tcBorders>
          </w:tcPr>
          <w:p w14:paraId="071C45C0"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Code EBK</w:t>
            </w:r>
          </w:p>
          <w:p w14:paraId="62AC8F2B"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ED</w:t>
            </w:r>
          </w:p>
          <w:p w14:paraId="10FD5C36" w14:textId="77777777" w:rsidR="00D31F71" w:rsidRPr="00D31F71" w:rsidRDefault="00D31F71" w:rsidP="00D31F71">
            <w:pPr>
              <w:keepNext/>
              <w:spacing w:before="60" w:after="60"/>
              <w:jc w:val="center"/>
              <w:rPr>
                <w:rFonts w:cs="Arial"/>
                <w:b/>
                <w:i/>
                <w:sz w:val="18"/>
                <w:szCs w:val="18"/>
              </w:rPr>
            </w:pPr>
          </w:p>
        </w:tc>
        <w:tc>
          <w:tcPr>
            <w:tcW w:w="4253" w:type="dxa"/>
            <w:tcBorders>
              <w:top w:val="single" w:sz="4" w:space="0" w:color="auto"/>
              <w:left w:val="single" w:sz="4" w:space="0" w:color="auto"/>
              <w:bottom w:val="single" w:sz="4" w:space="0" w:color="auto"/>
              <w:right w:val="single" w:sz="4" w:space="0" w:color="auto"/>
            </w:tcBorders>
            <w:hideMark/>
          </w:tcPr>
          <w:p w14:paraId="62C73332" w14:textId="77777777" w:rsidR="00D31F71" w:rsidRPr="00D31F71" w:rsidRDefault="00D31F71" w:rsidP="00D31F71">
            <w:pPr>
              <w:keepNext/>
              <w:spacing w:before="60" w:after="60"/>
              <w:jc w:val="center"/>
              <w:rPr>
                <w:rFonts w:cs="Arial"/>
                <w:b/>
                <w:bCs/>
                <w:sz w:val="18"/>
                <w:szCs w:val="18"/>
              </w:rPr>
            </w:pPr>
            <w:r w:rsidRPr="00D31F71">
              <w:rPr>
                <w:rFonts w:cs="Arial"/>
                <w:b/>
                <w:bCs/>
                <w:sz w:val="18"/>
                <w:szCs w:val="18"/>
              </w:rPr>
              <w:t>Specifieke pedagogisch-didactische wenken</w:t>
            </w:r>
          </w:p>
        </w:tc>
      </w:tr>
      <w:tr w:rsidR="00D50E13" w:rsidRPr="00D31F71" w14:paraId="1E9B88A4"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24860468" w14:textId="77777777" w:rsidR="00D50E13" w:rsidRPr="00D31F71" w:rsidRDefault="00D50E13" w:rsidP="00D31F71">
            <w:pPr>
              <w:spacing w:before="10" w:after="10"/>
              <w:rPr>
                <w:rFonts w:cs="Arial"/>
                <w:b/>
                <w:sz w:val="18"/>
                <w:szCs w:val="18"/>
                <w:lang w:val="nl-BE"/>
              </w:rPr>
            </w:pPr>
            <w:r>
              <w:rPr>
                <w:rFonts w:cs="Arial"/>
                <w:b/>
                <w:sz w:val="18"/>
                <w:szCs w:val="18"/>
              </w:rPr>
              <w:t>a</w:t>
            </w:r>
            <w:proofErr w:type="spellStart"/>
            <w:r w:rsidRPr="00D31F71">
              <w:rPr>
                <w:rFonts w:cs="Arial"/>
                <w:b/>
                <w:sz w:val="18"/>
                <w:szCs w:val="18"/>
                <w:lang w:val="nl-BE"/>
              </w:rPr>
              <w:t>dviseren</w:t>
            </w:r>
            <w:proofErr w:type="spellEnd"/>
            <w:r w:rsidRPr="00D31F71">
              <w:rPr>
                <w:rFonts w:cs="Arial"/>
                <w:b/>
                <w:sz w:val="18"/>
                <w:szCs w:val="18"/>
                <w:lang w:val="nl-BE"/>
              </w:rPr>
              <w:t xml:space="preserve"> bij de opmaak van de te leiden uitstappen/reizen binnen een beschikbaar tijdsbestek en soepel omgaan met de planning </w:t>
            </w:r>
          </w:p>
          <w:p w14:paraId="4463C486" w14:textId="77777777" w:rsidR="00D50E13" w:rsidRPr="00D31F71" w:rsidRDefault="00D50E13" w:rsidP="00D31F71">
            <w:pPr>
              <w:spacing w:after="0"/>
              <w:rPr>
                <w:rFonts w:eastAsia="Calibri"/>
                <w:sz w:val="18"/>
                <w:szCs w:val="18"/>
                <w:lang w:val="nl-BE" w:eastAsia="nl-BE"/>
              </w:rPr>
            </w:pPr>
            <w:r w:rsidRPr="00D31F71">
              <w:rPr>
                <w:rFonts w:cs="Arial"/>
                <w:sz w:val="18"/>
                <w:szCs w:val="18"/>
                <w:lang w:val="nl-BE"/>
              </w:rPr>
              <w:t>r</w:t>
            </w:r>
            <w:r w:rsidRPr="00D31F71">
              <w:rPr>
                <w:rFonts w:eastAsia="Calibri"/>
                <w:sz w:val="18"/>
                <w:szCs w:val="18"/>
                <w:lang w:val="nl-BE" w:eastAsia="nl-BE"/>
              </w:rPr>
              <w:t xml:space="preserve">ekening houdend met </w:t>
            </w:r>
          </w:p>
          <w:p w14:paraId="4277321B"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typologie van het reizigerscliënteel</w:t>
            </w:r>
          </w:p>
          <w:p w14:paraId="71C9FF16"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de cultuur en de impact van de toerist</w:t>
            </w:r>
          </w:p>
          <w:p w14:paraId="6D4BE18E" w14:textId="77777777" w:rsidR="00D50E13" w:rsidRPr="00D31F71" w:rsidRDefault="00D50E13" w:rsidP="003B327E">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31F71">
              <w:rPr>
                <w:rFonts w:cs="Arial"/>
                <w:snapToGrid w:val="0"/>
                <w:color w:val="000000"/>
                <w:sz w:val="18"/>
                <w:szCs w:val="18"/>
              </w:rPr>
              <w:t>rondige kennis van transportmogelijkheden en reglementeringen</w:t>
            </w:r>
          </w:p>
          <w:p w14:paraId="1318FA74"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31F71">
              <w:rPr>
                <w:rFonts w:cs="Arial"/>
                <w:snapToGrid w:val="0"/>
                <w:color w:val="000000"/>
                <w:sz w:val="18"/>
                <w:szCs w:val="18"/>
              </w:rPr>
              <w:t xml:space="preserve">rondige kennis van reisplanning en reisorganisatie </w:t>
            </w:r>
          </w:p>
          <w:p w14:paraId="404CDCFA"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5FC63C6F" w14:textId="77777777" w:rsidR="00D50E13" w:rsidRPr="003B327E" w:rsidRDefault="00D50E13" w:rsidP="003B327E">
            <w:pPr>
              <w:numPr>
                <w:ilvl w:val="0"/>
                <w:numId w:val="39"/>
              </w:numPr>
              <w:spacing w:after="0" w:line="276" w:lineRule="auto"/>
              <w:rPr>
                <w:rFonts w:eastAsia="Calibri"/>
                <w:sz w:val="18"/>
                <w:szCs w:val="18"/>
                <w:lang w:val="nl-BE" w:eastAsia="nl-BE"/>
              </w:rPr>
            </w:pPr>
            <w:r>
              <w:rPr>
                <w:rFonts w:eastAsia="Calibri"/>
                <w:sz w:val="18"/>
                <w:szCs w:val="18"/>
                <w:lang w:val="nl-BE" w:eastAsia="nl-BE"/>
              </w:rPr>
              <w:t>c</w:t>
            </w:r>
            <w:r w:rsidRPr="003B327E">
              <w:rPr>
                <w:rFonts w:eastAsia="Calibri"/>
                <w:sz w:val="18"/>
                <w:szCs w:val="18"/>
                <w:lang w:val="nl-BE" w:eastAsia="nl-BE"/>
              </w:rPr>
              <w:t>ommunicatietechnieken</w:t>
            </w:r>
          </w:p>
          <w:p w14:paraId="53095174" w14:textId="77777777" w:rsidR="00D50E13" w:rsidRPr="003B327E" w:rsidRDefault="00D50E13" w:rsidP="00D31F71">
            <w:pPr>
              <w:spacing w:after="0"/>
              <w:rPr>
                <w:rFonts w:eastAsia="Calibri"/>
                <w:sz w:val="18"/>
                <w:szCs w:val="18"/>
                <w:lang w:val="nl-BE" w:eastAsia="nl-BE"/>
              </w:rPr>
            </w:pPr>
            <w:r w:rsidRPr="003B327E">
              <w:rPr>
                <w:rFonts w:eastAsia="Calibri"/>
                <w:sz w:val="18"/>
                <w:szCs w:val="18"/>
                <w:lang w:val="nl-BE" w:eastAsia="nl-BE"/>
              </w:rPr>
              <w:t xml:space="preserve">met toepassing van </w:t>
            </w:r>
          </w:p>
          <w:p w14:paraId="2786B4E5" w14:textId="77777777" w:rsidR="00D50E13" w:rsidRPr="003B327E" w:rsidRDefault="00D50E13" w:rsidP="00D31F71">
            <w:pPr>
              <w:numPr>
                <w:ilvl w:val="0"/>
                <w:numId w:val="39"/>
              </w:numPr>
              <w:spacing w:after="0" w:line="276" w:lineRule="auto"/>
              <w:rPr>
                <w:rFonts w:eastAsia="Calibri"/>
                <w:sz w:val="18"/>
                <w:szCs w:val="18"/>
                <w:lang w:val="nl-BE" w:eastAsia="nl-BE"/>
              </w:rPr>
            </w:pPr>
            <w:r w:rsidRPr="003B327E">
              <w:rPr>
                <w:rFonts w:cs="Arial"/>
                <w:snapToGrid w:val="0"/>
                <w:color w:val="000000"/>
                <w:sz w:val="18"/>
                <w:szCs w:val="18"/>
              </w:rPr>
              <w:t>commerciële technieken</w:t>
            </w:r>
          </w:p>
          <w:p w14:paraId="75D6824A" w14:textId="77777777" w:rsidR="00D50E13" w:rsidRPr="003B327E" w:rsidRDefault="00D50E13" w:rsidP="003B327E">
            <w:pPr>
              <w:numPr>
                <w:ilvl w:val="0"/>
                <w:numId w:val="39"/>
              </w:numPr>
              <w:spacing w:after="0" w:line="276" w:lineRule="auto"/>
              <w:rPr>
                <w:rFonts w:eastAsia="Calibri"/>
                <w:sz w:val="18"/>
                <w:szCs w:val="18"/>
                <w:lang w:val="nl-BE" w:eastAsia="nl-BE"/>
              </w:rPr>
            </w:pPr>
            <w:r>
              <w:rPr>
                <w:rFonts w:eastAsia="Calibri"/>
                <w:sz w:val="18"/>
                <w:szCs w:val="18"/>
                <w:lang w:val="nl-BE" w:eastAsia="nl-BE"/>
              </w:rPr>
              <w:t>z</w:t>
            </w:r>
            <w:r w:rsidRPr="003B327E">
              <w:rPr>
                <w:rFonts w:eastAsia="Calibri"/>
                <w:sz w:val="18"/>
                <w:szCs w:val="18"/>
                <w:lang w:val="nl-BE" w:eastAsia="nl-BE"/>
              </w:rPr>
              <w:t xml:space="preserve">in voor flexibiliteit </w:t>
            </w:r>
          </w:p>
          <w:p w14:paraId="41514D90" w14:textId="77777777" w:rsidR="00D50E13" w:rsidRPr="003B327E" w:rsidRDefault="00D50E13" w:rsidP="003B327E">
            <w:pPr>
              <w:numPr>
                <w:ilvl w:val="0"/>
                <w:numId w:val="39"/>
              </w:numPr>
              <w:spacing w:after="0" w:line="276" w:lineRule="auto"/>
              <w:rPr>
                <w:rFonts w:eastAsia="Calibri"/>
                <w:sz w:val="18"/>
                <w:szCs w:val="18"/>
                <w:lang w:val="nl-BE" w:eastAsia="nl-BE"/>
              </w:rPr>
            </w:pPr>
            <w:r w:rsidRPr="003B327E">
              <w:rPr>
                <w:rFonts w:eastAsia="Calibri"/>
                <w:sz w:val="18"/>
                <w:szCs w:val="18"/>
                <w:lang w:val="nl-BE" w:eastAsia="nl-BE"/>
              </w:rPr>
              <w:t>organisatietalent</w:t>
            </w:r>
          </w:p>
          <w:p w14:paraId="671970BE" w14:textId="77777777" w:rsidR="00D50E13" w:rsidRPr="00D31F71" w:rsidRDefault="00D50E13" w:rsidP="003B327E">
            <w:pPr>
              <w:spacing w:after="0" w:line="276" w:lineRule="auto"/>
              <w:ind w:left="720"/>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56070449" w14:textId="77777777" w:rsidR="00D50E13" w:rsidRPr="000C1229" w:rsidRDefault="00D50E13" w:rsidP="00D50E13">
            <w:pPr>
              <w:spacing w:before="10" w:after="10"/>
              <w:jc w:val="center"/>
              <w:rPr>
                <w:rFonts w:cs="Arial"/>
                <w:sz w:val="18"/>
                <w:szCs w:val="18"/>
                <w:lang w:val="nl-BE"/>
              </w:rPr>
            </w:pPr>
            <w:r w:rsidRPr="000C1229">
              <w:rPr>
                <w:rFonts w:cs="Arial"/>
                <w:sz w:val="18"/>
                <w:szCs w:val="18"/>
                <w:lang w:val="nl-BE"/>
              </w:rPr>
              <w:t>co 00350</w:t>
            </w:r>
          </w:p>
        </w:tc>
        <w:tc>
          <w:tcPr>
            <w:tcW w:w="4253" w:type="dxa"/>
            <w:vMerge w:val="restart"/>
            <w:tcBorders>
              <w:top w:val="single" w:sz="4" w:space="0" w:color="auto"/>
              <w:left w:val="single" w:sz="4" w:space="0" w:color="auto"/>
              <w:right w:val="single" w:sz="4" w:space="0" w:color="auto"/>
            </w:tcBorders>
          </w:tcPr>
          <w:p w14:paraId="663C477F" w14:textId="6CD876FF"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R</w:t>
            </w:r>
            <w:r w:rsidR="00D50E13" w:rsidRPr="00D50E13">
              <w:rPr>
                <w:snapToGrid w:val="0"/>
                <w:color w:val="000000"/>
                <w:sz w:val="18"/>
                <w:szCs w:val="18"/>
              </w:rPr>
              <w:t xml:space="preserve">ollenspelen leiderschap, conflicthantering, probleemoplossend denken </w:t>
            </w:r>
          </w:p>
          <w:p w14:paraId="318FD151" w14:textId="651236F5"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P</w:t>
            </w:r>
            <w:r w:rsidR="00D50E13" w:rsidRPr="00D50E13">
              <w:rPr>
                <w:snapToGrid w:val="0"/>
                <w:color w:val="000000"/>
                <w:sz w:val="18"/>
                <w:szCs w:val="18"/>
              </w:rPr>
              <w:t>lanning reis uitwerken, opmaken gedetailleerd logboek, dagtrip uitvoeren</w:t>
            </w:r>
          </w:p>
          <w:p w14:paraId="755DE5C4" w14:textId="72425D66"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O</w:t>
            </w:r>
            <w:r w:rsidR="00D50E13" w:rsidRPr="00D50E13">
              <w:rPr>
                <w:snapToGrid w:val="0"/>
                <w:color w:val="000000"/>
                <w:sz w:val="18"/>
                <w:szCs w:val="18"/>
              </w:rPr>
              <w:t>efening briefingtechnieken</w:t>
            </w:r>
          </w:p>
          <w:p w14:paraId="2E448C23" w14:textId="3FD495B1"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F</w:t>
            </w:r>
            <w:r w:rsidR="00D50E13" w:rsidRPr="00D50E13">
              <w:rPr>
                <w:snapToGrid w:val="0"/>
                <w:color w:val="000000"/>
                <w:sz w:val="18"/>
                <w:szCs w:val="18"/>
              </w:rPr>
              <w:t>ilm “</w:t>
            </w:r>
            <w:proofErr w:type="spellStart"/>
            <w:r w:rsidR="00D50E13" w:rsidRPr="00D50E13">
              <w:rPr>
                <w:snapToGrid w:val="0"/>
                <w:color w:val="000000"/>
                <w:sz w:val="18"/>
                <w:szCs w:val="18"/>
              </w:rPr>
              <w:t>framing</w:t>
            </w:r>
            <w:proofErr w:type="spellEnd"/>
            <w:r w:rsidR="00D50E13" w:rsidRPr="00D50E13">
              <w:rPr>
                <w:snapToGrid w:val="0"/>
                <w:color w:val="000000"/>
                <w:sz w:val="18"/>
                <w:szCs w:val="18"/>
              </w:rPr>
              <w:t xml:space="preserve"> the </w:t>
            </w:r>
            <w:proofErr w:type="spellStart"/>
            <w:r w:rsidR="00D50E13" w:rsidRPr="00D50E13">
              <w:rPr>
                <w:snapToGrid w:val="0"/>
                <w:color w:val="000000"/>
                <w:sz w:val="18"/>
                <w:szCs w:val="18"/>
              </w:rPr>
              <w:t>other</w:t>
            </w:r>
            <w:proofErr w:type="spellEnd"/>
            <w:r w:rsidR="00D50E13" w:rsidRPr="00D50E13">
              <w:rPr>
                <w:snapToGrid w:val="0"/>
                <w:color w:val="000000"/>
                <w:sz w:val="18"/>
                <w:szCs w:val="18"/>
              </w:rPr>
              <w:t xml:space="preserve">” / “Ni hao Holland” als opening reflectie over </w:t>
            </w:r>
            <w:proofErr w:type="spellStart"/>
            <w:r w:rsidR="00D50E13" w:rsidRPr="00D50E13">
              <w:rPr>
                <w:snapToGrid w:val="0"/>
                <w:color w:val="000000"/>
                <w:sz w:val="18"/>
                <w:szCs w:val="18"/>
              </w:rPr>
              <w:t>interculturaliteit</w:t>
            </w:r>
            <w:proofErr w:type="spellEnd"/>
            <w:r w:rsidR="00D50E13" w:rsidRPr="00D50E13">
              <w:rPr>
                <w:snapToGrid w:val="0"/>
                <w:color w:val="000000"/>
                <w:sz w:val="18"/>
                <w:szCs w:val="18"/>
              </w:rPr>
              <w:t xml:space="preserve"> en duurzaamheid. </w:t>
            </w:r>
          </w:p>
          <w:p w14:paraId="16C0DEFA" w14:textId="09EC2660"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V</w:t>
            </w:r>
            <w:r w:rsidR="00D50E13" w:rsidRPr="00D50E13">
              <w:rPr>
                <w:snapToGrid w:val="0"/>
                <w:color w:val="000000"/>
                <w:sz w:val="18"/>
                <w:szCs w:val="18"/>
              </w:rPr>
              <w:t>oorbereiden op praktijkoefening uit module project bestemming reisleider</w:t>
            </w:r>
          </w:p>
          <w:p w14:paraId="0036E282" w14:textId="784DC41A"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S</w:t>
            </w:r>
            <w:r w:rsidR="00D50E13" w:rsidRPr="00D50E13">
              <w:rPr>
                <w:snapToGrid w:val="0"/>
                <w:color w:val="000000"/>
                <w:sz w:val="18"/>
                <w:szCs w:val="18"/>
              </w:rPr>
              <w:t>preekoefeningen, presenteren/verkopen van reis</w:t>
            </w:r>
          </w:p>
          <w:p w14:paraId="549C45DB" w14:textId="0C2F50E2"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B</w:t>
            </w:r>
            <w:r w:rsidR="00D50E13" w:rsidRPr="00D50E13">
              <w:rPr>
                <w:snapToGrid w:val="0"/>
                <w:color w:val="000000"/>
                <w:sz w:val="18"/>
                <w:szCs w:val="18"/>
              </w:rPr>
              <w:t>ezoek reisorganisaties</w:t>
            </w:r>
          </w:p>
          <w:p w14:paraId="0A30B7FB" w14:textId="15B50653" w:rsidR="00D50E13" w:rsidRPr="00D50E13" w:rsidRDefault="00532499" w:rsidP="00D50E13">
            <w:pPr>
              <w:pStyle w:val="Lijstalinea"/>
              <w:numPr>
                <w:ilvl w:val="0"/>
                <w:numId w:val="44"/>
              </w:numPr>
              <w:spacing w:before="60" w:after="60"/>
              <w:ind w:left="356" w:hanging="356"/>
              <w:rPr>
                <w:snapToGrid w:val="0"/>
                <w:color w:val="000000"/>
                <w:sz w:val="18"/>
                <w:szCs w:val="18"/>
              </w:rPr>
            </w:pPr>
            <w:r>
              <w:rPr>
                <w:snapToGrid w:val="0"/>
                <w:color w:val="000000"/>
                <w:sz w:val="18"/>
                <w:szCs w:val="18"/>
              </w:rPr>
              <w:t>I</w:t>
            </w:r>
            <w:r w:rsidR="00D50E13" w:rsidRPr="00D50E13">
              <w:rPr>
                <w:snapToGrid w:val="0"/>
                <w:color w:val="000000"/>
                <w:sz w:val="18"/>
                <w:szCs w:val="18"/>
              </w:rPr>
              <w:t>ntroductie op het “statuut van de reisleider” (rechten en plichten) via ROC</w:t>
            </w:r>
          </w:p>
          <w:p w14:paraId="0A0EDCBF" w14:textId="5C97962A" w:rsidR="00D50E13" w:rsidRPr="00D50E13" w:rsidRDefault="00532499" w:rsidP="00D50E13">
            <w:pPr>
              <w:pStyle w:val="Lijstalinea"/>
              <w:numPr>
                <w:ilvl w:val="0"/>
                <w:numId w:val="44"/>
              </w:numPr>
              <w:spacing w:before="60" w:after="60"/>
              <w:ind w:left="356" w:hanging="356"/>
              <w:rPr>
                <w:snapToGrid w:val="0"/>
                <w:color w:val="000000"/>
                <w:sz w:val="18"/>
                <w:szCs w:val="18"/>
                <w:lang w:val="nl-BE"/>
              </w:rPr>
            </w:pPr>
            <w:r>
              <w:rPr>
                <w:snapToGrid w:val="0"/>
                <w:color w:val="000000"/>
                <w:sz w:val="18"/>
                <w:szCs w:val="18"/>
              </w:rPr>
              <w:lastRenderedPageBreak/>
              <w:t>U</w:t>
            </w:r>
            <w:proofErr w:type="spellStart"/>
            <w:r w:rsidR="00D50E13" w:rsidRPr="00D50E13">
              <w:rPr>
                <w:snapToGrid w:val="0"/>
                <w:color w:val="000000"/>
                <w:sz w:val="18"/>
                <w:szCs w:val="18"/>
                <w:lang w:val="nl-BE"/>
              </w:rPr>
              <w:t>itwerken</w:t>
            </w:r>
            <w:proofErr w:type="spellEnd"/>
            <w:r w:rsidR="00D50E13" w:rsidRPr="00D50E13">
              <w:rPr>
                <w:snapToGrid w:val="0"/>
                <w:color w:val="000000"/>
                <w:sz w:val="18"/>
                <w:szCs w:val="18"/>
                <w:lang w:val="nl-BE"/>
              </w:rPr>
              <w:t xml:space="preserve"> en presenteren door cursisten van toeristenprofiel (Oefening “met alle Chinezen” / bv. Chinezen, Indiërs, Russen, Amerikanen, Spanjaarden, Italianen, …)</w:t>
            </w:r>
          </w:p>
          <w:p w14:paraId="77374694" w14:textId="77777777" w:rsidR="00D50E13" w:rsidRPr="00D50E13" w:rsidRDefault="00D50E13" w:rsidP="0043286C">
            <w:pPr>
              <w:spacing w:before="60" w:after="60" w:line="276" w:lineRule="auto"/>
              <w:contextualSpacing/>
              <w:rPr>
                <w:snapToGrid w:val="0"/>
                <w:color w:val="000000"/>
                <w:lang w:val="nl-BE"/>
              </w:rPr>
            </w:pPr>
          </w:p>
        </w:tc>
      </w:tr>
      <w:tr w:rsidR="00D50E13" w:rsidRPr="00D31F71" w14:paraId="128DF5DD"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4FD5AC35" w14:textId="77777777" w:rsidR="00D50E13" w:rsidRPr="00D31F71" w:rsidRDefault="00D50E13" w:rsidP="00D31F71">
            <w:pPr>
              <w:spacing w:before="10" w:after="10"/>
              <w:rPr>
                <w:rFonts w:cs="Arial"/>
                <w:b/>
                <w:sz w:val="18"/>
                <w:szCs w:val="18"/>
                <w:lang w:val="nl-BE"/>
              </w:rPr>
            </w:pPr>
            <w:r>
              <w:rPr>
                <w:rFonts w:cs="Arial"/>
                <w:b/>
                <w:sz w:val="18"/>
                <w:szCs w:val="18"/>
                <w:lang w:val="nl-BE"/>
              </w:rPr>
              <w:lastRenderedPageBreak/>
              <w:t>d</w:t>
            </w:r>
            <w:r w:rsidRPr="00D31F71">
              <w:rPr>
                <w:rFonts w:cs="Arial"/>
                <w:b/>
                <w:sz w:val="18"/>
                <w:szCs w:val="18"/>
                <w:lang w:val="nl-BE"/>
              </w:rPr>
              <w:t>e reizigers informeren over de praktische aspecten van de reis</w:t>
            </w:r>
          </w:p>
          <w:p w14:paraId="533C42AC" w14:textId="77777777" w:rsidR="00D50E13" w:rsidRPr="00D31F71" w:rsidRDefault="00D50E13" w:rsidP="00D31F71">
            <w:pPr>
              <w:spacing w:before="10" w:after="10"/>
              <w:contextualSpacing/>
              <w:rPr>
                <w:rFonts w:eastAsia="Calibri"/>
                <w:sz w:val="18"/>
                <w:szCs w:val="18"/>
                <w:lang w:val="nl-BE" w:eastAsia="nl-BE"/>
              </w:rPr>
            </w:pPr>
            <w:r w:rsidRPr="00D31F71">
              <w:rPr>
                <w:rFonts w:eastAsia="Calibri"/>
                <w:sz w:val="18"/>
                <w:szCs w:val="18"/>
                <w:lang w:val="nl-BE" w:eastAsia="nl-BE"/>
              </w:rPr>
              <w:t xml:space="preserve">rekening houdend met </w:t>
            </w:r>
          </w:p>
          <w:p w14:paraId="49D69D05"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de typologie van het cliënteel </w:t>
            </w:r>
          </w:p>
          <w:p w14:paraId="4952AF2B"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de vooropgestelde timing en planning </w:t>
            </w:r>
          </w:p>
          <w:p w14:paraId="0416E31C"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het aanbod en bijhorende toegangsprijzen, openingsuren, …</w:t>
            </w:r>
          </w:p>
          <w:p w14:paraId="7D135E84"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richtlijnen, tips en waarschuwingen omtrent het invullen van de vrije tijd</w:t>
            </w:r>
          </w:p>
          <w:p w14:paraId="6B1DFABE"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interculturele gevoeligheden </w:t>
            </w:r>
          </w:p>
          <w:p w14:paraId="7829308C"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kennis van transportmogelijkheden en reglementeringen </w:t>
            </w:r>
          </w:p>
          <w:p w14:paraId="5F386FDB"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een grondige kennis van reisplanning en reisorganisatie</w:t>
            </w:r>
          </w:p>
          <w:p w14:paraId="13280E49"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02B8C550"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groepsanimatie</w:t>
            </w:r>
          </w:p>
          <w:p w14:paraId="057649C9"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communicatietechnieken </w:t>
            </w:r>
          </w:p>
          <w:p w14:paraId="25F94E95"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68487B31"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een neutrale houding t.o.v. van het onderwerp en de groep</w:t>
            </w:r>
          </w:p>
          <w:p w14:paraId="3FAAE5EC"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het onthalen van de reizigers en het afsluiten van de activiteit</w:t>
            </w:r>
          </w:p>
          <w:p w14:paraId="1A436C19"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afspraken maken met de groep in verband met regels </w:t>
            </w:r>
          </w:p>
          <w:p w14:paraId="2796BAFF"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hulp bieden bij praktische problemen of vragen </w:t>
            </w:r>
          </w:p>
          <w:p w14:paraId="5C90A027"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groepsdynamica </w:t>
            </w:r>
          </w:p>
          <w:p w14:paraId="335CD801" w14:textId="77777777" w:rsidR="00D50E13" w:rsidRPr="00D31F71" w:rsidRDefault="00D50E13" w:rsidP="00B56B66">
            <w:pPr>
              <w:pStyle w:val="Tekst"/>
              <w:rPr>
                <w:rFonts w:eastAsia="Calibri"/>
                <w:b/>
                <w:color w:val="1F497D" w:themeColor="dark2"/>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0BD75E0E" w14:textId="77777777" w:rsidR="00D50E13" w:rsidRPr="000C1229" w:rsidRDefault="00D50E13" w:rsidP="00D50E13">
            <w:pPr>
              <w:spacing w:before="10" w:after="10"/>
              <w:jc w:val="center"/>
              <w:rPr>
                <w:rFonts w:cs="Arial"/>
                <w:sz w:val="18"/>
                <w:szCs w:val="18"/>
                <w:lang w:val="nl-BE"/>
              </w:rPr>
            </w:pPr>
            <w:r w:rsidRPr="000C1229">
              <w:rPr>
                <w:rFonts w:cs="Arial"/>
                <w:sz w:val="18"/>
                <w:szCs w:val="18"/>
                <w:lang w:val="nl-BE"/>
              </w:rPr>
              <w:t>co 00351</w:t>
            </w:r>
          </w:p>
        </w:tc>
        <w:tc>
          <w:tcPr>
            <w:tcW w:w="4253" w:type="dxa"/>
            <w:vMerge/>
            <w:tcBorders>
              <w:left w:val="single" w:sz="4" w:space="0" w:color="auto"/>
              <w:right w:val="single" w:sz="4" w:space="0" w:color="auto"/>
            </w:tcBorders>
          </w:tcPr>
          <w:p w14:paraId="604001B2" w14:textId="77777777" w:rsidR="00D50E13" w:rsidRPr="003B327E" w:rsidRDefault="00D50E13" w:rsidP="0043286C">
            <w:pPr>
              <w:spacing w:before="60" w:after="60" w:line="276" w:lineRule="auto"/>
              <w:contextualSpacing/>
              <w:rPr>
                <w:lang w:val="nl-BE"/>
              </w:rPr>
            </w:pPr>
          </w:p>
        </w:tc>
      </w:tr>
      <w:tr w:rsidR="00D50E13" w:rsidRPr="00D31F71" w14:paraId="1D7B3F59"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6B1DDDD9" w14:textId="77777777" w:rsidR="00D50E13" w:rsidRPr="00D50E13" w:rsidRDefault="00D50E13" w:rsidP="00D50E13">
            <w:pPr>
              <w:spacing w:before="10" w:after="10"/>
              <w:rPr>
                <w:rFonts w:cs="Arial"/>
                <w:b/>
                <w:sz w:val="18"/>
                <w:szCs w:val="18"/>
                <w:lang w:val="nl-BE"/>
              </w:rPr>
            </w:pPr>
            <w:r>
              <w:rPr>
                <w:rFonts w:cs="Arial"/>
                <w:b/>
                <w:sz w:val="18"/>
                <w:szCs w:val="18"/>
              </w:rPr>
              <w:lastRenderedPageBreak/>
              <w:t>d</w:t>
            </w:r>
            <w:r w:rsidRPr="00D31F71">
              <w:rPr>
                <w:rFonts w:cs="Arial"/>
                <w:b/>
                <w:sz w:val="18"/>
                <w:szCs w:val="18"/>
                <w:lang w:val="nl-BE"/>
              </w:rPr>
              <w:t>e groep begeleiden gedurende de hele reis en permanent ter beschikking zijn</w:t>
            </w:r>
          </w:p>
          <w:p w14:paraId="73D4C15E"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440B36F3"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het procesmatige verloop van de reis </w:t>
            </w:r>
          </w:p>
          <w:p w14:paraId="7D47CF3B" w14:textId="77777777" w:rsidR="00D50E13" w:rsidRPr="00F90604" w:rsidRDefault="00D50E13" w:rsidP="00F90604">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de veiligheid en de hygiënische omstandigheden</w:t>
            </w:r>
          </w:p>
          <w:p w14:paraId="46E60B29" w14:textId="77777777" w:rsidR="00D50E13" w:rsidRPr="00DD52EE" w:rsidRDefault="00D50E13" w:rsidP="00DD52EE">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D52EE">
              <w:rPr>
                <w:rFonts w:cs="Arial"/>
                <w:snapToGrid w:val="0"/>
                <w:color w:val="000000"/>
                <w:sz w:val="18"/>
                <w:szCs w:val="18"/>
              </w:rPr>
              <w:t>rondige kennis van</w:t>
            </w:r>
            <w:r w:rsidRPr="00D31F71">
              <w:rPr>
                <w:rFonts w:cs="Arial"/>
                <w:snapToGrid w:val="0"/>
                <w:color w:val="000000"/>
                <w:sz w:val="18"/>
                <w:szCs w:val="18"/>
              </w:rPr>
              <w:t xml:space="preserve"> reisplanning en reisorganisatie</w:t>
            </w:r>
            <w:r w:rsidRPr="00F90604">
              <w:rPr>
                <w:rFonts w:cs="Arial"/>
                <w:snapToGrid w:val="0"/>
                <w:color w:val="000000"/>
                <w:sz w:val="18"/>
                <w:szCs w:val="18"/>
              </w:rPr>
              <w:t xml:space="preserve"> </w:t>
            </w:r>
          </w:p>
          <w:p w14:paraId="02470023" w14:textId="77777777" w:rsidR="00D50E13" w:rsidRPr="00617162" w:rsidRDefault="00D50E13" w:rsidP="0061716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D52EE">
              <w:rPr>
                <w:rFonts w:cs="Arial"/>
                <w:snapToGrid w:val="0"/>
                <w:color w:val="000000"/>
                <w:sz w:val="18"/>
                <w:szCs w:val="18"/>
              </w:rPr>
              <w:t>ennis van</w:t>
            </w:r>
            <w:r w:rsidRPr="00D31F71">
              <w:rPr>
                <w:rFonts w:cs="Arial"/>
                <w:snapToGrid w:val="0"/>
                <w:color w:val="000000"/>
                <w:sz w:val="18"/>
                <w:szCs w:val="18"/>
              </w:rPr>
              <w:t xml:space="preserve"> transportmogelijkheden en </w:t>
            </w:r>
            <w:r w:rsidRPr="00F90604">
              <w:rPr>
                <w:rFonts w:cs="Arial"/>
                <w:snapToGrid w:val="0"/>
                <w:color w:val="000000"/>
                <w:sz w:val="18"/>
                <w:szCs w:val="18"/>
              </w:rPr>
              <w:t>bijbehorende reglementeringen</w:t>
            </w:r>
          </w:p>
          <w:p w14:paraId="78DCE2D4"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4CF6CDFC"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 xml:space="preserve">interculturele vaardigheden </w:t>
            </w:r>
          </w:p>
          <w:p w14:paraId="33492DC4"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196D7D4A" w14:textId="77777777" w:rsidR="00D50E13" w:rsidRDefault="00D50E13" w:rsidP="00D31F71">
            <w:pPr>
              <w:numPr>
                <w:ilvl w:val="0"/>
                <w:numId w:val="39"/>
              </w:numPr>
              <w:spacing w:after="0" w:line="276" w:lineRule="auto"/>
              <w:contextualSpacing/>
              <w:rPr>
                <w:rFonts w:eastAsia="Calibri"/>
                <w:sz w:val="18"/>
                <w:szCs w:val="18"/>
                <w:lang w:eastAsia="nl-BE"/>
              </w:rPr>
            </w:pPr>
            <w:r w:rsidRPr="00D31F71">
              <w:rPr>
                <w:rFonts w:eastAsia="Calibri"/>
                <w:sz w:val="18"/>
                <w:szCs w:val="18"/>
                <w:lang w:eastAsia="nl-BE"/>
              </w:rPr>
              <w:t>groepsanimatie</w:t>
            </w:r>
          </w:p>
          <w:p w14:paraId="186C457E" w14:textId="77777777" w:rsidR="00D50E13" w:rsidRPr="00DD52EE" w:rsidRDefault="00D50E13" w:rsidP="00DD52EE">
            <w:pPr>
              <w:numPr>
                <w:ilvl w:val="0"/>
                <w:numId w:val="39"/>
              </w:numPr>
              <w:spacing w:after="0" w:line="276" w:lineRule="auto"/>
              <w:contextualSpacing/>
              <w:rPr>
                <w:rFonts w:eastAsia="Calibri"/>
                <w:sz w:val="18"/>
                <w:szCs w:val="18"/>
                <w:lang w:eastAsia="nl-BE"/>
              </w:rPr>
            </w:pPr>
            <w:r w:rsidRPr="00DD52EE">
              <w:rPr>
                <w:rFonts w:eastAsia="Calibri"/>
                <w:sz w:val="18"/>
                <w:szCs w:val="18"/>
                <w:lang w:eastAsia="nl-BE"/>
              </w:rPr>
              <w:t>een werkplan</w:t>
            </w:r>
            <w:r>
              <w:rPr>
                <w:rFonts w:eastAsia="Calibri"/>
                <w:sz w:val="18"/>
                <w:szCs w:val="18"/>
                <w:lang w:eastAsia="nl-BE"/>
              </w:rPr>
              <w:t xml:space="preserve"> ter uitvoering van de taken op systematische wijze</w:t>
            </w:r>
          </w:p>
          <w:p w14:paraId="0CB2C2CD"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40E7E5A6" w14:textId="77777777" w:rsidR="00D50E13" w:rsidRPr="00F90604" w:rsidRDefault="00D50E13" w:rsidP="00DD52EE">
            <w:pPr>
              <w:numPr>
                <w:ilvl w:val="0"/>
                <w:numId w:val="39"/>
              </w:numPr>
              <w:spacing w:before="60" w:after="60" w:line="276" w:lineRule="auto"/>
              <w:contextualSpacing/>
              <w:rPr>
                <w:rFonts w:cs="Arial"/>
                <w:snapToGrid w:val="0"/>
                <w:sz w:val="18"/>
                <w:szCs w:val="18"/>
              </w:rPr>
            </w:pPr>
            <w:r w:rsidRPr="00F90604">
              <w:rPr>
                <w:rFonts w:cs="Arial"/>
                <w:snapToGrid w:val="0"/>
                <w:sz w:val="18"/>
                <w:szCs w:val="18"/>
              </w:rPr>
              <w:t>groepsdynamica</w:t>
            </w:r>
          </w:p>
          <w:p w14:paraId="1B61ED78" w14:textId="2DA0041E" w:rsidR="00D50E13" w:rsidRPr="00D50E13" w:rsidRDefault="00D50E13" w:rsidP="00D50E13">
            <w:pPr>
              <w:numPr>
                <w:ilvl w:val="0"/>
                <w:numId w:val="39"/>
              </w:numPr>
              <w:spacing w:before="60" w:after="60" w:line="276" w:lineRule="auto"/>
              <w:contextualSpacing/>
              <w:rPr>
                <w:rFonts w:cs="Arial"/>
                <w:snapToGrid w:val="0"/>
                <w:sz w:val="18"/>
                <w:szCs w:val="18"/>
              </w:rPr>
            </w:pPr>
            <w:r w:rsidRPr="00D50E13">
              <w:rPr>
                <w:rFonts w:cs="Arial"/>
                <w:snapToGrid w:val="0"/>
                <w:sz w:val="18"/>
                <w:szCs w:val="18"/>
              </w:rPr>
              <w:t xml:space="preserve">inlichten van reizigers over </w:t>
            </w:r>
            <w:r w:rsidR="00DF2354">
              <w:rPr>
                <w:rFonts w:cs="Arial"/>
                <w:snapToGrid w:val="0"/>
                <w:sz w:val="18"/>
                <w:szCs w:val="18"/>
              </w:rPr>
              <w:t>de</w:t>
            </w:r>
            <w:r w:rsidRPr="00DF2354">
              <w:rPr>
                <w:rFonts w:cs="Arial"/>
                <w:snapToGrid w:val="0"/>
                <w:sz w:val="18"/>
                <w:szCs w:val="18"/>
              </w:rPr>
              <w:t xml:space="preserve"> fysieke </w:t>
            </w:r>
            <w:r w:rsidRPr="00D50E13">
              <w:rPr>
                <w:rFonts w:cs="Arial"/>
                <w:snapToGrid w:val="0"/>
                <w:sz w:val="18"/>
                <w:szCs w:val="18"/>
              </w:rPr>
              <w:t xml:space="preserve">vereisten van de reis </w:t>
            </w:r>
          </w:p>
          <w:p w14:paraId="16DFD81B" w14:textId="77777777" w:rsidR="00D50E13" w:rsidRPr="00D31F71" w:rsidRDefault="00D50E13" w:rsidP="00D31F71">
            <w:pPr>
              <w:spacing w:after="0"/>
              <w:ind w:left="720"/>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2472508A" w14:textId="77777777" w:rsidR="00D50E13" w:rsidRPr="000C1229" w:rsidRDefault="00D50E13" w:rsidP="00D50E13">
            <w:pPr>
              <w:spacing w:before="10" w:after="10"/>
              <w:jc w:val="center"/>
              <w:rPr>
                <w:rFonts w:cs="Arial"/>
                <w:sz w:val="18"/>
                <w:szCs w:val="18"/>
                <w:lang w:val="nl-BE"/>
              </w:rPr>
            </w:pPr>
            <w:r w:rsidRPr="000C1229">
              <w:rPr>
                <w:rFonts w:cs="Arial"/>
                <w:sz w:val="18"/>
                <w:szCs w:val="18"/>
                <w:lang w:val="nl-BE"/>
              </w:rPr>
              <w:t>co 00352</w:t>
            </w:r>
          </w:p>
        </w:tc>
        <w:tc>
          <w:tcPr>
            <w:tcW w:w="4253" w:type="dxa"/>
            <w:vMerge/>
            <w:tcBorders>
              <w:left w:val="single" w:sz="4" w:space="0" w:color="auto"/>
              <w:right w:val="single" w:sz="4" w:space="0" w:color="auto"/>
            </w:tcBorders>
          </w:tcPr>
          <w:p w14:paraId="5088719C" w14:textId="77777777" w:rsidR="00D50E13" w:rsidRPr="0043286C" w:rsidRDefault="00D50E13" w:rsidP="0043286C">
            <w:pPr>
              <w:spacing w:before="60" w:after="60" w:line="276" w:lineRule="auto"/>
              <w:contextualSpacing/>
              <w:rPr>
                <w:rFonts w:cs="Arial"/>
                <w:sz w:val="18"/>
                <w:szCs w:val="18"/>
                <w:lang w:val="nl-BE"/>
              </w:rPr>
            </w:pPr>
          </w:p>
        </w:tc>
      </w:tr>
      <w:tr w:rsidR="00D50E13" w:rsidRPr="00D31F71" w14:paraId="024A4F9D"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1C39EC5C" w14:textId="77777777" w:rsidR="00D50E13" w:rsidRPr="00D31F71" w:rsidRDefault="00D50E13" w:rsidP="00D31F71">
            <w:pPr>
              <w:spacing w:after="0"/>
              <w:rPr>
                <w:rFonts w:eastAsia="Calibri"/>
                <w:b/>
                <w:sz w:val="18"/>
                <w:szCs w:val="18"/>
                <w:lang w:val="nl-BE" w:eastAsia="nl-BE"/>
              </w:rPr>
            </w:pPr>
            <w:r>
              <w:rPr>
                <w:rFonts w:cs="Arial"/>
                <w:b/>
                <w:sz w:val="18"/>
                <w:szCs w:val="18"/>
                <w:lang w:val="nl-BE"/>
              </w:rPr>
              <w:t xml:space="preserve">respect </w:t>
            </w:r>
            <w:r w:rsidRPr="00D31F71">
              <w:rPr>
                <w:rFonts w:cs="Arial"/>
                <w:b/>
                <w:sz w:val="18"/>
                <w:szCs w:val="18"/>
                <w:lang w:val="nl-BE"/>
              </w:rPr>
              <w:t>tonen voor de lokale gemeenschap en de richtlijnen rond duurzaamheid</w:t>
            </w:r>
            <w:r w:rsidRPr="00D31F71">
              <w:rPr>
                <w:rFonts w:eastAsia="Calibri"/>
                <w:b/>
                <w:sz w:val="18"/>
                <w:szCs w:val="18"/>
                <w:lang w:val="nl-BE" w:eastAsia="nl-BE"/>
              </w:rPr>
              <w:t xml:space="preserve"> implementeren</w:t>
            </w:r>
          </w:p>
          <w:p w14:paraId="752D53A5"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66EED30E"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diverse aspecten van duurzaamheid</w:t>
            </w:r>
          </w:p>
          <w:p w14:paraId="7323B280"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culturele eigenheid van het bezochte gebied</w:t>
            </w:r>
          </w:p>
          <w:p w14:paraId="3B83C05A"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culturele verschillen tussen reizigers en lokale bevolking</w:t>
            </w:r>
          </w:p>
          <w:p w14:paraId="48770D3E" w14:textId="77777777" w:rsidR="00D50E13" w:rsidRPr="00513B0B" w:rsidRDefault="00D50E13" w:rsidP="00CE056B">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 xml:space="preserve">de economische en ecologische impact van de reis </w:t>
            </w:r>
          </w:p>
          <w:p w14:paraId="1A43E77B" w14:textId="77777777" w:rsidR="00D50E13" w:rsidRPr="00513B0B" w:rsidRDefault="00D50E13" w:rsidP="00CE056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b</w:t>
            </w:r>
            <w:r w:rsidRPr="00513B0B">
              <w:rPr>
                <w:rFonts w:cs="Arial"/>
                <w:snapToGrid w:val="0"/>
                <w:color w:val="000000"/>
                <w:sz w:val="18"/>
                <w:szCs w:val="18"/>
              </w:rPr>
              <w:t>asiskennis van typologie van het reizigerscliënteel</w:t>
            </w:r>
          </w:p>
          <w:p w14:paraId="3A141900" w14:textId="77777777" w:rsidR="00D50E13" w:rsidRPr="00513B0B" w:rsidRDefault="00D50E13" w:rsidP="00CE056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b</w:t>
            </w:r>
            <w:r w:rsidRPr="00513B0B">
              <w:rPr>
                <w:rFonts w:cs="Arial"/>
                <w:snapToGrid w:val="0"/>
                <w:color w:val="000000"/>
                <w:sz w:val="18"/>
                <w:szCs w:val="18"/>
              </w:rPr>
              <w:t xml:space="preserve">asiskennis van leerprocessen </w:t>
            </w:r>
          </w:p>
          <w:p w14:paraId="300FDB22"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31F71">
              <w:rPr>
                <w:rFonts w:cs="Arial"/>
                <w:snapToGrid w:val="0"/>
                <w:color w:val="000000"/>
                <w:sz w:val="18"/>
                <w:szCs w:val="18"/>
              </w:rPr>
              <w:t>ennis van de cultuur en de impact van de toerist</w:t>
            </w:r>
          </w:p>
          <w:p w14:paraId="6B5681CA"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70BE056F"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44E3789F"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groepsanimatie</w:t>
            </w:r>
          </w:p>
          <w:p w14:paraId="65974AFE"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7824ED4D" w14:textId="77777777" w:rsidR="00D50E13" w:rsidRDefault="00D50E13" w:rsidP="00CE056B">
            <w:pPr>
              <w:numPr>
                <w:ilvl w:val="0"/>
                <w:numId w:val="39"/>
              </w:numPr>
              <w:spacing w:before="60" w:after="60" w:line="276" w:lineRule="auto"/>
              <w:contextualSpacing/>
              <w:rPr>
                <w:rFonts w:cs="Arial"/>
                <w:snapToGrid w:val="0"/>
                <w:color w:val="000000"/>
                <w:sz w:val="18"/>
                <w:szCs w:val="18"/>
              </w:rPr>
            </w:pPr>
            <w:r w:rsidRPr="00CE056B">
              <w:rPr>
                <w:rFonts w:cs="Arial"/>
                <w:snapToGrid w:val="0"/>
                <w:color w:val="000000"/>
                <w:sz w:val="18"/>
                <w:szCs w:val="18"/>
              </w:rPr>
              <w:t>het bemoedigen en bewerkstelligen van de interculturele dialoog tussen de lo</w:t>
            </w:r>
            <w:r>
              <w:rPr>
                <w:rFonts w:cs="Arial"/>
                <w:snapToGrid w:val="0"/>
                <w:color w:val="000000"/>
                <w:sz w:val="18"/>
                <w:szCs w:val="18"/>
              </w:rPr>
              <w:t xml:space="preserve">kale bevolking en de reizigers </w:t>
            </w:r>
          </w:p>
          <w:p w14:paraId="3BB0ACEB" w14:textId="77777777" w:rsidR="00D50E13" w:rsidRPr="00CE056B" w:rsidRDefault="00D50E13" w:rsidP="00CE056B">
            <w:pPr>
              <w:numPr>
                <w:ilvl w:val="0"/>
                <w:numId w:val="39"/>
              </w:numPr>
              <w:spacing w:before="60" w:after="60" w:line="276" w:lineRule="auto"/>
              <w:contextualSpacing/>
              <w:rPr>
                <w:rFonts w:cs="Arial"/>
                <w:snapToGrid w:val="0"/>
                <w:color w:val="000000"/>
                <w:sz w:val="18"/>
                <w:szCs w:val="18"/>
              </w:rPr>
            </w:pPr>
            <w:r w:rsidRPr="00CE056B">
              <w:rPr>
                <w:rFonts w:cs="Arial"/>
                <w:snapToGrid w:val="0"/>
                <w:color w:val="000000"/>
                <w:sz w:val="18"/>
                <w:szCs w:val="18"/>
              </w:rPr>
              <w:t xml:space="preserve">het </w:t>
            </w:r>
            <w:r>
              <w:rPr>
                <w:rFonts w:cs="Arial"/>
                <w:snapToGrid w:val="0"/>
                <w:color w:val="000000"/>
                <w:sz w:val="18"/>
                <w:szCs w:val="18"/>
              </w:rPr>
              <w:t>d</w:t>
            </w:r>
            <w:r w:rsidRPr="00CE056B">
              <w:rPr>
                <w:rFonts w:cs="Arial"/>
                <w:snapToGrid w:val="0"/>
                <w:color w:val="000000"/>
                <w:sz w:val="18"/>
                <w:szCs w:val="18"/>
              </w:rPr>
              <w:t xml:space="preserve">uiden en overbruggen van  de culturele verschillen tussen reizigers en lokale bevolking </w:t>
            </w:r>
          </w:p>
          <w:p w14:paraId="03E67649" w14:textId="77777777" w:rsidR="00D50E13" w:rsidRPr="00D50E13" w:rsidRDefault="00D50E13" w:rsidP="0043286C">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het sensibiliseren van de reizigers over de diverse aspecten van duurzaamheid</w:t>
            </w:r>
          </w:p>
        </w:tc>
        <w:tc>
          <w:tcPr>
            <w:tcW w:w="1134" w:type="dxa"/>
            <w:tcBorders>
              <w:top w:val="single" w:sz="4" w:space="0" w:color="auto"/>
              <w:left w:val="single" w:sz="4" w:space="0" w:color="auto"/>
              <w:bottom w:val="single" w:sz="4" w:space="0" w:color="auto"/>
              <w:right w:val="single" w:sz="4" w:space="0" w:color="auto"/>
            </w:tcBorders>
            <w:hideMark/>
          </w:tcPr>
          <w:p w14:paraId="3B5489DD" w14:textId="77777777" w:rsidR="00D50E13" w:rsidRPr="000C1229" w:rsidRDefault="00D50E13" w:rsidP="00D50E13">
            <w:pPr>
              <w:spacing w:before="10" w:after="10"/>
              <w:jc w:val="center"/>
              <w:rPr>
                <w:rFonts w:cs="Arial"/>
                <w:sz w:val="18"/>
                <w:szCs w:val="18"/>
                <w:lang w:val="nl-BE"/>
              </w:rPr>
            </w:pPr>
            <w:r w:rsidRPr="000C1229">
              <w:rPr>
                <w:rFonts w:cs="Arial"/>
                <w:sz w:val="18"/>
                <w:szCs w:val="18"/>
                <w:lang w:val="nl-BE"/>
              </w:rPr>
              <w:t>co 00349</w:t>
            </w:r>
          </w:p>
        </w:tc>
        <w:tc>
          <w:tcPr>
            <w:tcW w:w="4253" w:type="dxa"/>
            <w:vMerge/>
            <w:tcBorders>
              <w:left w:val="single" w:sz="4" w:space="0" w:color="auto"/>
              <w:right w:val="single" w:sz="4" w:space="0" w:color="auto"/>
            </w:tcBorders>
          </w:tcPr>
          <w:p w14:paraId="3539B7BB" w14:textId="77777777" w:rsidR="00D50E13" w:rsidRPr="0043286C" w:rsidRDefault="00D50E13" w:rsidP="0043286C">
            <w:pPr>
              <w:spacing w:before="60" w:after="60" w:line="276" w:lineRule="auto"/>
              <w:contextualSpacing/>
              <w:rPr>
                <w:rFonts w:cs="Arial"/>
                <w:sz w:val="18"/>
                <w:szCs w:val="18"/>
                <w:lang w:val="nl-BE"/>
              </w:rPr>
            </w:pPr>
          </w:p>
        </w:tc>
      </w:tr>
      <w:tr w:rsidR="00D50E13" w:rsidRPr="00D31F71" w14:paraId="2850AF5E"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77DCE2DE" w14:textId="77777777" w:rsidR="00D50E13" w:rsidRPr="00D31F71" w:rsidRDefault="00D50E13" w:rsidP="00D31F71">
            <w:pPr>
              <w:spacing w:before="10" w:after="10"/>
              <w:rPr>
                <w:rFonts w:cs="Arial"/>
                <w:b/>
                <w:sz w:val="18"/>
                <w:szCs w:val="18"/>
                <w:lang w:val="nl-BE"/>
              </w:rPr>
            </w:pPr>
            <w:r>
              <w:rPr>
                <w:rFonts w:cs="Arial"/>
                <w:b/>
                <w:sz w:val="18"/>
                <w:szCs w:val="18"/>
                <w:lang w:val="nl-BE"/>
              </w:rPr>
              <w:lastRenderedPageBreak/>
              <w:t>o</w:t>
            </w:r>
            <w:r w:rsidRPr="00D31F71">
              <w:rPr>
                <w:rFonts w:cs="Arial"/>
                <w:b/>
                <w:sz w:val="18"/>
                <w:szCs w:val="18"/>
                <w:lang w:val="nl-BE"/>
              </w:rPr>
              <w:t xml:space="preserve">plossingen zoeken in onvoorziene omstandigheden </w:t>
            </w:r>
          </w:p>
          <w:p w14:paraId="6FF85EA0"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correct gebruik makend van</w:t>
            </w:r>
          </w:p>
          <w:p w14:paraId="26531A56"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d</w:t>
            </w:r>
            <w:r w:rsidRPr="00513B0B">
              <w:rPr>
                <w:rFonts w:cs="Arial"/>
                <w:snapToGrid w:val="0"/>
                <w:color w:val="000000"/>
                <w:sz w:val="18"/>
                <w:szCs w:val="18"/>
              </w:rPr>
              <w:t>e bevoegde instanties of verantwoordelijke</w:t>
            </w:r>
          </w:p>
          <w:p w14:paraId="5D26129B"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m</w:t>
            </w:r>
            <w:r w:rsidRPr="00513B0B">
              <w:rPr>
                <w:rFonts w:cs="Arial"/>
                <w:snapToGrid w:val="0"/>
                <w:color w:val="000000"/>
                <w:sz w:val="18"/>
                <w:szCs w:val="18"/>
              </w:rPr>
              <w:t>oderne communicatiemiddelen</w:t>
            </w:r>
          </w:p>
          <w:p w14:paraId="18A4BB73"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02B7D6EA" w14:textId="77777777" w:rsidR="00D50E13" w:rsidRPr="00513B0B" w:rsidRDefault="00D50E13" w:rsidP="008415B3">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 xml:space="preserve">commerciële technieken </w:t>
            </w:r>
          </w:p>
          <w:p w14:paraId="61BC81F5" w14:textId="77777777" w:rsidR="00D50E13" w:rsidRPr="00513B0B" w:rsidRDefault="00D50E13" w:rsidP="008415B3">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groepsdynamica</w:t>
            </w:r>
            <w:r w:rsidRPr="00513B0B">
              <w:rPr>
                <w:rFonts w:cs="Arial"/>
                <w:snapToGrid w:val="0"/>
                <w:color w:val="000000"/>
                <w:sz w:val="18"/>
                <w:szCs w:val="18"/>
              </w:rPr>
              <w:t xml:space="preserve"> </w:t>
            </w:r>
          </w:p>
          <w:p w14:paraId="17D281A1"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optreden als vertegenwoordiger van de groep</w:t>
            </w:r>
          </w:p>
          <w:p w14:paraId="01C3BE01"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4D5CEEE6"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zelfbeheersing, tact en diplomatie</w:t>
            </w:r>
          </w:p>
          <w:p w14:paraId="0145D2CA" w14:textId="77777777" w:rsidR="00D50E13" w:rsidRPr="00D50E13" w:rsidRDefault="00D50E13" w:rsidP="008415B3">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c</w:t>
            </w:r>
            <w:r w:rsidRPr="00513B0B">
              <w:rPr>
                <w:rFonts w:cs="Arial"/>
                <w:snapToGrid w:val="0"/>
                <w:color w:val="000000"/>
                <w:sz w:val="18"/>
                <w:szCs w:val="18"/>
              </w:rPr>
              <w:t xml:space="preserve">ommunicatietechnieken </w:t>
            </w:r>
          </w:p>
        </w:tc>
        <w:tc>
          <w:tcPr>
            <w:tcW w:w="1134" w:type="dxa"/>
            <w:tcBorders>
              <w:top w:val="single" w:sz="4" w:space="0" w:color="auto"/>
              <w:left w:val="single" w:sz="4" w:space="0" w:color="auto"/>
              <w:bottom w:val="single" w:sz="4" w:space="0" w:color="auto"/>
              <w:right w:val="single" w:sz="4" w:space="0" w:color="auto"/>
            </w:tcBorders>
            <w:hideMark/>
          </w:tcPr>
          <w:p w14:paraId="6EB442B5" w14:textId="77777777" w:rsidR="00D50E13" w:rsidRPr="000C1229" w:rsidRDefault="00D50E13" w:rsidP="00D50E13">
            <w:pPr>
              <w:spacing w:before="10" w:after="10"/>
              <w:jc w:val="center"/>
              <w:rPr>
                <w:rFonts w:cs="Arial"/>
                <w:sz w:val="18"/>
                <w:szCs w:val="18"/>
                <w:lang w:val="nl-BE"/>
              </w:rPr>
            </w:pPr>
            <w:proofErr w:type="spellStart"/>
            <w:r w:rsidRPr="000C1229">
              <w:rPr>
                <w:rFonts w:cs="Arial"/>
                <w:sz w:val="18"/>
                <w:szCs w:val="18"/>
                <w:lang w:val="nl-BE"/>
              </w:rPr>
              <w:t>Id</w:t>
            </w:r>
            <w:proofErr w:type="spellEnd"/>
            <w:r w:rsidRPr="000C1229">
              <w:rPr>
                <w:rFonts w:cs="Arial"/>
                <w:sz w:val="18"/>
                <w:szCs w:val="18"/>
                <w:lang w:val="nl-BE"/>
              </w:rPr>
              <w:t xml:space="preserve"> 34271</w:t>
            </w:r>
          </w:p>
        </w:tc>
        <w:tc>
          <w:tcPr>
            <w:tcW w:w="4253" w:type="dxa"/>
            <w:vMerge/>
            <w:tcBorders>
              <w:left w:val="single" w:sz="4" w:space="0" w:color="auto"/>
              <w:right w:val="single" w:sz="4" w:space="0" w:color="auto"/>
            </w:tcBorders>
          </w:tcPr>
          <w:p w14:paraId="147003DB" w14:textId="77777777" w:rsidR="00D50E13" w:rsidRPr="00D31F71" w:rsidRDefault="00D50E13" w:rsidP="001A35E7">
            <w:pPr>
              <w:spacing w:before="60" w:after="60" w:line="276" w:lineRule="auto"/>
              <w:contextualSpacing/>
              <w:rPr>
                <w:rFonts w:cs="Arial"/>
                <w:sz w:val="18"/>
                <w:szCs w:val="18"/>
              </w:rPr>
            </w:pPr>
          </w:p>
        </w:tc>
      </w:tr>
      <w:tr w:rsidR="00D50E13" w:rsidRPr="00D31F71" w14:paraId="25F7396E"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3A647593" w14:textId="77777777" w:rsidR="00D50E13" w:rsidRPr="00D50E13" w:rsidRDefault="00D50E13" w:rsidP="00D50E13">
            <w:pPr>
              <w:spacing w:before="10" w:after="10"/>
              <w:rPr>
                <w:rFonts w:cs="Arial"/>
                <w:b/>
                <w:sz w:val="18"/>
                <w:szCs w:val="18"/>
                <w:lang w:val="nl-BE"/>
              </w:rPr>
            </w:pPr>
            <w:r>
              <w:rPr>
                <w:rFonts w:cs="Arial"/>
                <w:b/>
                <w:sz w:val="18"/>
                <w:szCs w:val="18"/>
              </w:rPr>
              <w:t>d</w:t>
            </w:r>
            <w:r w:rsidRPr="00D31F71">
              <w:rPr>
                <w:rFonts w:cs="Arial"/>
                <w:b/>
                <w:sz w:val="18"/>
                <w:szCs w:val="18"/>
                <w:lang w:val="nl-BE"/>
              </w:rPr>
              <w:t xml:space="preserve">e balans van de rondleiding/begeleidingsprestatie opmaken en aanpassingen bepalen, nieuwe projecten, en dergelijke </w:t>
            </w:r>
          </w:p>
          <w:p w14:paraId="3AFF6CBB" w14:textId="77777777" w:rsidR="00D50E13" w:rsidRPr="00D93257" w:rsidRDefault="00D50E13" w:rsidP="008415B3">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73FB2416"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t</w:t>
            </w:r>
            <w:r w:rsidRPr="00513B0B">
              <w:rPr>
                <w:rFonts w:cs="Arial"/>
                <w:snapToGrid w:val="0"/>
                <w:color w:val="000000"/>
                <w:sz w:val="18"/>
                <w:szCs w:val="18"/>
              </w:rPr>
              <w:t>ypologie van het cliënteel</w:t>
            </w:r>
          </w:p>
          <w:p w14:paraId="04A45E40"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v</w:t>
            </w:r>
            <w:r w:rsidRPr="00513B0B">
              <w:rPr>
                <w:rFonts w:cs="Arial"/>
                <w:snapToGrid w:val="0"/>
                <w:color w:val="000000"/>
                <w:sz w:val="18"/>
                <w:szCs w:val="18"/>
              </w:rPr>
              <w:t>eiligheidsregels voor goederen en personen</w:t>
            </w:r>
          </w:p>
          <w:p w14:paraId="30C07346" w14:textId="77777777" w:rsidR="00D50E13" w:rsidRPr="00513B0B" w:rsidRDefault="00D50E13" w:rsidP="00513B0B">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m</w:t>
            </w:r>
            <w:r w:rsidRPr="00513B0B">
              <w:rPr>
                <w:rFonts w:cs="Arial"/>
                <w:snapToGrid w:val="0"/>
                <w:color w:val="000000"/>
                <w:sz w:val="18"/>
                <w:szCs w:val="18"/>
              </w:rPr>
              <w:t xml:space="preserve">ethodieken van het </w:t>
            </w:r>
            <w:proofErr w:type="spellStart"/>
            <w:r w:rsidRPr="00513B0B">
              <w:rPr>
                <w:rFonts w:cs="Arial"/>
                <w:snapToGrid w:val="0"/>
                <w:color w:val="000000"/>
                <w:sz w:val="18"/>
                <w:szCs w:val="18"/>
              </w:rPr>
              <w:t>reisleiden</w:t>
            </w:r>
            <w:proofErr w:type="spellEnd"/>
          </w:p>
          <w:p w14:paraId="62131CD8" w14:textId="77777777" w:rsidR="00D50E13" w:rsidRPr="00D93257" w:rsidRDefault="00D50E13" w:rsidP="008415B3">
            <w:pPr>
              <w:spacing w:after="0"/>
              <w:rPr>
                <w:rFonts w:eastAsia="Calibri"/>
                <w:sz w:val="18"/>
                <w:szCs w:val="18"/>
                <w:lang w:val="nl-BE" w:eastAsia="nl-BE"/>
              </w:rPr>
            </w:pPr>
            <w:r w:rsidRPr="00D93257">
              <w:rPr>
                <w:rFonts w:eastAsia="Calibri"/>
                <w:sz w:val="18"/>
                <w:szCs w:val="18"/>
                <w:lang w:val="nl-BE" w:eastAsia="nl-BE"/>
              </w:rPr>
              <w:t>en correct gebruik makend van</w:t>
            </w:r>
          </w:p>
          <w:p w14:paraId="12467133" w14:textId="77777777" w:rsidR="00D50E13" w:rsidRPr="00D50E13" w:rsidRDefault="00D50E13" w:rsidP="00D50E1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communicatiemiddelen</w:t>
            </w:r>
          </w:p>
          <w:p w14:paraId="33716621" w14:textId="77777777" w:rsidR="00D50E13" w:rsidRPr="00D50E13" w:rsidRDefault="00D50E13" w:rsidP="00D50E1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commerciële technieken</w:t>
            </w:r>
          </w:p>
          <w:p w14:paraId="2067C719" w14:textId="77777777" w:rsidR="00D50E13" w:rsidRPr="00D50E13" w:rsidRDefault="00D50E13" w:rsidP="00D50E1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 xml:space="preserve">enquêtes, vragenlijst </w:t>
            </w:r>
            <w:proofErr w:type="spellStart"/>
            <w:r w:rsidRPr="00D50E13">
              <w:rPr>
                <w:rFonts w:cs="Arial"/>
                <w:snapToGrid w:val="0"/>
                <w:color w:val="000000"/>
                <w:sz w:val="18"/>
                <w:szCs w:val="18"/>
              </w:rPr>
              <w:t>i.f.v</w:t>
            </w:r>
            <w:proofErr w:type="spellEnd"/>
            <w:r w:rsidRPr="00D50E13">
              <w:rPr>
                <w:rFonts w:cs="Arial"/>
                <w:snapToGrid w:val="0"/>
                <w:color w:val="000000"/>
                <w:sz w:val="18"/>
                <w:szCs w:val="18"/>
              </w:rPr>
              <w:t>. het vragen van feedback</w:t>
            </w:r>
          </w:p>
          <w:p w14:paraId="484DCC05" w14:textId="77777777" w:rsidR="00D50E13" w:rsidRPr="00D93257" w:rsidRDefault="00D50E13" w:rsidP="008415B3">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6B98AFA9" w14:textId="77777777" w:rsidR="00D50E13" w:rsidRPr="00D50E13" w:rsidRDefault="00D50E13" w:rsidP="00D50E1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evaluatietechnieken/reflecties</w:t>
            </w:r>
          </w:p>
          <w:p w14:paraId="5B97CA0C" w14:textId="77777777" w:rsidR="00D50E13" w:rsidRPr="00D50E13" w:rsidRDefault="00D50E13" w:rsidP="00D50E1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 xml:space="preserve">procedures m.b.t. klachten </w:t>
            </w:r>
          </w:p>
          <w:p w14:paraId="692F1EAD" w14:textId="77777777" w:rsidR="00D50E13" w:rsidRPr="00D50E13" w:rsidRDefault="00D50E13" w:rsidP="008415B3">
            <w:pPr>
              <w:numPr>
                <w:ilvl w:val="0"/>
                <w:numId w:val="39"/>
              </w:numPr>
              <w:spacing w:before="60" w:after="60" w:line="276" w:lineRule="auto"/>
              <w:contextualSpacing/>
              <w:rPr>
                <w:rFonts w:cs="Arial"/>
                <w:snapToGrid w:val="0"/>
                <w:color w:val="000000"/>
                <w:sz w:val="18"/>
                <w:szCs w:val="18"/>
              </w:rPr>
            </w:pPr>
            <w:r w:rsidRPr="00D50E13">
              <w:rPr>
                <w:rFonts w:cs="Arial"/>
                <w:snapToGrid w:val="0"/>
                <w:color w:val="000000"/>
                <w:sz w:val="18"/>
                <w:szCs w:val="18"/>
              </w:rPr>
              <w:t>communicatietechnieken</w:t>
            </w:r>
          </w:p>
        </w:tc>
        <w:tc>
          <w:tcPr>
            <w:tcW w:w="1134" w:type="dxa"/>
            <w:tcBorders>
              <w:top w:val="single" w:sz="4" w:space="0" w:color="auto"/>
              <w:left w:val="single" w:sz="4" w:space="0" w:color="auto"/>
              <w:bottom w:val="single" w:sz="4" w:space="0" w:color="auto"/>
              <w:right w:val="single" w:sz="4" w:space="0" w:color="auto"/>
            </w:tcBorders>
            <w:hideMark/>
          </w:tcPr>
          <w:p w14:paraId="4FB8B767" w14:textId="77777777" w:rsidR="00D50E13" w:rsidRPr="000C1229" w:rsidRDefault="00D50E13" w:rsidP="00D50E13">
            <w:pPr>
              <w:spacing w:before="10" w:after="10"/>
              <w:jc w:val="center"/>
              <w:rPr>
                <w:rFonts w:cs="Arial"/>
                <w:sz w:val="18"/>
                <w:szCs w:val="18"/>
                <w:lang w:val="nl-BE"/>
              </w:rPr>
            </w:pPr>
            <w:proofErr w:type="spellStart"/>
            <w:r w:rsidRPr="000C1229">
              <w:rPr>
                <w:rFonts w:cs="Arial"/>
                <w:sz w:val="18"/>
                <w:szCs w:val="18"/>
                <w:lang w:val="nl-BE"/>
              </w:rPr>
              <w:t>Id</w:t>
            </w:r>
            <w:proofErr w:type="spellEnd"/>
            <w:r w:rsidRPr="000C1229">
              <w:rPr>
                <w:rFonts w:cs="Arial"/>
                <w:sz w:val="18"/>
                <w:szCs w:val="18"/>
                <w:lang w:val="nl-BE"/>
              </w:rPr>
              <w:t xml:space="preserve"> 9954</w:t>
            </w:r>
          </w:p>
        </w:tc>
        <w:tc>
          <w:tcPr>
            <w:tcW w:w="4253" w:type="dxa"/>
            <w:vMerge/>
            <w:tcBorders>
              <w:left w:val="single" w:sz="4" w:space="0" w:color="auto"/>
              <w:bottom w:val="single" w:sz="4" w:space="0" w:color="auto"/>
              <w:right w:val="single" w:sz="4" w:space="0" w:color="auto"/>
            </w:tcBorders>
          </w:tcPr>
          <w:p w14:paraId="7C60BB1D" w14:textId="77777777" w:rsidR="00D50E13" w:rsidRPr="00D31F71" w:rsidRDefault="00D50E13" w:rsidP="00D31F71">
            <w:pPr>
              <w:spacing w:before="60" w:after="60"/>
              <w:ind w:left="214"/>
              <w:contextualSpacing/>
              <w:rPr>
                <w:rFonts w:cs="Arial"/>
                <w:sz w:val="18"/>
                <w:szCs w:val="18"/>
              </w:rPr>
            </w:pPr>
          </w:p>
        </w:tc>
      </w:tr>
    </w:tbl>
    <w:p w14:paraId="1862E809" w14:textId="77777777" w:rsidR="00513B0B" w:rsidRDefault="001B6D61" w:rsidP="001B6D61">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256C6827" w14:textId="77777777" w:rsidR="00513B0B" w:rsidRDefault="00513B0B" w:rsidP="00513B0B">
      <w:pPr>
        <w:pStyle w:val="Tekst"/>
      </w:pPr>
      <w:r>
        <w:br w:type="page"/>
      </w:r>
    </w:p>
    <w:p w14:paraId="4AE47390" w14:textId="77777777" w:rsidR="003B75F4" w:rsidRPr="00AD56A3" w:rsidRDefault="00513B0B" w:rsidP="003B75F4">
      <w:pPr>
        <w:pStyle w:val="Kop2"/>
        <w:tabs>
          <w:tab w:val="clear" w:pos="993"/>
          <w:tab w:val="num" w:pos="709"/>
        </w:tabs>
        <w:ind w:hanging="993"/>
      </w:pPr>
      <w:bookmarkStart w:id="36" w:name="_Toc451936911"/>
      <w:r>
        <w:lastRenderedPageBreak/>
        <w:t>M</w:t>
      </w:r>
      <w:r w:rsidR="008B0F49">
        <w:t>odule: Bestemmingen reisleider</w:t>
      </w:r>
      <w:r w:rsidR="003B75F4" w:rsidRPr="00AD56A3">
        <w:t xml:space="preserve"> (</w:t>
      </w:r>
      <w:r w:rsidR="008B0F49">
        <w:t>M TO 028 - 100</w:t>
      </w:r>
      <w:r w:rsidR="003B75F4">
        <w:t xml:space="preserve"> lestijden</w:t>
      </w:r>
      <w:r w:rsidR="003B75F4" w:rsidRPr="00AD56A3">
        <w:t>)</w:t>
      </w:r>
      <w:bookmarkEnd w:id="36"/>
    </w:p>
    <w:p w14:paraId="39323B85" w14:textId="77777777" w:rsidR="003B75F4" w:rsidRDefault="003B75F4" w:rsidP="003B75F4">
      <w:pPr>
        <w:pStyle w:val="Kop3"/>
      </w:pPr>
      <w:r>
        <w:t>Activiteiten en te integreren</w:t>
      </w:r>
      <w:r w:rsidRPr="00833792">
        <w:t xml:space="preserve"> ondersteunende kennis</w:t>
      </w:r>
    </w:p>
    <w:p w14:paraId="57223FD9" w14:textId="77777777" w:rsidR="003B75F4" w:rsidRPr="007A3D13" w:rsidRDefault="003B75F4" w:rsidP="003B75F4">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3B75F4" w:rsidRPr="00833792" w14:paraId="41560528" w14:textId="77777777" w:rsidTr="003B75F4">
        <w:trPr>
          <w:cantSplit/>
          <w:tblHeader/>
        </w:trPr>
        <w:tc>
          <w:tcPr>
            <w:tcW w:w="8434" w:type="dxa"/>
          </w:tcPr>
          <w:p w14:paraId="57F83C33" w14:textId="77777777" w:rsidR="003B75F4" w:rsidRPr="00833792" w:rsidRDefault="003B75F4" w:rsidP="003B75F4">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692A5E98" w14:textId="77777777" w:rsidR="003B75F4" w:rsidRPr="00833792" w:rsidRDefault="003B75F4" w:rsidP="003B75F4">
            <w:pPr>
              <w:keepNext/>
              <w:spacing w:before="60" w:after="60"/>
              <w:jc w:val="center"/>
              <w:rPr>
                <w:rFonts w:cs="Arial"/>
                <w:b/>
                <w:i/>
                <w:sz w:val="18"/>
                <w:szCs w:val="18"/>
              </w:rPr>
            </w:pPr>
            <w:r w:rsidRPr="00833792">
              <w:rPr>
                <w:rFonts w:cs="Arial"/>
                <w:b/>
                <w:sz w:val="18"/>
                <w:szCs w:val="18"/>
              </w:rPr>
              <w:t>Code (OP)</w:t>
            </w:r>
          </w:p>
        </w:tc>
        <w:tc>
          <w:tcPr>
            <w:tcW w:w="4253" w:type="dxa"/>
          </w:tcPr>
          <w:p w14:paraId="197BE6E8" w14:textId="77777777" w:rsidR="003B75F4" w:rsidRPr="00833792" w:rsidRDefault="003B75F4" w:rsidP="003B75F4">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8B0F49" w:rsidRPr="00833792" w14:paraId="29B0D663" w14:textId="77777777" w:rsidTr="003B75F4">
        <w:trPr>
          <w:cantSplit/>
          <w:trHeight w:val="1382"/>
        </w:trPr>
        <w:tc>
          <w:tcPr>
            <w:tcW w:w="8434" w:type="dxa"/>
          </w:tcPr>
          <w:p w14:paraId="1C10B62F" w14:textId="77777777" w:rsidR="008B0F49" w:rsidRPr="008B0F49" w:rsidRDefault="008B0F49" w:rsidP="008B0F49">
            <w:pPr>
              <w:spacing w:before="10" w:after="10"/>
              <w:rPr>
                <w:rFonts w:cs="Arial"/>
                <w:b/>
                <w:sz w:val="18"/>
                <w:szCs w:val="18"/>
                <w:lang w:val="nl-BE"/>
              </w:rPr>
            </w:pPr>
            <w:r w:rsidRPr="008B0F49">
              <w:rPr>
                <w:rFonts w:cs="Arial"/>
                <w:b/>
                <w:sz w:val="18"/>
                <w:szCs w:val="18"/>
                <w:lang w:val="nl-BE"/>
              </w:rPr>
              <w:t xml:space="preserve">Organiseert, indien nodig, het administratieve verloop van de rondleiding/begeleidingsprestatie (toestemmingsaanvragen, reservaties, …) </w:t>
            </w:r>
            <w:proofErr w:type="spellStart"/>
            <w:r w:rsidRPr="008B0F49">
              <w:rPr>
                <w:rFonts w:cs="Arial"/>
                <w:b/>
                <w:sz w:val="18"/>
                <w:szCs w:val="18"/>
                <w:lang w:val="nl-BE"/>
              </w:rPr>
              <w:t>i.f.v</w:t>
            </w:r>
            <w:proofErr w:type="spellEnd"/>
            <w:r w:rsidRPr="008B0F49">
              <w:rPr>
                <w:rFonts w:cs="Arial"/>
                <w:b/>
                <w:sz w:val="18"/>
                <w:szCs w:val="18"/>
                <w:lang w:val="nl-BE"/>
              </w:rPr>
              <w:t xml:space="preserve">. de bestemmingen </w:t>
            </w:r>
          </w:p>
          <w:p w14:paraId="4829FD12"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Is op de hoogte van kortingsmogelijkheden of speciale prijzen</w:t>
            </w:r>
          </w:p>
          <w:p w14:paraId="0DDE66C5"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Doet aanbevelingen in functie van de wensen van de gasten</w:t>
            </w:r>
          </w:p>
          <w:p w14:paraId="28195521"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oekt, factureert en volgt (</w:t>
            </w:r>
            <w:proofErr w:type="spellStart"/>
            <w:r w:rsidRPr="008B0F49">
              <w:rPr>
                <w:rFonts w:cs="Arial"/>
                <w:sz w:val="18"/>
                <w:szCs w:val="18"/>
                <w:lang w:val="nl-BE"/>
              </w:rPr>
              <w:t>groeps</w:t>
            </w:r>
            <w:proofErr w:type="spellEnd"/>
            <w:r w:rsidRPr="008B0F49">
              <w:rPr>
                <w:rFonts w:cs="Arial"/>
                <w:sz w:val="18"/>
                <w:szCs w:val="18"/>
                <w:lang w:val="nl-BE"/>
              </w:rPr>
              <w:t>)reservaties op</w:t>
            </w:r>
          </w:p>
          <w:p w14:paraId="6EE3AA5A"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Wijzigt reservaties indien nodig</w:t>
            </w:r>
          </w:p>
          <w:p w14:paraId="2F0B36F5" w14:textId="77777777" w:rsidR="008B0F49" w:rsidRPr="008D43BF" w:rsidRDefault="008B0F49" w:rsidP="008B0F49">
            <w:pPr>
              <w:numPr>
                <w:ilvl w:val="0"/>
                <w:numId w:val="7"/>
              </w:numPr>
              <w:spacing w:before="10" w:after="10" w:line="276" w:lineRule="auto"/>
              <w:contextualSpacing/>
            </w:pPr>
            <w:r w:rsidRPr="008B0F49">
              <w:rPr>
                <w:rFonts w:cs="Arial"/>
                <w:sz w:val="18"/>
                <w:szCs w:val="18"/>
                <w:lang w:val="nl-BE"/>
              </w:rPr>
              <w:t>Gebruikt reservatiesoftware</w:t>
            </w:r>
          </w:p>
        </w:tc>
        <w:tc>
          <w:tcPr>
            <w:tcW w:w="1275" w:type="dxa"/>
          </w:tcPr>
          <w:p w14:paraId="5C481D02" w14:textId="77777777" w:rsidR="008B0F49" w:rsidRPr="008B0F49" w:rsidRDefault="008B0F49" w:rsidP="008B0F49">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16363</w:t>
            </w:r>
          </w:p>
        </w:tc>
        <w:tc>
          <w:tcPr>
            <w:tcW w:w="4253" w:type="dxa"/>
            <w:vMerge w:val="restart"/>
          </w:tcPr>
          <w:p w14:paraId="558DC4EB"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Basiskennis van typologie van het reizigerscliënteel</w:t>
            </w:r>
          </w:p>
          <w:p w14:paraId="3AC85A7E"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Basiskennis van het gebruik van moderne communicatiemiddelen</w:t>
            </w:r>
          </w:p>
          <w:p w14:paraId="33445590"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 xml:space="preserve">Kennis van materiaal en technieken voor actieve en avontuurlijke reizen </w:t>
            </w:r>
            <w:proofErr w:type="spellStart"/>
            <w:r w:rsidRPr="008B0F49">
              <w:rPr>
                <w:rFonts w:cs="Arial"/>
                <w:snapToGrid w:val="0"/>
                <w:color w:val="000000"/>
                <w:sz w:val="18"/>
                <w:szCs w:val="18"/>
              </w:rPr>
              <w:t>i.f.v</w:t>
            </w:r>
            <w:proofErr w:type="spellEnd"/>
            <w:r w:rsidRPr="008B0F49">
              <w:rPr>
                <w:rFonts w:cs="Arial"/>
                <w:snapToGrid w:val="0"/>
                <w:color w:val="000000"/>
                <w:sz w:val="18"/>
                <w:szCs w:val="18"/>
              </w:rPr>
              <w:t>. de bestemmingen</w:t>
            </w:r>
          </w:p>
          <w:p w14:paraId="5F933B38"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 xml:space="preserve">Kennis van de cultuur en de impact van de toerist </w:t>
            </w:r>
            <w:proofErr w:type="spellStart"/>
            <w:r w:rsidRPr="008B0F49">
              <w:rPr>
                <w:rFonts w:cs="Arial"/>
                <w:snapToGrid w:val="0"/>
                <w:color w:val="000000"/>
                <w:sz w:val="18"/>
                <w:szCs w:val="18"/>
              </w:rPr>
              <w:t>i.f.v</w:t>
            </w:r>
            <w:proofErr w:type="spellEnd"/>
            <w:r w:rsidRPr="008B0F49">
              <w:rPr>
                <w:rFonts w:cs="Arial"/>
                <w:snapToGrid w:val="0"/>
                <w:color w:val="000000"/>
                <w:sz w:val="18"/>
                <w:szCs w:val="18"/>
              </w:rPr>
              <w:t>. de bestemmingen</w:t>
            </w:r>
          </w:p>
          <w:p w14:paraId="2E53BF3E"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 xml:space="preserve">Kennis van transportmogelijkheden en reglementeringen </w:t>
            </w:r>
            <w:proofErr w:type="spellStart"/>
            <w:r w:rsidRPr="008B0F49">
              <w:rPr>
                <w:rFonts w:cs="Arial"/>
                <w:snapToGrid w:val="0"/>
                <w:color w:val="000000"/>
                <w:sz w:val="18"/>
                <w:szCs w:val="18"/>
              </w:rPr>
              <w:t>i.f.v</w:t>
            </w:r>
            <w:proofErr w:type="spellEnd"/>
            <w:r w:rsidRPr="008B0F49">
              <w:rPr>
                <w:rFonts w:cs="Arial"/>
                <w:snapToGrid w:val="0"/>
                <w:color w:val="000000"/>
                <w:sz w:val="18"/>
                <w:szCs w:val="18"/>
              </w:rPr>
              <w:t>. de bestemmingen</w:t>
            </w:r>
          </w:p>
          <w:p w14:paraId="5DDC7694"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 xml:space="preserve">Kennis van de motorische en fysieke vereisten van de reis </w:t>
            </w:r>
            <w:proofErr w:type="spellStart"/>
            <w:r w:rsidRPr="008B0F49">
              <w:rPr>
                <w:rFonts w:cs="Arial"/>
                <w:snapToGrid w:val="0"/>
                <w:color w:val="000000"/>
                <w:sz w:val="18"/>
                <w:szCs w:val="18"/>
              </w:rPr>
              <w:t>i.f.v</w:t>
            </w:r>
            <w:proofErr w:type="spellEnd"/>
            <w:r w:rsidRPr="008B0F49">
              <w:rPr>
                <w:rFonts w:cs="Arial"/>
                <w:snapToGrid w:val="0"/>
                <w:color w:val="000000"/>
                <w:sz w:val="18"/>
                <w:szCs w:val="18"/>
              </w:rPr>
              <w:t>. de bestemmingen</w:t>
            </w:r>
          </w:p>
          <w:p w14:paraId="6DBDE96C" w14:textId="77777777" w:rsidR="008B0F49" w:rsidRPr="008B0F49" w:rsidRDefault="008B0F49" w:rsidP="008B0F49">
            <w:pPr>
              <w:pStyle w:val="Lijstalinea"/>
              <w:numPr>
                <w:ilvl w:val="0"/>
                <w:numId w:val="10"/>
              </w:numPr>
              <w:spacing w:before="60" w:after="60"/>
              <w:ind w:left="214" w:hanging="142"/>
              <w:rPr>
                <w:rFonts w:cs="Arial"/>
                <w:snapToGrid w:val="0"/>
                <w:color w:val="000000"/>
                <w:sz w:val="18"/>
                <w:szCs w:val="18"/>
              </w:rPr>
            </w:pPr>
            <w:r w:rsidRPr="008B0F49">
              <w:rPr>
                <w:rFonts w:cs="Arial"/>
                <w:snapToGrid w:val="0"/>
                <w:color w:val="000000"/>
                <w:sz w:val="18"/>
                <w:szCs w:val="18"/>
              </w:rPr>
              <w:t>Grondige kennis van de te bezoeken bestemming en de weg er naartoe</w:t>
            </w:r>
          </w:p>
        </w:tc>
      </w:tr>
      <w:tr w:rsidR="008B0F49" w:rsidRPr="00833792" w14:paraId="309C5966" w14:textId="77777777" w:rsidTr="003B75F4">
        <w:trPr>
          <w:cantSplit/>
          <w:trHeight w:val="1589"/>
        </w:trPr>
        <w:tc>
          <w:tcPr>
            <w:tcW w:w="8434" w:type="dxa"/>
          </w:tcPr>
          <w:p w14:paraId="001D5B13" w14:textId="77777777" w:rsidR="008B0F49" w:rsidRPr="008B0F49" w:rsidRDefault="008B0F49" w:rsidP="008B0F49">
            <w:pPr>
              <w:spacing w:before="10" w:after="10"/>
              <w:rPr>
                <w:rFonts w:cs="Arial"/>
                <w:b/>
                <w:sz w:val="18"/>
                <w:szCs w:val="18"/>
                <w:lang w:val="nl-BE"/>
              </w:rPr>
            </w:pPr>
            <w:r w:rsidRPr="008B0F49">
              <w:rPr>
                <w:rFonts w:cs="Arial"/>
                <w:b/>
                <w:sz w:val="18"/>
                <w:szCs w:val="18"/>
                <w:lang w:val="nl-BE"/>
              </w:rPr>
              <w:t xml:space="preserve">Ontwikkelt voortdurend de eigen deskundigheid </w:t>
            </w:r>
            <w:proofErr w:type="spellStart"/>
            <w:r w:rsidRPr="008B0F49">
              <w:rPr>
                <w:rFonts w:cs="Arial"/>
                <w:b/>
                <w:sz w:val="18"/>
                <w:szCs w:val="18"/>
                <w:lang w:val="nl-BE"/>
              </w:rPr>
              <w:t>i.f.v</w:t>
            </w:r>
            <w:proofErr w:type="spellEnd"/>
            <w:r w:rsidRPr="008B0F49">
              <w:rPr>
                <w:rFonts w:cs="Arial"/>
                <w:b/>
                <w:sz w:val="18"/>
                <w:szCs w:val="18"/>
                <w:lang w:val="nl-BE"/>
              </w:rPr>
              <w:t xml:space="preserve">. de bestemmingen </w:t>
            </w:r>
          </w:p>
          <w:p w14:paraId="013BA9D8"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ouwt een netwerk uit van informatieve bronnen, diensten en organisaties</w:t>
            </w:r>
          </w:p>
          <w:p w14:paraId="68EF70F3"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Is op de hoogte van bronnenmateriaal en kan dat ook vinden en raadplegen</w:t>
            </w:r>
          </w:p>
          <w:p w14:paraId="44CD0C4E"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choolt zich geregeld bij en diept zijn kennis verder uit</w:t>
            </w:r>
          </w:p>
          <w:p w14:paraId="095DEC53"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Onderhoudt de beroepskennis en -vaardigheden </w:t>
            </w:r>
          </w:p>
          <w:p w14:paraId="733FD369"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Volgt ontwikkelingen in het vakgebied op </w:t>
            </w:r>
          </w:p>
          <w:p w14:paraId="729E6A3D"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Past nieuw verworven kennis en inzichten toe in het dagelijks functioneren</w:t>
            </w:r>
          </w:p>
          <w:p w14:paraId="425E932E" w14:textId="77777777" w:rsidR="008B0F49" w:rsidRPr="009917DE" w:rsidRDefault="008B0F49" w:rsidP="008B0F49">
            <w:pPr>
              <w:numPr>
                <w:ilvl w:val="0"/>
                <w:numId w:val="7"/>
              </w:numPr>
              <w:spacing w:before="10" w:after="10" w:line="276" w:lineRule="auto"/>
              <w:contextualSpacing/>
            </w:pPr>
            <w:r w:rsidRPr="008B0F49">
              <w:rPr>
                <w:rFonts w:cs="Arial"/>
                <w:sz w:val="18"/>
                <w:szCs w:val="18"/>
                <w:lang w:val="nl-BE"/>
              </w:rPr>
              <w:t>Reflecteert over het eigen handelen</w:t>
            </w:r>
          </w:p>
        </w:tc>
        <w:tc>
          <w:tcPr>
            <w:tcW w:w="1275" w:type="dxa"/>
          </w:tcPr>
          <w:p w14:paraId="414130A4" w14:textId="77777777" w:rsidR="008B0F49" w:rsidRPr="008B0F49" w:rsidRDefault="008B0F49" w:rsidP="008B0F49">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24973/9954</w:t>
            </w:r>
          </w:p>
        </w:tc>
        <w:tc>
          <w:tcPr>
            <w:tcW w:w="4253" w:type="dxa"/>
            <w:vMerge/>
          </w:tcPr>
          <w:p w14:paraId="7CF3D0C0" w14:textId="77777777" w:rsidR="008B0F49" w:rsidRPr="00833792" w:rsidRDefault="008B0F49" w:rsidP="003B75F4">
            <w:pPr>
              <w:spacing w:before="60" w:after="60"/>
              <w:rPr>
                <w:rFonts w:cs="Arial"/>
                <w:sz w:val="18"/>
                <w:szCs w:val="18"/>
              </w:rPr>
            </w:pPr>
          </w:p>
        </w:tc>
      </w:tr>
      <w:tr w:rsidR="008B0F49" w:rsidRPr="00833792" w14:paraId="6ED27716" w14:textId="77777777" w:rsidTr="008B0F49">
        <w:trPr>
          <w:cantSplit/>
          <w:trHeight w:val="1263"/>
        </w:trPr>
        <w:tc>
          <w:tcPr>
            <w:tcW w:w="8434" w:type="dxa"/>
            <w:tcBorders>
              <w:bottom w:val="single" w:sz="4" w:space="0" w:color="auto"/>
            </w:tcBorders>
          </w:tcPr>
          <w:p w14:paraId="791E7D6F" w14:textId="77777777" w:rsidR="008B0F49" w:rsidRPr="008B0F49" w:rsidRDefault="008B0F49" w:rsidP="008B0F49">
            <w:pPr>
              <w:spacing w:before="10" w:after="10"/>
              <w:rPr>
                <w:rFonts w:cs="Arial"/>
                <w:b/>
                <w:sz w:val="18"/>
                <w:szCs w:val="18"/>
                <w:lang w:val="nl-BE"/>
              </w:rPr>
            </w:pPr>
            <w:r w:rsidRPr="008B0F49">
              <w:rPr>
                <w:rFonts w:cs="Arial"/>
                <w:b/>
                <w:sz w:val="18"/>
                <w:szCs w:val="18"/>
                <w:lang w:val="nl-BE"/>
              </w:rPr>
              <w:t xml:space="preserve">Stelt de opdrachtgever/klant de geografische, historische, natuurlijke en culturele bijzonderheden van het programma voor en past de reizigersinformatie aan </w:t>
            </w:r>
            <w:proofErr w:type="spellStart"/>
            <w:r w:rsidRPr="008B0F49">
              <w:rPr>
                <w:rFonts w:cs="Arial"/>
                <w:b/>
                <w:sz w:val="18"/>
                <w:szCs w:val="18"/>
                <w:lang w:val="nl-BE"/>
              </w:rPr>
              <w:t>i.f.v</w:t>
            </w:r>
            <w:proofErr w:type="spellEnd"/>
            <w:r w:rsidRPr="008B0F49">
              <w:rPr>
                <w:rFonts w:cs="Arial"/>
                <w:b/>
                <w:sz w:val="18"/>
                <w:szCs w:val="18"/>
                <w:lang w:val="nl-BE"/>
              </w:rPr>
              <w:t xml:space="preserve">. de bestemmingen </w:t>
            </w:r>
          </w:p>
          <w:p w14:paraId="21BF144C" w14:textId="77777777" w:rsidR="008B0F49" w:rsidRPr="008B0F49" w:rsidRDefault="008B0F49"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oorziet relevante en actuele toeristisch-recreatieve documentatie</w:t>
            </w:r>
          </w:p>
          <w:p w14:paraId="3A7A5C96" w14:textId="77777777" w:rsidR="008B0F49" w:rsidRPr="004702F0" w:rsidRDefault="008B0F49" w:rsidP="008B0F49">
            <w:pPr>
              <w:numPr>
                <w:ilvl w:val="0"/>
                <w:numId w:val="7"/>
              </w:numPr>
              <w:spacing w:before="10" w:after="10" w:line="276" w:lineRule="auto"/>
              <w:contextualSpacing/>
            </w:pPr>
            <w:r w:rsidRPr="008B0F49">
              <w:rPr>
                <w:rFonts w:cs="Arial"/>
                <w:sz w:val="18"/>
                <w:szCs w:val="18"/>
                <w:lang w:val="nl-BE"/>
              </w:rPr>
              <w:t>Stemt de informatie en documentatie af op het type reiziger</w:t>
            </w:r>
          </w:p>
        </w:tc>
        <w:tc>
          <w:tcPr>
            <w:tcW w:w="1275" w:type="dxa"/>
            <w:tcBorders>
              <w:bottom w:val="single" w:sz="4" w:space="0" w:color="auto"/>
            </w:tcBorders>
          </w:tcPr>
          <w:p w14:paraId="033EAA15" w14:textId="77777777" w:rsidR="008B0F49" w:rsidRPr="008B0F49" w:rsidRDefault="008B0F49" w:rsidP="008B0F49">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16691</w:t>
            </w:r>
          </w:p>
        </w:tc>
        <w:tc>
          <w:tcPr>
            <w:tcW w:w="4253" w:type="dxa"/>
            <w:vMerge/>
            <w:tcBorders>
              <w:bottom w:val="single" w:sz="4" w:space="0" w:color="auto"/>
            </w:tcBorders>
          </w:tcPr>
          <w:p w14:paraId="160F94F7" w14:textId="77777777" w:rsidR="008B0F49" w:rsidRPr="00833792" w:rsidRDefault="008B0F49" w:rsidP="003B75F4">
            <w:pPr>
              <w:spacing w:before="60" w:after="60"/>
              <w:rPr>
                <w:rFonts w:cs="Arial"/>
                <w:sz w:val="18"/>
                <w:szCs w:val="18"/>
              </w:rPr>
            </w:pPr>
          </w:p>
        </w:tc>
      </w:tr>
    </w:tbl>
    <w:p w14:paraId="1B2F700B" w14:textId="77777777" w:rsidR="003B75F4" w:rsidRPr="00833792" w:rsidRDefault="003B75F4" w:rsidP="003B75F4">
      <w:pPr>
        <w:spacing w:before="60" w:after="60"/>
        <w:rPr>
          <w:snapToGrid w:val="0"/>
          <w:color w:val="000000"/>
        </w:rPr>
      </w:pPr>
    </w:p>
    <w:p w14:paraId="05EA22F4" w14:textId="77777777" w:rsidR="003B75F4" w:rsidRDefault="003B75F4" w:rsidP="003B75F4">
      <w:pPr>
        <w:pStyle w:val="Kop3"/>
      </w:pPr>
      <w:r>
        <w:t>Algemene doelstelling van de module</w:t>
      </w:r>
    </w:p>
    <w:p w14:paraId="024B8CAA" w14:textId="77777777" w:rsidR="003B75F4" w:rsidRPr="008B0F49" w:rsidRDefault="008B0F49" w:rsidP="008B0F49">
      <w:pPr>
        <w:pStyle w:val="Tekst"/>
        <w:rPr>
          <w:lang w:val="nl-BE"/>
        </w:rPr>
      </w:pPr>
      <w:r>
        <w:rPr>
          <w:lang w:val="nl-BE"/>
        </w:rPr>
        <w:t>In deze module leert de cursist</w:t>
      </w:r>
      <w:r w:rsidRPr="008B0F49">
        <w:rPr>
          <w:lang w:val="nl-BE"/>
        </w:rPr>
        <w:t xml:space="preserve"> de praktische modaliteiten kennen van de verschillende types van reizen en maakt men kennis met verschillende bestemmingen.</w:t>
      </w:r>
      <w:r>
        <w:rPr>
          <w:lang w:val="nl-BE"/>
        </w:rPr>
        <w:t xml:space="preserve"> </w:t>
      </w:r>
      <w:r w:rsidRPr="008B0F49">
        <w:rPr>
          <w:lang w:val="nl-BE"/>
        </w:rPr>
        <w:t xml:space="preserve">Belangrijke aspecten hierbij zijn de structuur en typologie van </w:t>
      </w:r>
      <w:r w:rsidR="00185FDA" w:rsidRPr="00DF2354">
        <w:rPr>
          <w:color w:val="auto"/>
          <w:lang w:val="nl-BE"/>
        </w:rPr>
        <w:t xml:space="preserve">de </w:t>
      </w:r>
      <w:r w:rsidRPr="00DF2354">
        <w:rPr>
          <w:color w:val="auto"/>
          <w:lang w:val="nl-BE"/>
        </w:rPr>
        <w:t xml:space="preserve">toeristische </w:t>
      </w:r>
      <w:r w:rsidRPr="008B0F49">
        <w:rPr>
          <w:lang w:val="nl-BE"/>
        </w:rPr>
        <w:t xml:space="preserve">sector, transport en verblijfsaccommodatie, de administratie en regelgeving, duurzaamheid van de reis, heuristiek en kennis van onder meer de bewoners, de cultuur, de kunst, de geschiedenis, het landschap </w:t>
      </w:r>
      <w:r w:rsidRPr="00DF2354">
        <w:rPr>
          <w:color w:val="auto"/>
          <w:lang w:val="nl-BE"/>
        </w:rPr>
        <w:t xml:space="preserve">en </w:t>
      </w:r>
      <w:r w:rsidR="00185FDA" w:rsidRPr="00DF2354">
        <w:rPr>
          <w:color w:val="auto"/>
          <w:lang w:val="nl-BE"/>
        </w:rPr>
        <w:t xml:space="preserve">de </w:t>
      </w:r>
      <w:r w:rsidRPr="008B0F49">
        <w:rPr>
          <w:lang w:val="nl-BE"/>
        </w:rPr>
        <w:t>gastronomie van de bestemming.</w:t>
      </w:r>
    </w:p>
    <w:p w14:paraId="275FF4B4" w14:textId="77777777" w:rsidR="003B75F4" w:rsidRDefault="003B75F4" w:rsidP="003B75F4">
      <w:pPr>
        <w:pStyle w:val="Kop3"/>
      </w:pPr>
      <w:r>
        <w:lastRenderedPageBreak/>
        <w:t xml:space="preserve">Beginsituatie </w:t>
      </w:r>
    </w:p>
    <w:p w14:paraId="273B77E8" w14:textId="77777777" w:rsidR="003B75F4" w:rsidRPr="004C23D5" w:rsidRDefault="008B0F49" w:rsidP="003B75F4">
      <w:pPr>
        <w:pStyle w:val="Tekst"/>
        <w:rPr>
          <w:lang w:val="nl-BE"/>
        </w:rPr>
      </w:pPr>
      <w:r w:rsidRPr="008B0F49">
        <w:rPr>
          <w:lang w:val="nl-BE"/>
        </w:rPr>
        <w:t>De cursist beschikt over de deelcertificaten van de modules “Markt en klant”, “Rondleiden in de praktijk”, “Bronnengebruik cultureel”, “Bronnengebruik historisch” en “Bronnengebruik landschapslezen” of voldoet aan één van de overige toelatingsvoorwaarden voor sequentieel geordende modules van het decreet van 15 juni 2007 betreffende het volwassenenonderwijs.</w:t>
      </w:r>
    </w:p>
    <w:p w14:paraId="2F73D9F2" w14:textId="77777777" w:rsidR="003B75F4" w:rsidRPr="00A836F8" w:rsidRDefault="003B75F4" w:rsidP="003B75F4">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75"/>
        <w:gridCol w:w="1134"/>
        <w:gridCol w:w="4253"/>
      </w:tblGrid>
      <w:tr w:rsidR="00D31F71" w:rsidRPr="00D31F71" w14:paraId="54810FEF" w14:textId="77777777" w:rsidTr="00D31F71">
        <w:trPr>
          <w:cantSplit/>
          <w:tblHeader/>
        </w:trPr>
        <w:tc>
          <w:tcPr>
            <w:tcW w:w="8575" w:type="dxa"/>
            <w:tcBorders>
              <w:top w:val="single" w:sz="4" w:space="0" w:color="auto"/>
              <w:left w:val="single" w:sz="4" w:space="0" w:color="auto"/>
              <w:bottom w:val="single" w:sz="4" w:space="0" w:color="auto"/>
              <w:right w:val="single" w:sz="4" w:space="0" w:color="auto"/>
            </w:tcBorders>
            <w:hideMark/>
          </w:tcPr>
          <w:p w14:paraId="0A7CEA84"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Leerplandoelstellingen</w:t>
            </w:r>
          </w:p>
          <w:p w14:paraId="753D7602" w14:textId="77777777" w:rsidR="00D31F71" w:rsidRPr="00D31F71" w:rsidRDefault="00D31F71" w:rsidP="00D31F71">
            <w:pPr>
              <w:keepNext/>
              <w:rPr>
                <w:rFonts w:cs="Arial"/>
                <w:i/>
                <w:sz w:val="18"/>
                <w:szCs w:val="18"/>
              </w:rPr>
            </w:pPr>
            <w:r w:rsidRPr="00D31F71">
              <w:rPr>
                <w:rFonts w:cs="Arial"/>
                <w:sz w:val="18"/>
                <w:szCs w:val="18"/>
              </w:rPr>
              <w:t xml:space="preserve">met inbegrip van erkende beroepskwalificatie (Code EBK), eigen doelen (ED) en </w:t>
            </w:r>
            <w:r w:rsidRPr="00D31F71">
              <w:rPr>
                <w:rFonts w:cs="Arial"/>
                <w:i/>
                <w:sz w:val="18"/>
                <w:szCs w:val="18"/>
              </w:rPr>
              <w:t>differentiële doelstellingen(uitbreiding of verdieping), (D) (steeds cursief)</w:t>
            </w:r>
          </w:p>
          <w:p w14:paraId="51E5236F" w14:textId="77777777" w:rsidR="00D31F71" w:rsidRPr="00D31F71" w:rsidRDefault="00D31F71" w:rsidP="00D31F71">
            <w:pPr>
              <w:keepNext/>
              <w:spacing w:before="60" w:after="60"/>
              <w:rPr>
                <w:rFonts w:cs="Arial"/>
                <w:b/>
                <w:snapToGrid w:val="0"/>
                <w:color w:val="000000"/>
                <w:sz w:val="18"/>
                <w:szCs w:val="18"/>
              </w:rPr>
            </w:pPr>
            <w:r w:rsidRPr="00D31F71">
              <w:rPr>
                <w:rFonts w:cs="Arial"/>
                <w:b/>
                <w:snapToGrid w:val="0"/>
                <w:color w:val="000000"/>
                <w:sz w:val="18"/>
                <w:szCs w:val="18"/>
              </w:rPr>
              <w:t>De cursisten kunnen</w:t>
            </w:r>
          </w:p>
        </w:tc>
        <w:tc>
          <w:tcPr>
            <w:tcW w:w="1134" w:type="dxa"/>
            <w:tcBorders>
              <w:top w:val="single" w:sz="4" w:space="0" w:color="auto"/>
              <w:left w:val="single" w:sz="4" w:space="0" w:color="auto"/>
              <w:bottom w:val="single" w:sz="4" w:space="0" w:color="auto"/>
              <w:right w:val="single" w:sz="4" w:space="0" w:color="auto"/>
            </w:tcBorders>
            <w:hideMark/>
          </w:tcPr>
          <w:p w14:paraId="5E8D4B24"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Code EBK</w:t>
            </w:r>
          </w:p>
          <w:p w14:paraId="6D887A8B"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ED</w:t>
            </w:r>
          </w:p>
          <w:p w14:paraId="27D217DD" w14:textId="77777777" w:rsidR="00D31F71" w:rsidRPr="00D31F71" w:rsidRDefault="00D31F71" w:rsidP="00D31F71">
            <w:pPr>
              <w:keepNext/>
              <w:spacing w:before="60" w:after="60"/>
              <w:jc w:val="center"/>
              <w:rPr>
                <w:rFonts w:cs="Arial"/>
                <w:b/>
                <w:i/>
                <w:sz w:val="18"/>
                <w:szCs w:val="18"/>
              </w:rPr>
            </w:pPr>
            <w:r w:rsidRPr="00D31F71">
              <w:rPr>
                <w:rFonts w:cs="Arial"/>
                <w:b/>
                <w:i/>
                <w:sz w:val="18"/>
                <w:szCs w:val="18"/>
              </w:rPr>
              <w:t>U</w:t>
            </w:r>
          </w:p>
        </w:tc>
        <w:tc>
          <w:tcPr>
            <w:tcW w:w="4253" w:type="dxa"/>
            <w:tcBorders>
              <w:top w:val="single" w:sz="4" w:space="0" w:color="auto"/>
              <w:left w:val="single" w:sz="4" w:space="0" w:color="auto"/>
              <w:bottom w:val="single" w:sz="4" w:space="0" w:color="auto"/>
              <w:right w:val="single" w:sz="4" w:space="0" w:color="auto"/>
            </w:tcBorders>
            <w:hideMark/>
          </w:tcPr>
          <w:p w14:paraId="41EA4C61" w14:textId="77777777" w:rsidR="00D31F71" w:rsidRPr="00D31F71" w:rsidRDefault="00D31F71" w:rsidP="00D31F71">
            <w:pPr>
              <w:keepNext/>
              <w:spacing w:before="60" w:after="60"/>
              <w:jc w:val="center"/>
              <w:rPr>
                <w:rFonts w:cs="Arial"/>
                <w:b/>
                <w:bCs/>
                <w:sz w:val="18"/>
                <w:szCs w:val="18"/>
              </w:rPr>
            </w:pPr>
            <w:r w:rsidRPr="00D31F71">
              <w:rPr>
                <w:rFonts w:cs="Arial"/>
                <w:b/>
                <w:bCs/>
                <w:sz w:val="18"/>
                <w:szCs w:val="18"/>
              </w:rPr>
              <w:t>Specifieke pedagogisch-didactische wenken</w:t>
            </w:r>
          </w:p>
        </w:tc>
      </w:tr>
      <w:tr w:rsidR="00D50E13" w:rsidRPr="00D31F71" w14:paraId="56427D6E"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764D36D6" w14:textId="74A485C3" w:rsidR="00D50E13" w:rsidRPr="00D31F71" w:rsidRDefault="00DF2354" w:rsidP="00D31F71">
            <w:pPr>
              <w:spacing w:before="10" w:after="10"/>
              <w:rPr>
                <w:rFonts w:cs="Arial"/>
                <w:b/>
                <w:sz w:val="18"/>
                <w:szCs w:val="18"/>
                <w:lang w:val="nl-BE"/>
              </w:rPr>
            </w:pPr>
            <w:r>
              <w:rPr>
                <w:rFonts w:cs="Arial"/>
                <w:b/>
                <w:sz w:val="18"/>
                <w:szCs w:val="18"/>
              </w:rPr>
              <w:t>i</w:t>
            </w:r>
            <w:proofErr w:type="spellStart"/>
            <w:r w:rsidR="00D50E13" w:rsidRPr="00D31F71">
              <w:rPr>
                <w:rFonts w:cs="Arial"/>
                <w:b/>
                <w:sz w:val="18"/>
                <w:szCs w:val="18"/>
                <w:lang w:val="nl-BE"/>
              </w:rPr>
              <w:t>ndien</w:t>
            </w:r>
            <w:proofErr w:type="spellEnd"/>
            <w:r w:rsidR="00D50E13" w:rsidRPr="00D31F71">
              <w:rPr>
                <w:rFonts w:cs="Arial"/>
                <w:b/>
                <w:sz w:val="18"/>
                <w:szCs w:val="18"/>
                <w:lang w:val="nl-BE"/>
              </w:rPr>
              <w:t xml:space="preserve"> nodig het administratieve verloop van de rondleiding/begeleidingsprestatie (toestemmingsaanvragen, reservaties, …) </w:t>
            </w:r>
            <w:proofErr w:type="spellStart"/>
            <w:r w:rsidR="00D50E13" w:rsidRPr="00D31F71">
              <w:rPr>
                <w:rFonts w:cs="Arial"/>
                <w:b/>
                <w:sz w:val="18"/>
                <w:szCs w:val="18"/>
                <w:lang w:val="nl-BE"/>
              </w:rPr>
              <w:t>i.f.v</w:t>
            </w:r>
            <w:proofErr w:type="spellEnd"/>
            <w:r w:rsidR="00D50E13" w:rsidRPr="00D31F71">
              <w:rPr>
                <w:rFonts w:cs="Arial"/>
                <w:b/>
                <w:sz w:val="18"/>
                <w:szCs w:val="18"/>
                <w:lang w:val="nl-BE"/>
              </w:rPr>
              <w:t>. de bestemmingen organiseren</w:t>
            </w:r>
          </w:p>
          <w:p w14:paraId="0B3DA8FB"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578854C3"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kortingsmogelijkheden of speciale prijzen</w:t>
            </w:r>
            <w:r w:rsidRPr="00D31F71">
              <w:rPr>
                <w:rFonts w:eastAsia="Calibri"/>
                <w:sz w:val="18"/>
                <w:szCs w:val="18"/>
                <w:lang w:val="nl-BE" w:eastAsia="nl-BE"/>
              </w:rPr>
              <w:t xml:space="preserve"> </w:t>
            </w:r>
          </w:p>
          <w:p w14:paraId="2428A3CB" w14:textId="77777777" w:rsidR="00D50E13" w:rsidRPr="00B5681C" w:rsidRDefault="00D50E13"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de wensen van de gasten</w:t>
            </w:r>
            <w:r w:rsidRPr="00D31F71">
              <w:rPr>
                <w:rFonts w:cs="Arial"/>
                <w:snapToGrid w:val="0"/>
                <w:color w:val="000000"/>
                <w:sz w:val="18"/>
                <w:szCs w:val="18"/>
              </w:rPr>
              <w:t xml:space="preserve"> </w:t>
            </w:r>
          </w:p>
          <w:p w14:paraId="46206C40"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Pr>
                <w:rFonts w:cs="Arial"/>
                <w:snapToGrid w:val="0"/>
                <w:color w:val="000000"/>
                <w:sz w:val="18"/>
                <w:szCs w:val="18"/>
                <w:lang w:val="nl-BE"/>
              </w:rPr>
              <w:t>g</w:t>
            </w:r>
            <w:proofErr w:type="spellStart"/>
            <w:r w:rsidRPr="00D31F71">
              <w:rPr>
                <w:rFonts w:cs="Arial"/>
                <w:snapToGrid w:val="0"/>
                <w:color w:val="000000"/>
                <w:sz w:val="18"/>
                <w:szCs w:val="18"/>
              </w:rPr>
              <w:t>rondige</w:t>
            </w:r>
            <w:proofErr w:type="spellEnd"/>
            <w:r w:rsidRPr="00D31F71">
              <w:rPr>
                <w:rFonts w:cs="Arial"/>
                <w:snapToGrid w:val="0"/>
                <w:color w:val="000000"/>
                <w:sz w:val="18"/>
                <w:szCs w:val="18"/>
              </w:rPr>
              <w:t xml:space="preserve"> kennis van de te bezoeken bestemming en de weg er naartoe</w:t>
            </w:r>
          </w:p>
          <w:p w14:paraId="64E5B45B"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5B44F07B"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oderne communicatiemiddelen</w:t>
            </w:r>
          </w:p>
          <w:p w14:paraId="7ECA8E53"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reservatiesoftware</w:t>
            </w:r>
          </w:p>
          <w:p w14:paraId="3BC2F8B8"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41CC7A58" w14:textId="77777777" w:rsidR="00D50E13" w:rsidRPr="00185169" w:rsidRDefault="00D50E13" w:rsidP="009C4A53">
            <w:pPr>
              <w:numPr>
                <w:ilvl w:val="0"/>
                <w:numId w:val="39"/>
              </w:numPr>
              <w:spacing w:after="0" w:line="276" w:lineRule="auto"/>
              <w:contextualSpacing/>
              <w:rPr>
                <w:rFonts w:cs="Arial"/>
                <w:sz w:val="18"/>
                <w:szCs w:val="18"/>
                <w:lang w:val="nl-BE"/>
              </w:rPr>
            </w:pPr>
            <w:r w:rsidRPr="00185169">
              <w:rPr>
                <w:rFonts w:cs="Arial"/>
                <w:sz w:val="18"/>
                <w:szCs w:val="18"/>
                <w:lang w:val="nl-BE"/>
              </w:rPr>
              <w:t>wijzigen van reservaties</w:t>
            </w:r>
          </w:p>
          <w:p w14:paraId="5C7E5117" w14:textId="77777777" w:rsidR="00D50E13" w:rsidRPr="00185169" w:rsidRDefault="00D50E13" w:rsidP="009C4A53">
            <w:pPr>
              <w:numPr>
                <w:ilvl w:val="0"/>
                <w:numId w:val="39"/>
              </w:numPr>
              <w:spacing w:after="0" w:line="276" w:lineRule="auto"/>
              <w:contextualSpacing/>
              <w:rPr>
                <w:rFonts w:cs="Arial"/>
                <w:sz w:val="18"/>
                <w:szCs w:val="18"/>
                <w:lang w:val="nl-BE"/>
              </w:rPr>
            </w:pPr>
            <w:r w:rsidRPr="00185169">
              <w:rPr>
                <w:rFonts w:cs="Arial"/>
                <w:sz w:val="18"/>
                <w:szCs w:val="18"/>
                <w:lang w:val="nl-BE"/>
              </w:rPr>
              <w:t>boeken, factureren en opvolgen van (</w:t>
            </w:r>
            <w:proofErr w:type="spellStart"/>
            <w:r w:rsidRPr="00185169">
              <w:rPr>
                <w:rFonts w:cs="Arial"/>
                <w:sz w:val="18"/>
                <w:szCs w:val="18"/>
                <w:lang w:val="nl-BE"/>
              </w:rPr>
              <w:t>groeps</w:t>
            </w:r>
            <w:proofErr w:type="spellEnd"/>
            <w:r w:rsidRPr="00185169">
              <w:rPr>
                <w:rFonts w:cs="Arial"/>
                <w:sz w:val="18"/>
                <w:szCs w:val="18"/>
                <w:lang w:val="nl-BE"/>
              </w:rPr>
              <w:t>)reservaties</w:t>
            </w:r>
          </w:p>
          <w:p w14:paraId="74F9D85D" w14:textId="77777777" w:rsidR="00D50E13" w:rsidRPr="00185169" w:rsidRDefault="00D50E13" w:rsidP="009C4A53">
            <w:pPr>
              <w:numPr>
                <w:ilvl w:val="0"/>
                <w:numId w:val="39"/>
              </w:numPr>
              <w:spacing w:after="0" w:line="276" w:lineRule="auto"/>
              <w:contextualSpacing/>
              <w:rPr>
                <w:rFonts w:cs="Arial"/>
                <w:sz w:val="18"/>
                <w:szCs w:val="18"/>
                <w:lang w:val="nl-BE"/>
              </w:rPr>
            </w:pPr>
            <w:r w:rsidRPr="00185169">
              <w:rPr>
                <w:rFonts w:cs="Arial"/>
                <w:sz w:val="18"/>
                <w:szCs w:val="18"/>
                <w:lang w:val="nl-BE"/>
              </w:rPr>
              <w:t>het maken van aanbevelingen in functie van de wensen van de gasten</w:t>
            </w:r>
          </w:p>
          <w:p w14:paraId="2FEE4F0A" w14:textId="77777777" w:rsidR="00D50E13" w:rsidRPr="00D31F71" w:rsidRDefault="00D50E13" w:rsidP="00D50E13">
            <w:pPr>
              <w:spacing w:after="0"/>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645AF1CC" w14:textId="77777777" w:rsidR="00D50E13" w:rsidRPr="008B0F49" w:rsidRDefault="00D50E13" w:rsidP="00D50E13">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16363</w:t>
            </w:r>
          </w:p>
        </w:tc>
        <w:tc>
          <w:tcPr>
            <w:tcW w:w="4253" w:type="dxa"/>
            <w:vMerge w:val="restart"/>
            <w:tcBorders>
              <w:top w:val="single" w:sz="4" w:space="0" w:color="auto"/>
              <w:left w:val="single" w:sz="4" w:space="0" w:color="auto"/>
              <w:right w:val="single" w:sz="4" w:space="0" w:color="auto"/>
            </w:tcBorders>
            <w:hideMark/>
          </w:tcPr>
          <w:p w14:paraId="0FFAFDAC" w14:textId="77777777" w:rsidR="00D50E13" w:rsidRDefault="00D50E13" w:rsidP="00D31F71">
            <w:pPr>
              <w:spacing w:before="60" w:after="60"/>
              <w:rPr>
                <w:snapToGrid w:val="0"/>
                <w:color w:val="000000"/>
                <w:lang w:val="nl-BE"/>
              </w:rPr>
            </w:pPr>
          </w:p>
          <w:p w14:paraId="2AE26BCE"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D</w:t>
            </w:r>
            <w:r w:rsidR="00D50E13" w:rsidRPr="00185169">
              <w:rPr>
                <w:snapToGrid w:val="0"/>
                <w:color w:val="000000"/>
                <w:sz w:val="18"/>
                <w:szCs w:val="18"/>
                <w:lang w:val="nl-BE"/>
              </w:rPr>
              <w:t xml:space="preserve">e opleiding leidt zowel reisleiders op voor </w:t>
            </w:r>
            <w:proofErr w:type="spellStart"/>
            <w:r w:rsidR="00D50E13" w:rsidRPr="00185169">
              <w:rPr>
                <w:snapToGrid w:val="0"/>
                <w:color w:val="000000"/>
                <w:sz w:val="18"/>
                <w:szCs w:val="18"/>
                <w:lang w:val="nl-BE"/>
              </w:rPr>
              <w:t>incoming</w:t>
            </w:r>
            <w:proofErr w:type="spellEnd"/>
            <w:r w:rsidR="00D50E13" w:rsidRPr="00185169">
              <w:rPr>
                <w:snapToGrid w:val="0"/>
                <w:color w:val="000000"/>
                <w:sz w:val="18"/>
                <w:szCs w:val="18"/>
                <w:lang w:val="nl-BE"/>
              </w:rPr>
              <w:t xml:space="preserve"> (Vlaanderen) als </w:t>
            </w:r>
            <w:proofErr w:type="spellStart"/>
            <w:r w:rsidR="00D50E13" w:rsidRPr="00185169">
              <w:rPr>
                <w:snapToGrid w:val="0"/>
                <w:color w:val="000000"/>
                <w:sz w:val="18"/>
                <w:szCs w:val="18"/>
                <w:lang w:val="nl-BE"/>
              </w:rPr>
              <w:t>outbound</w:t>
            </w:r>
            <w:proofErr w:type="spellEnd"/>
            <w:r w:rsidR="00D50E13" w:rsidRPr="00185169">
              <w:rPr>
                <w:snapToGrid w:val="0"/>
                <w:color w:val="000000"/>
                <w:sz w:val="18"/>
                <w:szCs w:val="18"/>
                <w:lang w:val="nl-BE"/>
              </w:rPr>
              <w:t xml:space="preserve"> toerisme (Europa &amp; Verre bestemmingen). Uiteraard heeft dit een grote impact op de concrete invulling van het programma zowel </w:t>
            </w:r>
            <w:r w:rsidR="00D50E13" w:rsidRPr="00DF2354">
              <w:rPr>
                <w:snapToGrid w:val="0"/>
                <w:sz w:val="18"/>
                <w:szCs w:val="18"/>
                <w:lang w:val="nl-BE"/>
              </w:rPr>
              <w:t xml:space="preserve">op </w:t>
            </w:r>
            <w:r w:rsidR="00185FDA" w:rsidRPr="00DF2354">
              <w:rPr>
                <w:snapToGrid w:val="0"/>
                <w:sz w:val="18"/>
                <w:szCs w:val="18"/>
                <w:lang w:val="nl-BE"/>
              </w:rPr>
              <w:t xml:space="preserve">het </w:t>
            </w:r>
            <w:r w:rsidR="00D50E13" w:rsidRPr="00DF2354">
              <w:rPr>
                <w:snapToGrid w:val="0"/>
                <w:sz w:val="18"/>
                <w:szCs w:val="18"/>
                <w:lang w:val="nl-BE"/>
              </w:rPr>
              <w:t xml:space="preserve">vlak </w:t>
            </w:r>
            <w:r w:rsidR="00D50E13" w:rsidRPr="00185169">
              <w:rPr>
                <w:snapToGrid w:val="0"/>
                <w:color w:val="000000"/>
                <w:sz w:val="18"/>
                <w:szCs w:val="18"/>
                <w:lang w:val="nl-BE"/>
              </w:rPr>
              <w:t>van vaardigheden als van kennis.</w:t>
            </w:r>
          </w:p>
          <w:p w14:paraId="4B4E79C7"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C</w:t>
            </w:r>
            <w:r w:rsidR="00D50E13" w:rsidRPr="00185169">
              <w:rPr>
                <w:snapToGrid w:val="0"/>
                <w:color w:val="000000"/>
                <w:sz w:val="18"/>
                <w:szCs w:val="18"/>
                <w:lang w:val="nl-BE"/>
              </w:rPr>
              <w:t xml:space="preserve">ases waarin verschillende types van reizen worden gecombineerd met verschillende bestemmingen (met o.m. aandacht voor transport en verblijfsaccommodatie, de administratie en regelgeving, specifieke materialen en technieken, beleving van de bestemming, duurzaamheid van de reis, </w:t>
            </w:r>
            <w:r w:rsidR="00D50E13" w:rsidRPr="00185169">
              <w:rPr>
                <w:snapToGrid w:val="0"/>
                <w:color w:val="000000"/>
                <w:sz w:val="18"/>
                <w:szCs w:val="18"/>
                <w:lang w:val="nl-BE"/>
              </w:rPr>
              <w:lastRenderedPageBreak/>
              <w:t>heuristiek rond de bestemming,…).</w:t>
            </w:r>
          </w:p>
          <w:p w14:paraId="1CA2AD1F"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G</w:t>
            </w:r>
            <w:r w:rsidR="00D50E13" w:rsidRPr="00185169">
              <w:rPr>
                <w:snapToGrid w:val="0"/>
                <w:color w:val="000000"/>
                <w:sz w:val="18"/>
                <w:szCs w:val="18"/>
                <w:lang w:val="nl-BE"/>
              </w:rPr>
              <w:t xml:space="preserve">astsprekers uit diverse segmenten van de reissector (bv. avontuurlijke reizen, incentives, wandelreizen, busreizen, cultuurreizen, cruises, </w:t>
            </w:r>
            <w:proofErr w:type="spellStart"/>
            <w:r w:rsidR="00D50E13" w:rsidRPr="00185169">
              <w:rPr>
                <w:snapToGrid w:val="0"/>
                <w:color w:val="000000"/>
                <w:sz w:val="18"/>
                <w:szCs w:val="18"/>
                <w:lang w:val="nl-BE"/>
              </w:rPr>
              <w:t>luxereizen</w:t>
            </w:r>
            <w:proofErr w:type="spellEnd"/>
            <w:r w:rsidR="00D50E13" w:rsidRPr="00185169">
              <w:rPr>
                <w:snapToGrid w:val="0"/>
                <w:color w:val="000000"/>
                <w:sz w:val="18"/>
                <w:szCs w:val="18"/>
                <w:lang w:val="nl-BE"/>
              </w:rPr>
              <w:t>, ….</w:t>
            </w:r>
          </w:p>
          <w:p w14:paraId="27D85255"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I</w:t>
            </w:r>
            <w:r w:rsidR="00D50E13" w:rsidRPr="00185169">
              <w:rPr>
                <w:snapToGrid w:val="0"/>
                <w:color w:val="000000"/>
                <w:sz w:val="18"/>
                <w:szCs w:val="18"/>
                <w:lang w:val="nl-BE"/>
              </w:rPr>
              <w:t>ntroductie op structuur, typologie, eigenheden, regelgeving, trends van toeristische sectoren door gastsprekers van Toerisme Vlaanderen, stedelijke of regionale toeristische diensten</w:t>
            </w:r>
          </w:p>
          <w:p w14:paraId="30DB5914"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B</w:t>
            </w:r>
            <w:r w:rsidR="00D50E13" w:rsidRPr="00185169">
              <w:rPr>
                <w:snapToGrid w:val="0"/>
                <w:color w:val="000000"/>
                <w:sz w:val="18"/>
                <w:szCs w:val="18"/>
                <w:lang w:val="nl-BE"/>
              </w:rPr>
              <w:t xml:space="preserve">edrijfsbezoeken (bv. reisorganisaties, busbedrijven, </w:t>
            </w:r>
          </w:p>
          <w:p w14:paraId="69F511B4" w14:textId="77777777" w:rsidR="00D50E13" w:rsidRPr="00185169" w:rsidRDefault="00185169" w:rsidP="00185169">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T</w:t>
            </w:r>
            <w:r w:rsidR="00D50E13" w:rsidRPr="00185169">
              <w:rPr>
                <w:snapToGrid w:val="0"/>
                <w:color w:val="000000"/>
                <w:sz w:val="18"/>
                <w:szCs w:val="18"/>
                <w:lang w:val="nl-BE"/>
              </w:rPr>
              <w:t xml:space="preserve">heoretisch uitwerken en presenteren door cursisten van een reisbestemming/type reis. </w:t>
            </w:r>
          </w:p>
          <w:p w14:paraId="79B5247E" w14:textId="66AC76DC" w:rsidR="00D50E13" w:rsidRPr="00185169" w:rsidRDefault="00185169" w:rsidP="00D31F71">
            <w:pPr>
              <w:pStyle w:val="Lijstalinea"/>
              <w:numPr>
                <w:ilvl w:val="0"/>
                <w:numId w:val="47"/>
              </w:numPr>
              <w:spacing w:before="60" w:after="60"/>
              <w:ind w:left="356" w:hanging="284"/>
              <w:rPr>
                <w:snapToGrid w:val="0"/>
                <w:color w:val="000000"/>
                <w:sz w:val="18"/>
                <w:szCs w:val="18"/>
                <w:lang w:val="nl-BE"/>
              </w:rPr>
            </w:pPr>
            <w:r>
              <w:rPr>
                <w:snapToGrid w:val="0"/>
                <w:color w:val="000000"/>
                <w:sz w:val="18"/>
                <w:szCs w:val="18"/>
                <w:lang w:val="nl-BE"/>
              </w:rPr>
              <w:t>I</w:t>
            </w:r>
            <w:r w:rsidR="00D50E13" w:rsidRPr="00185169">
              <w:rPr>
                <w:snapToGrid w:val="0"/>
                <w:color w:val="000000"/>
                <w:sz w:val="18"/>
                <w:szCs w:val="18"/>
                <w:lang w:val="nl-BE"/>
              </w:rPr>
              <w:t>ntroducties op de cultuur, de kunst, de  geschiedenis, het landschap en gastronomie van de bestemming (ex cathedra, excursies naar steden, musea, regio’s)</w:t>
            </w:r>
          </w:p>
          <w:p w14:paraId="3545EA83" w14:textId="77777777" w:rsidR="00D50E13" w:rsidRPr="00D31F71" w:rsidRDefault="00185169" w:rsidP="00185169">
            <w:pPr>
              <w:pStyle w:val="Lijstalinea"/>
              <w:numPr>
                <w:ilvl w:val="0"/>
                <w:numId w:val="47"/>
              </w:numPr>
              <w:spacing w:before="60" w:after="60"/>
              <w:ind w:left="356" w:hanging="284"/>
            </w:pPr>
            <w:r>
              <w:rPr>
                <w:snapToGrid w:val="0"/>
                <w:color w:val="000000"/>
                <w:sz w:val="18"/>
                <w:szCs w:val="18"/>
                <w:lang w:val="nl-BE"/>
              </w:rPr>
              <w:t>E</w:t>
            </w:r>
            <w:r w:rsidR="00D50E13" w:rsidRPr="00185169">
              <w:rPr>
                <w:snapToGrid w:val="0"/>
                <w:color w:val="000000"/>
                <w:sz w:val="18"/>
                <w:szCs w:val="18"/>
                <w:lang w:val="nl-BE"/>
              </w:rPr>
              <w:t>en oefening rond immaterieel erfgoed kan zinvol zijn bijv. processies, reuzen, gastronomie …</w:t>
            </w:r>
          </w:p>
        </w:tc>
      </w:tr>
      <w:tr w:rsidR="00D50E13" w:rsidRPr="00D31F71" w14:paraId="739B572C"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4FD2B6A2" w14:textId="77777777" w:rsidR="00D50E13" w:rsidRPr="00185169" w:rsidRDefault="00D50E13" w:rsidP="00D31F71">
            <w:pPr>
              <w:spacing w:before="10" w:after="10"/>
              <w:rPr>
                <w:rFonts w:cs="Arial"/>
                <w:b/>
                <w:sz w:val="18"/>
                <w:szCs w:val="18"/>
                <w:lang w:val="nl-BE"/>
              </w:rPr>
            </w:pPr>
            <w:r w:rsidRPr="00D31F71">
              <w:rPr>
                <w:rFonts w:cs="Arial"/>
                <w:b/>
                <w:sz w:val="18"/>
                <w:szCs w:val="18"/>
                <w:lang w:val="nl-BE"/>
              </w:rPr>
              <w:lastRenderedPageBreak/>
              <w:t>voortdurend de eigen deskundigheid</w:t>
            </w:r>
            <w:r w:rsidR="00185169">
              <w:rPr>
                <w:rFonts w:cs="Arial"/>
                <w:b/>
                <w:sz w:val="18"/>
                <w:szCs w:val="18"/>
                <w:lang w:val="nl-BE"/>
              </w:rPr>
              <w:t xml:space="preserve"> ontwikkelen</w:t>
            </w:r>
            <w:r w:rsidRPr="00D31F71">
              <w:rPr>
                <w:rFonts w:cs="Arial"/>
                <w:b/>
                <w:sz w:val="18"/>
                <w:szCs w:val="18"/>
                <w:lang w:val="nl-BE"/>
              </w:rPr>
              <w:t xml:space="preserve"> </w:t>
            </w:r>
            <w:proofErr w:type="spellStart"/>
            <w:r w:rsidRPr="00D31F71">
              <w:rPr>
                <w:rFonts w:cs="Arial"/>
                <w:b/>
                <w:sz w:val="18"/>
                <w:szCs w:val="18"/>
                <w:lang w:val="nl-BE"/>
              </w:rPr>
              <w:t>i.f.v</w:t>
            </w:r>
            <w:proofErr w:type="spellEnd"/>
            <w:r w:rsidRPr="00D31F71">
              <w:rPr>
                <w:rFonts w:cs="Arial"/>
                <w:b/>
                <w:sz w:val="18"/>
                <w:szCs w:val="18"/>
                <w:lang w:val="nl-BE"/>
              </w:rPr>
              <w:t xml:space="preserve">. de bestemmingen </w:t>
            </w:r>
          </w:p>
          <w:p w14:paraId="61B53E3D"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01219EC1" w14:textId="77777777" w:rsidR="00D50E13" w:rsidRPr="00D31F71" w:rsidRDefault="00185169" w:rsidP="00B5681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lang w:val="nl-BE"/>
              </w:rPr>
              <w:t>k</w:t>
            </w:r>
            <w:proofErr w:type="spellStart"/>
            <w:r w:rsidR="00D50E13" w:rsidRPr="00D31F71">
              <w:rPr>
                <w:rFonts w:cs="Arial"/>
                <w:snapToGrid w:val="0"/>
                <w:color w:val="000000"/>
                <w:sz w:val="18"/>
                <w:szCs w:val="18"/>
              </w:rPr>
              <w:t>ennis</w:t>
            </w:r>
            <w:proofErr w:type="spellEnd"/>
            <w:r w:rsidR="00D50E13" w:rsidRPr="00D31F71">
              <w:rPr>
                <w:rFonts w:cs="Arial"/>
                <w:snapToGrid w:val="0"/>
                <w:color w:val="000000"/>
                <w:sz w:val="18"/>
                <w:szCs w:val="18"/>
              </w:rPr>
              <w:t xml:space="preserve"> van materiaal en technieken voor actieve en avontuurlijke reizen </w:t>
            </w:r>
            <w:proofErr w:type="spellStart"/>
            <w:r w:rsidR="00D50E13" w:rsidRPr="00D31F71">
              <w:rPr>
                <w:rFonts w:cs="Arial"/>
                <w:snapToGrid w:val="0"/>
                <w:color w:val="000000"/>
                <w:sz w:val="18"/>
                <w:szCs w:val="18"/>
              </w:rPr>
              <w:t>i.f.v</w:t>
            </w:r>
            <w:proofErr w:type="spellEnd"/>
            <w:r w:rsidR="00D50E13" w:rsidRPr="00D31F71">
              <w:rPr>
                <w:rFonts w:cs="Arial"/>
                <w:snapToGrid w:val="0"/>
                <w:color w:val="000000"/>
                <w:sz w:val="18"/>
                <w:szCs w:val="18"/>
              </w:rPr>
              <w:t>. de bestemmingen</w:t>
            </w:r>
          </w:p>
          <w:p w14:paraId="01D3F782" w14:textId="77777777" w:rsidR="00D50E13" w:rsidRPr="00D31F71" w:rsidRDefault="00185169" w:rsidP="00B5681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00D50E13" w:rsidRPr="00D31F71">
              <w:rPr>
                <w:rFonts w:cs="Arial"/>
                <w:snapToGrid w:val="0"/>
                <w:color w:val="000000"/>
                <w:sz w:val="18"/>
                <w:szCs w:val="18"/>
              </w:rPr>
              <w:t xml:space="preserve">ennis van de cultuur en de impact van de toerist </w:t>
            </w:r>
            <w:proofErr w:type="spellStart"/>
            <w:r w:rsidR="00D50E13" w:rsidRPr="00D31F71">
              <w:rPr>
                <w:rFonts w:cs="Arial"/>
                <w:snapToGrid w:val="0"/>
                <w:color w:val="000000"/>
                <w:sz w:val="18"/>
                <w:szCs w:val="18"/>
              </w:rPr>
              <w:t>i.f.v</w:t>
            </w:r>
            <w:proofErr w:type="spellEnd"/>
            <w:r w:rsidR="00D50E13" w:rsidRPr="00D31F71">
              <w:rPr>
                <w:rFonts w:cs="Arial"/>
                <w:snapToGrid w:val="0"/>
                <w:color w:val="000000"/>
                <w:sz w:val="18"/>
                <w:szCs w:val="18"/>
              </w:rPr>
              <w:t>. de bestemmingen</w:t>
            </w:r>
          </w:p>
          <w:p w14:paraId="3BCADBD8" w14:textId="77777777" w:rsidR="00D50E13" w:rsidRPr="00D31F71" w:rsidRDefault="00185169" w:rsidP="00B5681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00D50E13" w:rsidRPr="00D31F71">
              <w:rPr>
                <w:rFonts w:cs="Arial"/>
                <w:snapToGrid w:val="0"/>
                <w:color w:val="000000"/>
                <w:sz w:val="18"/>
                <w:szCs w:val="18"/>
              </w:rPr>
              <w:t xml:space="preserve">ennis van transportmogelijkheden en reglementeringen </w:t>
            </w:r>
            <w:proofErr w:type="spellStart"/>
            <w:r w:rsidR="00D50E13" w:rsidRPr="00D31F71">
              <w:rPr>
                <w:rFonts w:cs="Arial"/>
                <w:snapToGrid w:val="0"/>
                <w:color w:val="000000"/>
                <w:sz w:val="18"/>
                <w:szCs w:val="18"/>
              </w:rPr>
              <w:t>i.f.v</w:t>
            </w:r>
            <w:proofErr w:type="spellEnd"/>
            <w:r w:rsidR="00D50E13" w:rsidRPr="00D31F71">
              <w:rPr>
                <w:rFonts w:cs="Arial"/>
                <w:snapToGrid w:val="0"/>
                <w:color w:val="000000"/>
                <w:sz w:val="18"/>
                <w:szCs w:val="18"/>
              </w:rPr>
              <w:t>. de bestemmingen</w:t>
            </w:r>
          </w:p>
          <w:p w14:paraId="7060B37C" w14:textId="77777777" w:rsidR="00D50E13" w:rsidRPr="00D31F71" w:rsidRDefault="00185169" w:rsidP="00B5681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00D50E13" w:rsidRPr="00D31F71">
              <w:rPr>
                <w:rFonts w:cs="Arial"/>
                <w:snapToGrid w:val="0"/>
                <w:color w:val="000000"/>
                <w:sz w:val="18"/>
                <w:szCs w:val="18"/>
              </w:rPr>
              <w:t xml:space="preserve">ennis van de motorische en fysieke vereisten van de reis </w:t>
            </w:r>
            <w:proofErr w:type="spellStart"/>
            <w:r w:rsidR="00D50E13" w:rsidRPr="00D31F71">
              <w:rPr>
                <w:rFonts w:cs="Arial"/>
                <w:snapToGrid w:val="0"/>
                <w:color w:val="000000"/>
                <w:sz w:val="18"/>
                <w:szCs w:val="18"/>
              </w:rPr>
              <w:t>i.f.v</w:t>
            </w:r>
            <w:proofErr w:type="spellEnd"/>
            <w:r w:rsidR="00D50E13" w:rsidRPr="00D31F71">
              <w:rPr>
                <w:rFonts w:cs="Arial"/>
                <w:snapToGrid w:val="0"/>
                <w:color w:val="000000"/>
                <w:sz w:val="18"/>
                <w:szCs w:val="18"/>
              </w:rPr>
              <w:t>. de bestemmingen</w:t>
            </w:r>
          </w:p>
          <w:p w14:paraId="48D28E9D" w14:textId="77777777" w:rsidR="00D50E13" w:rsidRPr="00B5681C" w:rsidRDefault="00D50E13" w:rsidP="00B5681C">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het verwerven van de geografische, natuurkundige historische, culturele, economische, sociale, volkskundige, gastronomische, toeristische, organisatorische… kennis afhankelijk van de bestemming</w:t>
            </w:r>
          </w:p>
          <w:p w14:paraId="50B5EC89" w14:textId="77777777" w:rsidR="00D50E13" w:rsidRPr="00B5681C" w:rsidRDefault="00D50E13" w:rsidP="00B5681C">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 xml:space="preserve">het toeristische aanbod van de bestemming </w:t>
            </w:r>
          </w:p>
          <w:p w14:paraId="6E4012E4" w14:textId="77777777" w:rsidR="00D50E13" w:rsidRPr="00B5681C" w:rsidRDefault="00D50E13" w:rsidP="00B5681C">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de evolutie die de bestemming doormaakt</w:t>
            </w:r>
          </w:p>
          <w:p w14:paraId="2B21ADD7" w14:textId="77777777" w:rsidR="00D50E13" w:rsidRPr="00B5681C" w:rsidRDefault="00D50E13" w:rsidP="00B5681C">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de evolutie in het vakgebied (kennis en vaardigheden)</w:t>
            </w:r>
          </w:p>
          <w:p w14:paraId="4616D211"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7485C285" w14:textId="77777777" w:rsidR="00D50E13" w:rsidRPr="00D31F71" w:rsidRDefault="00D50E13" w:rsidP="00B5681C">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netwerk van informatieve bronnen, diensten en organisaties</w:t>
            </w:r>
            <w:r w:rsidRPr="00D31F71">
              <w:rPr>
                <w:rFonts w:eastAsia="Calibri"/>
                <w:sz w:val="18"/>
                <w:szCs w:val="18"/>
                <w:lang w:val="nl-BE" w:eastAsia="nl-BE"/>
              </w:rPr>
              <w:t xml:space="preserve"> </w:t>
            </w:r>
          </w:p>
          <w:p w14:paraId="4A845B2E" w14:textId="77777777" w:rsidR="00D50E13" w:rsidRPr="00185169" w:rsidRDefault="00D50E13" w:rsidP="00185169">
            <w:pPr>
              <w:numPr>
                <w:ilvl w:val="0"/>
                <w:numId w:val="39"/>
              </w:numPr>
              <w:spacing w:after="0" w:line="276" w:lineRule="auto"/>
              <w:contextualSpacing/>
              <w:rPr>
                <w:rFonts w:cs="Arial"/>
                <w:snapToGrid w:val="0"/>
                <w:color w:val="000000"/>
                <w:sz w:val="18"/>
                <w:szCs w:val="18"/>
              </w:rPr>
            </w:pPr>
            <w:r w:rsidRPr="00B5681C">
              <w:rPr>
                <w:rFonts w:cs="Arial"/>
                <w:snapToGrid w:val="0"/>
                <w:color w:val="000000"/>
                <w:sz w:val="18"/>
                <w:szCs w:val="18"/>
              </w:rPr>
              <w:t xml:space="preserve">het bijscholingsaanbod </w:t>
            </w:r>
          </w:p>
          <w:p w14:paraId="52AADF15"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003D0DA3" w14:textId="77777777" w:rsidR="00D50E13" w:rsidRDefault="00185169" w:rsidP="00B5681C">
            <w:pPr>
              <w:numPr>
                <w:ilvl w:val="0"/>
                <w:numId w:val="39"/>
              </w:numPr>
              <w:spacing w:before="10" w:after="10" w:line="276" w:lineRule="auto"/>
              <w:contextualSpacing/>
              <w:rPr>
                <w:rFonts w:eastAsia="Calibri"/>
                <w:sz w:val="18"/>
                <w:szCs w:val="18"/>
                <w:lang w:val="nl-BE" w:eastAsia="nl-BE"/>
              </w:rPr>
            </w:pPr>
            <w:r>
              <w:rPr>
                <w:rFonts w:eastAsia="Calibri"/>
                <w:sz w:val="18"/>
                <w:szCs w:val="18"/>
                <w:lang w:val="nl-BE" w:eastAsia="nl-BE"/>
              </w:rPr>
              <w:t>p</w:t>
            </w:r>
            <w:r w:rsidR="00D50E13" w:rsidRPr="00D31F71">
              <w:rPr>
                <w:rFonts w:eastAsia="Calibri"/>
                <w:sz w:val="18"/>
                <w:szCs w:val="18"/>
                <w:lang w:val="nl-BE" w:eastAsia="nl-BE"/>
              </w:rPr>
              <w:t>ermanente bijscholing en onderhoud en uitdieping van kennis en vaardigheden van het vakgebied</w:t>
            </w:r>
          </w:p>
          <w:p w14:paraId="4140D3FF" w14:textId="77777777" w:rsidR="00D50E13" w:rsidRPr="00185169" w:rsidRDefault="00D50E13" w:rsidP="00B5681C">
            <w:pPr>
              <w:numPr>
                <w:ilvl w:val="0"/>
                <w:numId w:val="39"/>
              </w:numPr>
              <w:spacing w:before="10" w:after="10" w:line="276" w:lineRule="auto"/>
              <w:contextualSpacing/>
              <w:rPr>
                <w:rFonts w:eastAsia="Calibri"/>
                <w:sz w:val="18"/>
                <w:szCs w:val="18"/>
                <w:lang w:val="nl-BE" w:eastAsia="nl-BE"/>
              </w:rPr>
            </w:pPr>
            <w:r w:rsidRPr="00185169">
              <w:rPr>
                <w:rFonts w:eastAsia="Calibri"/>
                <w:sz w:val="18"/>
                <w:szCs w:val="18"/>
                <w:lang w:val="nl-BE" w:eastAsia="nl-BE"/>
              </w:rPr>
              <w:t>nieuw verworven kennis en inzichten</w:t>
            </w:r>
          </w:p>
          <w:p w14:paraId="6F11B6CD" w14:textId="77777777" w:rsidR="00D50E13" w:rsidRDefault="00185169" w:rsidP="00B5681C">
            <w:pPr>
              <w:numPr>
                <w:ilvl w:val="0"/>
                <w:numId w:val="39"/>
              </w:numPr>
              <w:spacing w:before="60" w:after="60" w:line="276" w:lineRule="auto"/>
              <w:contextualSpacing/>
              <w:rPr>
                <w:rFonts w:cs="Arial"/>
                <w:snapToGrid w:val="0"/>
                <w:color w:val="000000"/>
                <w:sz w:val="18"/>
                <w:szCs w:val="18"/>
              </w:rPr>
            </w:pPr>
            <w:r>
              <w:rPr>
                <w:rFonts w:cs="Arial"/>
                <w:sz w:val="18"/>
                <w:szCs w:val="18"/>
                <w:lang w:val="nl-BE"/>
              </w:rPr>
              <w:t>z</w:t>
            </w:r>
            <w:r w:rsidR="00D50E13">
              <w:rPr>
                <w:rFonts w:cs="Arial"/>
                <w:sz w:val="18"/>
                <w:szCs w:val="18"/>
                <w:lang w:val="nl-BE"/>
              </w:rPr>
              <w:t>elfreflectie</w:t>
            </w:r>
          </w:p>
          <w:p w14:paraId="159EC48C" w14:textId="77777777" w:rsidR="00D50E13" w:rsidRPr="00D31F71" w:rsidRDefault="00D50E13" w:rsidP="00B5681C">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bronnenstudie</w:t>
            </w:r>
          </w:p>
          <w:p w14:paraId="06E6DBE5" w14:textId="77777777" w:rsidR="00D50E13" w:rsidRPr="00185169" w:rsidRDefault="00D50E13" w:rsidP="00185169">
            <w:pPr>
              <w:numPr>
                <w:ilvl w:val="0"/>
                <w:numId w:val="39"/>
              </w:numPr>
              <w:spacing w:after="0" w:line="276" w:lineRule="auto"/>
              <w:contextualSpacing/>
              <w:rPr>
                <w:rFonts w:eastAsia="Calibri"/>
                <w:sz w:val="18"/>
                <w:szCs w:val="18"/>
                <w:lang w:val="nl-BE" w:eastAsia="nl-BE"/>
              </w:rPr>
            </w:pPr>
            <w:r w:rsidRPr="00D31F71">
              <w:rPr>
                <w:rFonts w:cs="Arial"/>
                <w:snapToGrid w:val="0"/>
                <w:color w:val="000000"/>
                <w:sz w:val="18"/>
                <w:szCs w:val="18"/>
              </w:rPr>
              <w:t>leerprocessen</w:t>
            </w:r>
          </w:p>
          <w:p w14:paraId="618E9A09" w14:textId="77777777" w:rsidR="00D50E13" w:rsidRPr="00513B0B" w:rsidRDefault="00D50E13" w:rsidP="009775E5">
            <w:pPr>
              <w:spacing w:after="0" w:line="276" w:lineRule="auto"/>
              <w:contextualSpacing/>
              <w:rPr>
                <w:rFonts w:eastAsia="Calibri"/>
                <w:lang w:val="nl-BE"/>
              </w:rPr>
            </w:pPr>
          </w:p>
        </w:tc>
        <w:tc>
          <w:tcPr>
            <w:tcW w:w="1134" w:type="dxa"/>
            <w:tcBorders>
              <w:top w:val="single" w:sz="4" w:space="0" w:color="auto"/>
              <w:left w:val="single" w:sz="4" w:space="0" w:color="auto"/>
              <w:bottom w:val="single" w:sz="4" w:space="0" w:color="auto"/>
              <w:right w:val="single" w:sz="4" w:space="0" w:color="auto"/>
            </w:tcBorders>
            <w:hideMark/>
          </w:tcPr>
          <w:p w14:paraId="36B82DCD" w14:textId="77777777" w:rsidR="00D50E13" w:rsidRPr="008B0F49" w:rsidRDefault="00D50E13" w:rsidP="00D50E13">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24973/9954</w:t>
            </w:r>
          </w:p>
        </w:tc>
        <w:tc>
          <w:tcPr>
            <w:tcW w:w="4253" w:type="dxa"/>
            <w:vMerge/>
            <w:tcBorders>
              <w:left w:val="single" w:sz="4" w:space="0" w:color="auto"/>
              <w:right w:val="single" w:sz="4" w:space="0" w:color="auto"/>
            </w:tcBorders>
          </w:tcPr>
          <w:p w14:paraId="52C1E5D7" w14:textId="77777777" w:rsidR="00D50E13" w:rsidRPr="005B2636" w:rsidRDefault="00D50E13" w:rsidP="005B2636">
            <w:pPr>
              <w:pStyle w:val="Tekst"/>
              <w:numPr>
                <w:ilvl w:val="0"/>
                <w:numId w:val="7"/>
              </w:numPr>
            </w:pPr>
          </w:p>
        </w:tc>
      </w:tr>
      <w:tr w:rsidR="00D50E13" w:rsidRPr="00D31F71" w14:paraId="5E2F3771" w14:textId="77777777" w:rsidTr="00D50E13">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296C2CAB" w14:textId="77777777" w:rsidR="00D50E13" w:rsidRPr="00185169" w:rsidRDefault="00D50E13" w:rsidP="00185169">
            <w:pPr>
              <w:spacing w:before="10" w:after="10"/>
              <w:rPr>
                <w:rFonts w:cs="Arial"/>
                <w:b/>
                <w:sz w:val="18"/>
                <w:szCs w:val="18"/>
                <w:lang w:val="nl-BE"/>
              </w:rPr>
            </w:pPr>
            <w:r w:rsidRPr="00D31F71">
              <w:rPr>
                <w:rFonts w:cs="Arial"/>
                <w:b/>
                <w:sz w:val="18"/>
                <w:szCs w:val="18"/>
                <w:lang w:val="nl-BE"/>
              </w:rPr>
              <w:lastRenderedPageBreak/>
              <w:t>de opdrachtgever/klant de geografische, historische, natuurlijke en culturele bijzonderheden van het programma voor</w:t>
            </w:r>
            <w:r w:rsidR="00185169">
              <w:rPr>
                <w:rFonts w:cs="Arial"/>
                <w:b/>
                <w:sz w:val="18"/>
                <w:szCs w:val="18"/>
                <w:lang w:val="nl-BE"/>
              </w:rPr>
              <w:t>stellen en</w:t>
            </w:r>
            <w:r w:rsidRPr="00D31F71">
              <w:rPr>
                <w:rFonts w:cs="Arial"/>
                <w:b/>
                <w:sz w:val="18"/>
                <w:szCs w:val="18"/>
                <w:lang w:val="nl-BE"/>
              </w:rPr>
              <w:t xml:space="preserve"> de reizigersinformatie aan</w:t>
            </w:r>
            <w:r w:rsidR="00185169">
              <w:rPr>
                <w:rFonts w:cs="Arial"/>
                <w:b/>
                <w:sz w:val="18"/>
                <w:szCs w:val="18"/>
                <w:lang w:val="nl-BE"/>
              </w:rPr>
              <w:t>passen</w:t>
            </w:r>
            <w:r w:rsidRPr="00D31F71">
              <w:rPr>
                <w:rFonts w:cs="Arial"/>
                <w:b/>
                <w:sz w:val="18"/>
                <w:szCs w:val="18"/>
                <w:lang w:val="nl-BE"/>
              </w:rPr>
              <w:t xml:space="preserve"> </w:t>
            </w:r>
            <w:proofErr w:type="spellStart"/>
            <w:r w:rsidRPr="00D31F71">
              <w:rPr>
                <w:rFonts w:cs="Arial"/>
                <w:b/>
                <w:sz w:val="18"/>
                <w:szCs w:val="18"/>
                <w:lang w:val="nl-BE"/>
              </w:rPr>
              <w:t>i.f.v</w:t>
            </w:r>
            <w:proofErr w:type="spellEnd"/>
            <w:r w:rsidRPr="00D31F71">
              <w:rPr>
                <w:rFonts w:cs="Arial"/>
                <w:b/>
                <w:sz w:val="18"/>
                <w:szCs w:val="18"/>
                <w:lang w:val="nl-BE"/>
              </w:rPr>
              <w:t xml:space="preserve">. de bestemmingen </w:t>
            </w:r>
          </w:p>
          <w:p w14:paraId="35FA755D"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64753112"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sidRPr="00D31F71">
              <w:rPr>
                <w:rFonts w:cs="Arial"/>
                <w:snapToGrid w:val="0"/>
                <w:color w:val="000000"/>
                <w:sz w:val="18"/>
                <w:szCs w:val="18"/>
              </w:rPr>
              <w:t>typologie van het reizigerscliënteel</w:t>
            </w:r>
          </w:p>
          <w:p w14:paraId="7EE879E5"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379937C9" w14:textId="77777777" w:rsidR="00D50E13" w:rsidRPr="00D31F71" w:rsidRDefault="00D50E13" w:rsidP="009775E5">
            <w:pPr>
              <w:numPr>
                <w:ilvl w:val="0"/>
                <w:numId w:val="39"/>
              </w:numPr>
              <w:spacing w:after="0" w:line="276" w:lineRule="auto"/>
              <w:contextualSpacing/>
              <w:rPr>
                <w:rFonts w:eastAsia="Calibri"/>
                <w:sz w:val="18"/>
                <w:szCs w:val="18"/>
                <w:lang w:val="nl-BE" w:eastAsia="nl-BE"/>
              </w:rPr>
            </w:pPr>
            <w:r>
              <w:rPr>
                <w:rFonts w:cs="Arial"/>
                <w:sz w:val="18"/>
                <w:szCs w:val="18"/>
                <w:lang w:val="nl-BE"/>
              </w:rPr>
              <w:t>relevant</w:t>
            </w:r>
            <w:r w:rsidRPr="00D31F71">
              <w:rPr>
                <w:rFonts w:cs="Arial"/>
                <w:sz w:val="18"/>
                <w:szCs w:val="18"/>
                <w:lang w:val="nl-BE"/>
              </w:rPr>
              <w:t xml:space="preserve">e en </w:t>
            </w:r>
            <w:r>
              <w:rPr>
                <w:rFonts w:cs="Arial"/>
                <w:sz w:val="18"/>
                <w:szCs w:val="18"/>
                <w:lang w:val="nl-BE"/>
              </w:rPr>
              <w:t xml:space="preserve">actuele </w:t>
            </w:r>
            <w:r w:rsidRPr="00D31F71">
              <w:rPr>
                <w:rFonts w:cs="Arial"/>
                <w:sz w:val="18"/>
                <w:szCs w:val="18"/>
                <w:lang w:val="nl-BE"/>
              </w:rPr>
              <w:t>toeristisch-recreatieve documentatie</w:t>
            </w:r>
          </w:p>
          <w:p w14:paraId="0BFDDB96" w14:textId="77777777" w:rsidR="00D50E13" w:rsidRPr="00D31F71" w:rsidRDefault="00D50E13"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oderne communicatiemiddelen</w:t>
            </w:r>
          </w:p>
          <w:p w14:paraId="24DDBA7F" w14:textId="77777777" w:rsidR="00D50E13" w:rsidRPr="00D31F71" w:rsidRDefault="00D50E13" w:rsidP="00D31F71">
            <w:pPr>
              <w:numPr>
                <w:ilvl w:val="0"/>
                <w:numId w:val="39"/>
              </w:numPr>
              <w:spacing w:after="0" w:line="276" w:lineRule="auto"/>
              <w:contextualSpacing/>
              <w:rPr>
                <w:rFonts w:eastAsia="Calibri"/>
                <w:sz w:val="18"/>
                <w:szCs w:val="18"/>
                <w:lang w:val="nl-BE" w:eastAsia="nl-BE"/>
              </w:rPr>
            </w:pPr>
            <w:r w:rsidRPr="00D31F71">
              <w:rPr>
                <w:rFonts w:eastAsia="Calibri"/>
                <w:sz w:val="18"/>
                <w:szCs w:val="18"/>
                <w:lang w:val="nl-BE" w:eastAsia="nl-BE"/>
              </w:rPr>
              <w:t>communicatietechnieken</w:t>
            </w:r>
          </w:p>
          <w:p w14:paraId="69486C08" w14:textId="77777777" w:rsidR="00D50E13" w:rsidRPr="00D31F71" w:rsidRDefault="00D50E13"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1A655D34" w14:textId="77777777" w:rsidR="00185169" w:rsidRDefault="00D50E13" w:rsidP="00185169">
            <w:pPr>
              <w:numPr>
                <w:ilvl w:val="0"/>
                <w:numId w:val="39"/>
              </w:numPr>
              <w:spacing w:after="0" w:line="276" w:lineRule="auto"/>
              <w:contextualSpacing/>
              <w:rPr>
                <w:rFonts w:eastAsia="Calibri"/>
                <w:sz w:val="18"/>
                <w:szCs w:val="18"/>
                <w:lang w:val="nl-BE" w:eastAsia="nl-BE"/>
              </w:rPr>
            </w:pPr>
            <w:r>
              <w:rPr>
                <w:rFonts w:eastAsia="Calibri"/>
                <w:sz w:val="18"/>
                <w:szCs w:val="18"/>
                <w:lang w:val="nl-BE" w:eastAsia="nl-BE"/>
              </w:rPr>
              <w:t>grondige</w:t>
            </w:r>
            <w:r w:rsidRPr="00D31F71">
              <w:rPr>
                <w:rFonts w:eastAsia="Calibri"/>
                <w:sz w:val="18"/>
                <w:szCs w:val="18"/>
                <w:lang w:val="nl-BE" w:eastAsia="nl-BE"/>
              </w:rPr>
              <w:t xml:space="preserve"> kennis van de bestemming en de weg er naar toe</w:t>
            </w:r>
          </w:p>
          <w:p w14:paraId="3DB555C1" w14:textId="77777777" w:rsidR="00185169" w:rsidRPr="00185169" w:rsidRDefault="00185169" w:rsidP="00185169">
            <w:pPr>
              <w:pStyle w:val="Tekst"/>
              <w:rPr>
                <w:rFonts w:eastAsia="Calibri"/>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70A799FD" w14:textId="77777777" w:rsidR="00D50E13" w:rsidRPr="008B0F49" w:rsidRDefault="00D50E13" w:rsidP="00D50E13">
            <w:pPr>
              <w:jc w:val="center"/>
              <w:rPr>
                <w:snapToGrid w:val="0"/>
                <w:color w:val="000000"/>
                <w:sz w:val="18"/>
                <w:szCs w:val="18"/>
                <w:lang w:val="nl-BE"/>
              </w:rPr>
            </w:pPr>
            <w:proofErr w:type="spellStart"/>
            <w:r w:rsidRPr="008B0F49">
              <w:rPr>
                <w:snapToGrid w:val="0"/>
                <w:color w:val="000000"/>
                <w:sz w:val="18"/>
                <w:szCs w:val="18"/>
                <w:lang w:val="nl-BE"/>
              </w:rPr>
              <w:t>Id</w:t>
            </w:r>
            <w:proofErr w:type="spellEnd"/>
            <w:r w:rsidRPr="008B0F49">
              <w:rPr>
                <w:snapToGrid w:val="0"/>
                <w:color w:val="000000"/>
                <w:sz w:val="18"/>
                <w:szCs w:val="18"/>
                <w:lang w:val="nl-BE"/>
              </w:rPr>
              <w:t xml:space="preserve"> 16691</w:t>
            </w:r>
          </w:p>
        </w:tc>
        <w:tc>
          <w:tcPr>
            <w:tcW w:w="4253" w:type="dxa"/>
            <w:vMerge/>
            <w:tcBorders>
              <w:left w:val="single" w:sz="4" w:space="0" w:color="auto"/>
              <w:bottom w:val="single" w:sz="4" w:space="0" w:color="auto"/>
              <w:right w:val="single" w:sz="4" w:space="0" w:color="auto"/>
            </w:tcBorders>
          </w:tcPr>
          <w:p w14:paraId="68CB66AF" w14:textId="77777777" w:rsidR="00D50E13" w:rsidRPr="00D31F71" w:rsidRDefault="00D50E13" w:rsidP="00D31F71">
            <w:pPr>
              <w:spacing w:before="60" w:after="60"/>
              <w:rPr>
                <w:rFonts w:cs="Arial"/>
                <w:sz w:val="18"/>
                <w:szCs w:val="18"/>
              </w:rPr>
            </w:pPr>
          </w:p>
        </w:tc>
      </w:tr>
    </w:tbl>
    <w:p w14:paraId="546ECB28" w14:textId="77777777" w:rsidR="00D31F71" w:rsidRDefault="00D31F71" w:rsidP="003B75F4">
      <w:pPr>
        <w:spacing w:after="0"/>
        <w:rPr>
          <w:lang w:eastAsia="en-US"/>
        </w:rPr>
      </w:pPr>
    </w:p>
    <w:p w14:paraId="3974A6F5" w14:textId="77777777" w:rsidR="008B0F49" w:rsidRDefault="003B75F4" w:rsidP="003B75F4">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4B35CE49" w14:textId="77777777" w:rsidR="008B0F49" w:rsidRDefault="008B0F49" w:rsidP="008B0F49">
      <w:pPr>
        <w:pStyle w:val="Tekst"/>
      </w:pPr>
      <w:r>
        <w:br w:type="page"/>
      </w:r>
    </w:p>
    <w:p w14:paraId="6A3792B8" w14:textId="77777777" w:rsidR="003B75F4" w:rsidRPr="00AD56A3" w:rsidRDefault="008B0F49" w:rsidP="003B75F4">
      <w:pPr>
        <w:pStyle w:val="Kop2"/>
        <w:tabs>
          <w:tab w:val="clear" w:pos="993"/>
          <w:tab w:val="num" w:pos="709"/>
        </w:tabs>
        <w:ind w:hanging="993"/>
      </w:pPr>
      <w:bookmarkStart w:id="37" w:name="_Toc451936912"/>
      <w:r>
        <w:lastRenderedPageBreak/>
        <w:t>Module: Project bestemmingen reisleider</w:t>
      </w:r>
      <w:r w:rsidR="003B75F4" w:rsidRPr="00AD56A3">
        <w:t xml:space="preserve"> (</w:t>
      </w:r>
      <w:r>
        <w:t>M TO 029 - 100</w:t>
      </w:r>
      <w:r w:rsidR="003B75F4">
        <w:t xml:space="preserve"> lestijden</w:t>
      </w:r>
      <w:r w:rsidR="003B75F4" w:rsidRPr="00AD56A3">
        <w:t>)</w:t>
      </w:r>
      <w:bookmarkEnd w:id="37"/>
    </w:p>
    <w:p w14:paraId="710492A1" w14:textId="77777777" w:rsidR="003B75F4" w:rsidRDefault="003B75F4" w:rsidP="003B75F4">
      <w:pPr>
        <w:pStyle w:val="Kop3"/>
      </w:pPr>
      <w:r>
        <w:t>Activiteiten en te integreren</w:t>
      </w:r>
      <w:r w:rsidRPr="00833792">
        <w:t xml:space="preserve"> ondersteunende kennis</w:t>
      </w:r>
    </w:p>
    <w:p w14:paraId="577A1902" w14:textId="77777777" w:rsidR="003B75F4" w:rsidRPr="007A3D13" w:rsidRDefault="003B75F4" w:rsidP="003B75F4">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3B75F4" w:rsidRPr="00833792" w14:paraId="5FE43C53" w14:textId="77777777" w:rsidTr="003B75F4">
        <w:trPr>
          <w:cantSplit/>
          <w:tblHeader/>
        </w:trPr>
        <w:tc>
          <w:tcPr>
            <w:tcW w:w="8434" w:type="dxa"/>
          </w:tcPr>
          <w:p w14:paraId="021E3893" w14:textId="77777777" w:rsidR="003B75F4" w:rsidRPr="00833792" w:rsidRDefault="003B75F4" w:rsidP="003B75F4">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5C6D0085" w14:textId="77777777" w:rsidR="003B75F4" w:rsidRPr="00833792" w:rsidRDefault="003B75F4" w:rsidP="003B75F4">
            <w:pPr>
              <w:keepNext/>
              <w:spacing w:before="60" w:after="60"/>
              <w:jc w:val="center"/>
              <w:rPr>
                <w:rFonts w:cs="Arial"/>
                <w:b/>
                <w:i/>
                <w:sz w:val="18"/>
                <w:szCs w:val="18"/>
              </w:rPr>
            </w:pPr>
            <w:r w:rsidRPr="00833792">
              <w:rPr>
                <w:rFonts w:cs="Arial"/>
                <w:b/>
                <w:sz w:val="18"/>
                <w:szCs w:val="18"/>
              </w:rPr>
              <w:t>Code (OP)</w:t>
            </w:r>
          </w:p>
        </w:tc>
        <w:tc>
          <w:tcPr>
            <w:tcW w:w="4253" w:type="dxa"/>
          </w:tcPr>
          <w:p w14:paraId="5CB9D319" w14:textId="77777777" w:rsidR="003B75F4" w:rsidRPr="00833792" w:rsidRDefault="003B75F4" w:rsidP="003B75F4">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C45596" w:rsidRPr="00833792" w14:paraId="6DFAF81C" w14:textId="77777777" w:rsidTr="003B75F4">
        <w:trPr>
          <w:cantSplit/>
          <w:trHeight w:val="1382"/>
        </w:trPr>
        <w:tc>
          <w:tcPr>
            <w:tcW w:w="8434" w:type="dxa"/>
          </w:tcPr>
          <w:p w14:paraId="51EB189D" w14:textId="77777777" w:rsidR="00C45596" w:rsidRPr="00C45596" w:rsidRDefault="00C45596" w:rsidP="00C45596">
            <w:pPr>
              <w:spacing w:before="10" w:after="10"/>
              <w:rPr>
                <w:rFonts w:cs="Arial"/>
                <w:b/>
                <w:sz w:val="18"/>
                <w:szCs w:val="18"/>
                <w:lang w:val="nl-BE"/>
              </w:rPr>
            </w:pPr>
            <w:r w:rsidRPr="00C45596">
              <w:rPr>
                <w:rFonts w:cs="Arial"/>
                <w:b/>
                <w:sz w:val="18"/>
                <w:szCs w:val="18"/>
                <w:lang w:val="nl-BE"/>
              </w:rPr>
              <w:t xml:space="preserve">Verzamelt informatie over de duur, het aantal bezoekers/reizigers, de aard van de groep en de bijzonderheden van de rondleiding/begeleidingsprestatie </w:t>
            </w:r>
            <w:proofErr w:type="spellStart"/>
            <w:r w:rsidRPr="00C45596">
              <w:rPr>
                <w:rFonts w:cs="Arial"/>
                <w:b/>
                <w:sz w:val="18"/>
                <w:szCs w:val="18"/>
                <w:lang w:val="nl-BE"/>
              </w:rPr>
              <w:t>i.f.v</w:t>
            </w:r>
            <w:proofErr w:type="spellEnd"/>
            <w:r w:rsidRPr="00C45596">
              <w:rPr>
                <w:rFonts w:cs="Arial"/>
                <w:b/>
                <w:sz w:val="18"/>
                <w:szCs w:val="18"/>
                <w:lang w:val="nl-BE"/>
              </w:rPr>
              <w:t xml:space="preserve">. het project </w:t>
            </w:r>
          </w:p>
          <w:p w14:paraId="431C1E6B" w14:textId="77777777" w:rsidR="00C45596" w:rsidRPr="008B0F49" w:rsidRDefault="00C45596" w:rsidP="00C45596">
            <w:pPr>
              <w:numPr>
                <w:ilvl w:val="0"/>
                <w:numId w:val="7"/>
              </w:numPr>
              <w:spacing w:before="10" w:after="10" w:line="276" w:lineRule="auto"/>
              <w:contextualSpacing/>
              <w:rPr>
                <w:rFonts w:cs="Arial"/>
                <w:b/>
                <w:sz w:val="18"/>
                <w:szCs w:val="18"/>
                <w:lang w:val="nl-BE"/>
              </w:rPr>
            </w:pPr>
            <w:r w:rsidRPr="00C45596">
              <w:rPr>
                <w:rFonts w:cs="Arial"/>
                <w:sz w:val="18"/>
                <w:szCs w:val="18"/>
                <w:lang w:val="nl-BE"/>
              </w:rPr>
              <w:t>Vraagt informatie op bij de opdrachtgever/klant</w:t>
            </w:r>
          </w:p>
        </w:tc>
        <w:tc>
          <w:tcPr>
            <w:tcW w:w="1275" w:type="dxa"/>
          </w:tcPr>
          <w:p w14:paraId="28C7D17A"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17161</w:t>
            </w:r>
          </w:p>
        </w:tc>
        <w:tc>
          <w:tcPr>
            <w:tcW w:w="4253" w:type="dxa"/>
            <w:vMerge w:val="restart"/>
          </w:tcPr>
          <w:p w14:paraId="14BC10A9"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Basiskennis van commerciële technieken</w:t>
            </w:r>
          </w:p>
          <w:p w14:paraId="0DD7E6FC"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Basiskennis van typologie van het reizigerscliënteel</w:t>
            </w:r>
          </w:p>
          <w:p w14:paraId="2EC4FEE1"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Basiskennis van methodieken voor bronnenstudie</w:t>
            </w:r>
          </w:p>
          <w:p w14:paraId="5672D375"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Basiskennis van leerprocessen</w:t>
            </w:r>
          </w:p>
          <w:p w14:paraId="0E27018E"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Basiskennis van het gebruik van moderne communicatiemiddelen</w:t>
            </w:r>
          </w:p>
          <w:p w14:paraId="09735418"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Kennis van communicatietechnieken</w:t>
            </w:r>
          </w:p>
          <w:p w14:paraId="286DD657"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Kennis van veiligheidsregels voor goederen en personen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18C4953C"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Kennis van materiaal en technieken voor actieve en avontuurlijke reizen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489DD92A"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Kennis van de cultuur en de impact van de toerist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6AA10D34"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Kennis van transportmogelijkheden en reglementeringen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3F8461C7"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Kennis van de motorische en fysieke vereisten van de reis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54A7D99F"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Kennis van 2 afgesproken vreemde talen: de reisleider kan vloeiend en spontaan reageren zodat een normale uitwisseling mogelijk is zonder dat dit voor een van de partijen inspanning met zich meebrengt. Kan een standpunt over een actuele kwestie uiteenzetten en daarbij ingaan op de voor- en nadelen van diverse opties</w:t>
            </w:r>
          </w:p>
          <w:p w14:paraId="465489CB"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Grondige kennis van groepsanimatie</w:t>
            </w:r>
          </w:p>
          <w:p w14:paraId="34371334"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Grondige kennis van groepsdynamica</w:t>
            </w:r>
          </w:p>
          <w:p w14:paraId="3FE87F4B"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Grondige kennis van reisplanning en reisorganisatie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project</w:t>
            </w:r>
          </w:p>
          <w:p w14:paraId="55682C13"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 xml:space="preserve">Grondige kennis van de te bezoeken bestemming en de weg er naartoe </w:t>
            </w:r>
            <w:proofErr w:type="spellStart"/>
            <w:r w:rsidRPr="007B05A4">
              <w:rPr>
                <w:rFonts w:cs="Arial"/>
                <w:snapToGrid w:val="0"/>
                <w:color w:val="000000"/>
                <w:sz w:val="18"/>
                <w:szCs w:val="18"/>
              </w:rPr>
              <w:t>i.f.v</w:t>
            </w:r>
            <w:proofErr w:type="spellEnd"/>
            <w:r w:rsidRPr="007B05A4">
              <w:rPr>
                <w:rFonts w:cs="Arial"/>
                <w:snapToGrid w:val="0"/>
                <w:color w:val="000000"/>
                <w:sz w:val="18"/>
                <w:szCs w:val="18"/>
              </w:rPr>
              <w:t xml:space="preserve"> het </w:t>
            </w:r>
            <w:r w:rsidRPr="007B05A4">
              <w:rPr>
                <w:rFonts w:cs="Arial"/>
                <w:snapToGrid w:val="0"/>
                <w:color w:val="000000"/>
                <w:sz w:val="18"/>
                <w:szCs w:val="18"/>
              </w:rPr>
              <w:lastRenderedPageBreak/>
              <w:t>project</w:t>
            </w:r>
          </w:p>
          <w:p w14:paraId="186FA7DA" w14:textId="77777777" w:rsidR="00C45596" w:rsidRPr="007B05A4" w:rsidRDefault="00C45596" w:rsidP="007B05A4">
            <w:pPr>
              <w:pStyle w:val="Lijstalinea"/>
              <w:numPr>
                <w:ilvl w:val="0"/>
                <w:numId w:val="10"/>
              </w:numPr>
              <w:spacing w:before="60" w:after="60"/>
              <w:ind w:left="214" w:hanging="214"/>
              <w:rPr>
                <w:rFonts w:cs="Arial"/>
                <w:snapToGrid w:val="0"/>
                <w:color w:val="000000"/>
                <w:sz w:val="18"/>
                <w:szCs w:val="18"/>
              </w:rPr>
            </w:pPr>
            <w:r w:rsidRPr="007B05A4">
              <w:rPr>
                <w:rFonts w:cs="Arial"/>
                <w:snapToGrid w:val="0"/>
                <w:color w:val="000000"/>
                <w:sz w:val="18"/>
                <w:szCs w:val="18"/>
              </w:rPr>
              <w:t>Grondige kennis van methodieken voor het leiden van een groep</w:t>
            </w:r>
          </w:p>
          <w:p w14:paraId="0E870C99" w14:textId="77777777" w:rsidR="00C45596" w:rsidRPr="007B05A4" w:rsidRDefault="00C45596" w:rsidP="003B75F4">
            <w:pPr>
              <w:pStyle w:val="Tekst"/>
              <w:rPr>
                <w:rFonts w:cs="Arial"/>
                <w:sz w:val="18"/>
                <w:szCs w:val="18"/>
              </w:rPr>
            </w:pPr>
          </w:p>
        </w:tc>
      </w:tr>
      <w:tr w:rsidR="00C45596" w:rsidRPr="00833792" w14:paraId="5DDBA37D" w14:textId="77777777" w:rsidTr="003B75F4">
        <w:trPr>
          <w:cantSplit/>
          <w:trHeight w:val="1382"/>
        </w:trPr>
        <w:tc>
          <w:tcPr>
            <w:tcW w:w="8434" w:type="dxa"/>
          </w:tcPr>
          <w:p w14:paraId="500D42A8"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Werkt het programma organisatorisch en inhoudelijk uit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27C303DF"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electeert informatie op basis van het doel van de rondleiding/begeleidingsprestatie en de karakteristieken van de doelgroep</w:t>
            </w:r>
          </w:p>
          <w:p w14:paraId="7F783782"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Kiest de juiste media om zijn verhaal kracht bij te zetten</w:t>
            </w:r>
          </w:p>
          <w:p w14:paraId="41F66A97"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telt een realistische tijdsplanning op</w:t>
            </w:r>
          </w:p>
          <w:p w14:paraId="25640025"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Kiest de meest geschikte werkvorm en didactisch materiaal om interactiviteit te stimuleren</w:t>
            </w:r>
          </w:p>
          <w:p w14:paraId="08664464"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Plaatst de informatie in een ruimer kader </w:t>
            </w:r>
          </w:p>
          <w:p w14:paraId="565A659A" w14:textId="77777777" w:rsidR="00C45596" w:rsidRPr="00F92372" w:rsidRDefault="00C45596" w:rsidP="008B0F49">
            <w:pPr>
              <w:numPr>
                <w:ilvl w:val="0"/>
                <w:numId w:val="7"/>
              </w:numPr>
              <w:spacing w:before="10" w:after="10" w:line="276" w:lineRule="auto"/>
              <w:contextualSpacing/>
            </w:pPr>
            <w:r w:rsidRPr="008B0F49">
              <w:rPr>
                <w:rFonts w:cs="Arial"/>
                <w:sz w:val="18"/>
                <w:szCs w:val="18"/>
                <w:lang w:val="nl-BE"/>
              </w:rPr>
              <w:t>Structureert de informatie in een helder en coherent verhaal</w:t>
            </w:r>
          </w:p>
        </w:tc>
        <w:tc>
          <w:tcPr>
            <w:tcW w:w="1275" w:type="dxa"/>
          </w:tcPr>
          <w:p w14:paraId="64F8A467"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24973</w:t>
            </w:r>
          </w:p>
        </w:tc>
        <w:tc>
          <w:tcPr>
            <w:tcW w:w="4253" w:type="dxa"/>
            <w:vMerge/>
          </w:tcPr>
          <w:p w14:paraId="31C7ECFE" w14:textId="77777777" w:rsidR="00C45596" w:rsidRPr="00950BEF" w:rsidRDefault="00C45596" w:rsidP="003B75F4">
            <w:pPr>
              <w:pStyle w:val="Tekst"/>
            </w:pPr>
          </w:p>
        </w:tc>
      </w:tr>
      <w:tr w:rsidR="00C45596" w:rsidRPr="00833792" w14:paraId="45931CA0" w14:textId="77777777" w:rsidTr="008B0F49">
        <w:trPr>
          <w:cantSplit/>
          <w:trHeight w:val="1225"/>
        </w:trPr>
        <w:tc>
          <w:tcPr>
            <w:tcW w:w="8434" w:type="dxa"/>
          </w:tcPr>
          <w:p w14:paraId="4E1BDCBC"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Neemt de administratieve formaliteiten bij de begeleiding van een groep (bevestiging van verblijven, betaling van onkosten, …) op zich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1DEFE879"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erzamelt persoonlijke gegevens van bezoekers/reizigers conform de privacywetgeving</w:t>
            </w:r>
          </w:p>
          <w:p w14:paraId="17B62B13"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oudt gegevens van bezoekers/reizigers, planningen, onkosten, … bij</w:t>
            </w:r>
          </w:p>
          <w:p w14:paraId="429F2575" w14:textId="77777777" w:rsidR="00C45596" w:rsidRPr="00F92372" w:rsidRDefault="00C45596" w:rsidP="008B0F49">
            <w:pPr>
              <w:numPr>
                <w:ilvl w:val="0"/>
                <w:numId w:val="7"/>
              </w:numPr>
              <w:spacing w:before="10" w:after="10" w:line="276" w:lineRule="auto"/>
              <w:contextualSpacing/>
            </w:pPr>
            <w:r w:rsidRPr="008B0F49">
              <w:rPr>
                <w:rFonts w:cs="Arial"/>
                <w:sz w:val="18"/>
                <w:szCs w:val="18"/>
                <w:lang w:val="nl-BE"/>
              </w:rPr>
              <w:t>Gebruikt kantoorsoftware</w:t>
            </w:r>
          </w:p>
        </w:tc>
        <w:tc>
          <w:tcPr>
            <w:tcW w:w="1275" w:type="dxa"/>
          </w:tcPr>
          <w:p w14:paraId="6E6CE420"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18497</w:t>
            </w:r>
          </w:p>
        </w:tc>
        <w:tc>
          <w:tcPr>
            <w:tcW w:w="4253" w:type="dxa"/>
            <w:vMerge/>
          </w:tcPr>
          <w:p w14:paraId="62788BAB" w14:textId="77777777" w:rsidR="00C45596" w:rsidRPr="00833792" w:rsidRDefault="00C45596" w:rsidP="003B75F4">
            <w:pPr>
              <w:spacing w:before="60" w:after="60"/>
              <w:rPr>
                <w:rFonts w:cs="Arial"/>
                <w:sz w:val="18"/>
                <w:szCs w:val="18"/>
              </w:rPr>
            </w:pPr>
          </w:p>
        </w:tc>
      </w:tr>
      <w:tr w:rsidR="00C45596" w:rsidRPr="00833792" w14:paraId="4A2F6346" w14:textId="77777777" w:rsidTr="006A5336">
        <w:trPr>
          <w:cantSplit/>
          <w:trHeight w:val="1483"/>
        </w:trPr>
        <w:tc>
          <w:tcPr>
            <w:tcW w:w="8434" w:type="dxa"/>
            <w:tcBorders>
              <w:bottom w:val="single" w:sz="4" w:space="0" w:color="auto"/>
            </w:tcBorders>
          </w:tcPr>
          <w:p w14:paraId="37BE097B"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Organiseert, indien nodig, het administratieve verloop van de rondleiding/begeleidingsprestatie (toestemmingsaanvragen, reservaties, …)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107E87FB"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Is op de hoogte van kortingsmogelijkheden of speciale prijzen</w:t>
            </w:r>
          </w:p>
          <w:p w14:paraId="613368EC"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Doet aanbevelingen in functie van de wensen van de gasten</w:t>
            </w:r>
          </w:p>
          <w:p w14:paraId="0C4CFD2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oekt, factureert en volgt (</w:t>
            </w:r>
            <w:proofErr w:type="spellStart"/>
            <w:r w:rsidRPr="008B0F49">
              <w:rPr>
                <w:rFonts w:cs="Arial"/>
                <w:sz w:val="18"/>
                <w:szCs w:val="18"/>
                <w:lang w:val="nl-BE"/>
              </w:rPr>
              <w:t>groeps</w:t>
            </w:r>
            <w:proofErr w:type="spellEnd"/>
            <w:r w:rsidRPr="008B0F49">
              <w:rPr>
                <w:rFonts w:cs="Arial"/>
                <w:sz w:val="18"/>
                <w:szCs w:val="18"/>
                <w:lang w:val="nl-BE"/>
              </w:rPr>
              <w:t>)reservaties op</w:t>
            </w:r>
          </w:p>
          <w:p w14:paraId="00998038"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Wijzigt reservaties indien nodig</w:t>
            </w:r>
          </w:p>
          <w:p w14:paraId="1BD881CB"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Gebruikt reservatiesoftware</w:t>
            </w:r>
          </w:p>
        </w:tc>
        <w:tc>
          <w:tcPr>
            <w:tcW w:w="1275" w:type="dxa"/>
            <w:tcBorders>
              <w:bottom w:val="single" w:sz="4" w:space="0" w:color="auto"/>
            </w:tcBorders>
          </w:tcPr>
          <w:p w14:paraId="5BF80AFC"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16363</w:t>
            </w:r>
          </w:p>
        </w:tc>
        <w:tc>
          <w:tcPr>
            <w:tcW w:w="4253" w:type="dxa"/>
            <w:vMerge/>
          </w:tcPr>
          <w:p w14:paraId="55CA3A67" w14:textId="77777777" w:rsidR="00C45596" w:rsidRPr="00833792" w:rsidRDefault="00C45596" w:rsidP="003B75F4">
            <w:pPr>
              <w:spacing w:before="60" w:after="60"/>
              <w:rPr>
                <w:rFonts w:cs="Arial"/>
                <w:sz w:val="18"/>
                <w:szCs w:val="18"/>
              </w:rPr>
            </w:pPr>
          </w:p>
        </w:tc>
      </w:tr>
      <w:tr w:rsidR="00C45596" w:rsidRPr="00833792" w14:paraId="5B043A62" w14:textId="77777777" w:rsidTr="008B0F49">
        <w:trPr>
          <w:cantSplit/>
          <w:trHeight w:val="1025"/>
        </w:trPr>
        <w:tc>
          <w:tcPr>
            <w:tcW w:w="8434" w:type="dxa"/>
          </w:tcPr>
          <w:p w14:paraId="170056D0"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Adviseert bij de opmaak van de te leiden uitstappen/reizen binnen een beschikbaar tijdsbestek en gaat soepel om met de planning </w:t>
            </w:r>
            <w:proofErr w:type="spellStart"/>
            <w:r w:rsidRPr="008B0F49">
              <w:rPr>
                <w:rFonts w:cs="Arial"/>
                <w:b/>
                <w:sz w:val="18"/>
                <w:szCs w:val="18"/>
                <w:lang w:val="nl-BE"/>
              </w:rPr>
              <w:t>i.f.v</w:t>
            </w:r>
            <w:proofErr w:type="spellEnd"/>
            <w:r w:rsidRPr="008B0F49">
              <w:rPr>
                <w:rFonts w:cs="Arial"/>
                <w:b/>
                <w:sz w:val="18"/>
                <w:szCs w:val="18"/>
                <w:lang w:val="nl-BE"/>
              </w:rPr>
              <w:t>. het project Kan goed organiseren</w:t>
            </w:r>
          </w:p>
          <w:p w14:paraId="030F3000"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Kan goed organiseren</w:t>
            </w:r>
          </w:p>
          <w:p w14:paraId="78B11995"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Is flexibel en kan omgaan met wijzigingen in de planning</w:t>
            </w:r>
          </w:p>
        </w:tc>
        <w:tc>
          <w:tcPr>
            <w:tcW w:w="1275" w:type="dxa"/>
          </w:tcPr>
          <w:p w14:paraId="3D2F6211" w14:textId="77777777" w:rsidR="00C45596" w:rsidRPr="007B05A4" w:rsidRDefault="00C45596" w:rsidP="00C45596">
            <w:pPr>
              <w:jc w:val="center"/>
              <w:rPr>
                <w:sz w:val="18"/>
                <w:szCs w:val="18"/>
              </w:rPr>
            </w:pPr>
            <w:r w:rsidRPr="007B05A4">
              <w:rPr>
                <w:sz w:val="18"/>
                <w:szCs w:val="18"/>
              </w:rPr>
              <w:t>co 00350</w:t>
            </w:r>
          </w:p>
        </w:tc>
        <w:tc>
          <w:tcPr>
            <w:tcW w:w="4253" w:type="dxa"/>
            <w:vMerge/>
          </w:tcPr>
          <w:p w14:paraId="5DD1F72C" w14:textId="77777777" w:rsidR="00C45596" w:rsidRPr="00833792" w:rsidRDefault="00C45596" w:rsidP="003B75F4">
            <w:pPr>
              <w:spacing w:before="60" w:after="60"/>
              <w:rPr>
                <w:rFonts w:cs="Arial"/>
                <w:sz w:val="18"/>
                <w:szCs w:val="18"/>
              </w:rPr>
            </w:pPr>
          </w:p>
        </w:tc>
      </w:tr>
      <w:tr w:rsidR="00C45596" w:rsidRPr="00833792" w14:paraId="66F1B4CE" w14:textId="77777777" w:rsidTr="003B75F4">
        <w:trPr>
          <w:cantSplit/>
          <w:trHeight w:val="938"/>
        </w:trPr>
        <w:tc>
          <w:tcPr>
            <w:tcW w:w="8434" w:type="dxa"/>
          </w:tcPr>
          <w:p w14:paraId="4C40B4EA"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lastRenderedPageBreak/>
              <w:t xml:space="preserve">Stelt de opdrachtgever/klant de geografische, historische, natuurlijke en culturele bijzonderheden van het programma voor en past de reizigersinformatie aan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696963C0"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oorziet relevante en actuele toeristisch-recreatieve documentatie</w:t>
            </w:r>
          </w:p>
          <w:p w14:paraId="0B24A86D"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temt de informatie en documentatie af op het type reizigers</w:t>
            </w:r>
          </w:p>
        </w:tc>
        <w:tc>
          <w:tcPr>
            <w:tcW w:w="1275" w:type="dxa"/>
          </w:tcPr>
          <w:p w14:paraId="185E11C0"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16691</w:t>
            </w:r>
          </w:p>
        </w:tc>
        <w:tc>
          <w:tcPr>
            <w:tcW w:w="4253" w:type="dxa"/>
            <w:vMerge/>
          </w:tcPr>
          <w:p w14:paraId="6BDBB668" w14:textId="77777777" w:rsidR="00C45596" w:rsidRPr="00833792" w:rsidRDefault="00C45596" w:rsidP="003B75F4">
            <w:pPr>
              <w:spacing w:before="60" w:after="60"/>
              <w:rPr>
                <w:rFonts w:cs="Arial"/>
                <w:sz w:val="18"/>
                <w:szCs w:val="18"/>
              </w:rPr>
            </w:pPr>
          </w:p>
        </w:tc>
      </w:tr>
      <w:tr w:rsidR="00C45596" w:rsidRPr="00833792" w14:paraId="0EA9BB47" w14:textId="77777777" w:rsidTr="003B75F4">
        <w:trPr>
          <w:cantSplit/>
          <w:trHeight w:val="938"/>
        </w:trPr>
        <w:tc>
          <w:tcPr>
            <w:tcW w:w="8434" w:type="dxa"/>
          </w:tcPr>
          <w:p w14:paraId="61B23AF2"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lastRenderedPageBreak/>
              <w:t xml:space="preserve">Ontwikkelt voortdurend de eigen deskundigheid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0D8C3646"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ouwt een netwerk uit van informatieve bronnen, diensten en organisaties</w:t>
            </w:r>
          </w:p>
          <w:p w14:paraId="570AE588"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Is op de hoogte van bronnenmateriaal en kan dat ook vinden en raadplegen</w:t>
            </w:r>
          </w:p>
          <w:p w14:paraId="581484E5"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choolt zich geregeld bij en diept zijn kennis verder uit</w:t>
            </w:r>
          </w:p>
          <w:p w14:paraId="263B3403"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Onderhoudt de beroepskennis en -vaardigheden </w:t>
            </w:r>
          </w:p>
          <w:p w14:paraId="4847235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olgt ontwikkelingen in het vakgebied op</w:t>
            </w:r>
          </w:p>
          <w:p w14:paraId="6C24A38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Past nieuw verworven kennis en inzichten toe in het dagelijks functioneren</w:t>
            </w:r>
          </w:p>
          <w:p w14:paraId="54A2CF88"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Reflecteert over het eigen handelen</w:t>
            </w:r>
          </w:p>
        </w:tc>
        <w:tc>
          <w:tcPr>
            <w:tcW w:w="1275" w:type="dxa"/>
          </w:tcPr>
          <w:p w14:paraId="05006B8D"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24973/9954</w:t>
            </w:r>
          </w:p>
        </w:tc>
        <w:tc>
          <w:tcPr>
            <w:tcW w:w="4253" w:type="dxa"/>
            <w:vMerge/>
          </w:tcPr>
          <w:p w14:paraId="7C2ABD36" w14:textId="77777777" w:rsidR="00C45596" w:rsidRPr="00833792" w:rsidRDefault="00C45596" w:rsidP="003B75F4">
            <w:pPr>
              <w:spacing w:before="60" w:after="60"/>
              <w:rPr>
                <w:rFonts w:cs="Arial"/>
                <w:sz w:val="18"/>
                <w:szCs w:val="18"/>
              </w:rPr>
            </w:pPr>
          </w:p>
        </w:tc>
      </w:tr>
      <w:tr w:rsidR="00C45596" w:rsidRPr="00833792" w14:paraId="7CCB4ECD" w14:textId="77777777" w:rsidTr="003B75F4">
        <w:trPr>
          <w:cantSplit/>
          <w:trHeight w:val="938"/>
        </w:trPr>
        <w:tc>
          <w:tcPr>
            <w:tcW w:w="8434" w:type="dxa"/>
          </w:tcPr>
          <w:p w14:paraId="2082539C"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Leidt de reizigers tijdens de ganse duur van de reis op een interactieve, doel(groep)gerichte en kwaliteitsvolle manier rond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42CE3FB8"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ouwt een belevingservaring op samen met de reiziger</w:t>
            </w:r>
          </w:p>
          <w:p w14:paraId="7D6F4A96"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erstrekt inhoudelijke informatie</w:t>
            </w:r>
          </w:p>
          <w:p w14:paraId="318D470B"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Treedt in dialoog met de reizigers</w:t>
            </w:r>
          </w:p>
          <w:p w14:paraId="13EB2FDD"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Past de meest geschikte werkvorm toe en maakt correct gebruik van didactisch materiaal om interactiviteit te stimuleren</w:t>
            </w:r>
          </w:p>
          <w:p w14:paraId="4097F3F9"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Past boodschap en taalgebruik aan het doelpubliek aan</w:t>
            </w:r>
          </w:p>
          <w:p w14:paraId="20776443"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Geeft op vragen een concreet en relevant antwoord</w:t>
            </w:r>
          </w:p>
        </w:tc>
        <w:tc>
          <w:tcPr>
            <w:tcW w:w="1275" w:type="dxa"/>
          </w:tcPr>
          <w:p w14:paraId="1F4E18C9" w14:textId="77777777" w:rsidR="00C45596" w:rsidRPr="007B05A4" w:rsidRDefault="00C45596" w:rsidP="00C45596">
            <w:pPr>
              <w:jc w:val="center"/>
              <w:rPr>
                <w:sz w:val="18"/>
                <w:szCs w:val="18"/>
              </w:rPr>
            </w:pPr>
            <w:r w:rsidRPr="007B05A4">
              <w:rPr>
                <w:sz w:val="18"/>
                <w:szCs w:val="18"/>
              </w:rPr>
              <w:t>co 00348</w:t>
            </w:r>
          </w:p>
        </w:tc>
        <w:tc>
          <w:tcPr>
            <w:tcW w:w="4253" w:type="dxa"/>
            <w:vMerge/>
          </w:tcPr>
          <w:p w14:paraId="1219A493" w14:textId="77777777" w:rsidR="00C45596" w:rsidRPr="00833792" w:rsidRDefault="00C45596" w:rsidP="003B75F4">
            <w:pPr>
              <w:spacing w:before="60" w:after="60"/>
              <w:rPr>
                <w:rFonts w:cs="Arial"/>
                <w:sz w:val="18"/>
                <w:szCs w:val="18"/>
              </w:rPr>
            </w:pPr>
          </w:p>
        </w:tc>
      </w:tr>
      <w:tr w:rsidR="00C45596" w:rsidRPr="00833792" w14:paraId="10A809A4" w14:textId="77777777" w:rsidTr="003B75F4">
        <w:trPr>
          <w:cantSplit/>
          <w:trHeight w:val="938"/>
        </w:trPr>
        <w:tc>
          <w:tcPr>
            <w:tcW w:w="8434" w:type="dxa"/>
          </w:tcPr>
          <w:p w14:paraId="1E9AFF8B"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Informeert de reizigers over de praktische aspecten van de reis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3B4A2EB8"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Geeft informatie over het aanbod en bijhorende toegangsprijzen, openingsuren, …</w:t>
            </w:r>
          </w:p>
          <w:p w14:paraId="27EF1DA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Geeft de reizigers de nodige richtlijnen, tips en waarschuwingen omtrent het invullen van de vrije tijd</w:t>
            </w:r>
          </w:p>
          <w:p w14:paraId="1B51CDE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Onthaalt de reizigers van de activiteit en sluit de activiteit op gepaste wijze af</w:t>
            </w:r>
          </w:p>
          <w:p w14:paraId="2C55449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erstrekt praktische informatie</w:t>
            </w:r>
          </w:p>
          <w:p w14:paraId="5E35A36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ehoudt ten allen tijde een neutrale houding en stelt zich genuanceerd op</w:t>
            </w:r>
          </w:p>
          <w:p w14:paraId="4ACBAAD9"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Maakt duidelijke afspraken met betrekking tot de regels van de reis</w:t>
            </w:r>
          </w:p>
          <w:p w14:paraId="0266124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oudt zich aan de vooropgestelde timing en planning</w:t>
            </w:r>
          </w:p>
          <w:p w14:paraId="20D850FD"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elpt bij praktische problemen of vragen</w:t>
            </w:r>
          </w:p>
          <w:p w14:paraId="25A7C4EB"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Geeft op vragen een concreet en relevant antwoord</w:t>
            </w:r>
          </w:p>
          <w:p w14:paraId="303A2F08"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Maakt gebruik van interculturele vaardigheden</w:t>
            </w:r>
          </w:p>
        </w:tc>
        <w:tc>
          <w:tcPr>
            <w:tcW w:w="1275" w:type="dxa"/>
          </w:tcPr>
          <w:p w14:paraId="432B2092" w14:textId="77777777" w:rsidR="00C45596" w:rsidRPr="007B05A4" w:rsidRDefault="00C45596" w:rsidP="00C45596">
            <w:pPr>
              <w:jc w:val="center"/>
              <w:rPr>
                <w:sz w:val="18"/>
                <w:szCs w:val="18"/>
              </w:rPr>
            </w:pPr>
            <w:r w:rsidRPr="007B05A4">
              <w:rPr>
                <w:sz w:val="18"/>
                <w:szCs w:val="18"/>
              </w:rPr>
              <w:t>co 00351</w:t>
            </w:r>
          </w:p>
        </w:tc>
        <w:tc>
          <w:tcPr>
            <w:tcW w:w="4253" w:type="dxa"/>
            <w:vMerge/>
          </w:tcPr>
          <w:p w14:paraId="688D52A2" w14:textId="77777777" w:rsidR="00C45596" w:rsidRPr="00833792" w:rsidRDefault="00C45596" w:rsidP="003B75F4">
            <w:pPr>
              <w:spacing w:before="60" w:after="60"/>
              <w:rPr>
                <w:rFonts w:cs="Arial"/>
                <w:sz w:val="18"/>
                <w:szCs w:val="18"/>
              </w:rPr>
            </w:pPr>
          </w:p>
        </w:tc>
      </w:tr>
      <w:tr w:rsidR="00C45596" w:rsidRPr="00833792" w14:paraId="72C077A5" w14:textId="77777777" w:rsidTr="003B75F4">
        <w:trPr>
          <w:cantSplit/>
          <w:trHeight w:val="938"/>
        </w:trPr>
        <w:tc>
          <w:tcPr>
            <w:tcW w:w="8434" w:type="dxa"/>
          </w:tcPr>
          <w:p w14:paraId="19868490"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lastRenderedPageBreak/>
              <w:t xml:space="preserve">Begeleidt de groep gedurende de hele reis en is permanent ter beschikking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589853B0"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Heeft aandacht voor het procesmatige verloop van de reis </w:t>
            </w:r>
          </w:p>
          <w:p w14:paraId="66CF7CCC"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oudt altijd de veiligheid en de hygiënische omstandigheden van de groep in het oog</w:t>
            </w:r>
          </w:p>
          <w:p w14:paraId="40F39399"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ewaakt de groepsdynamica</w:t>
            </w:r>
          </w:p>
          <w:p w14:paraId="5B72273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Weegt alle transportmogelijkheden af</w:t>
            </w:r>
          </w:p>
          <w:p w14:paraId="4557C352"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 xml:space="preserve">Past interculturele vaardigheden toe </w:t>
            </w:r>
          </w:p>
          <w:p w14:paraId="52ED062B"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Maakt een werkplan op en beslist op systematische wijze welke stappen men bij de uitvoering van een taak zal zetten</w:t>
            </w:r>
          </w:p>
          <w:p w14:paraId="6A12703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eeft de nodige fysieke conditie volgens de vereisten van de reis</w:t>
            </w:r>
          </w:p>
          <w:p w14:paraId="6068E572" w14:textId="77777777" w:rsidR="00C45596" w:rsidRPr="00361FB3" w:rsidRDefault="00C45596" w:rsidP="008B0F49">
            <w:pPr>
              <w:numPr>
                <w:ilvl w:val="0"/>
                <w:numId w:val="7"/>
              </w:numPr>
              <w:spacing w:before="10" w:after="10" w:line="276" w:lineRule="auto"/>
              <w:contextualSpacing/>
            </w:pPr>
            <w:r w:rsidRPr="008B0F49">
              <w:rPr>
                <w:rFonts w:cs="Arial"/>
                <w:sz w:val="18"/>
                <w:szCs w:val="18"/>
                <w:lang w:val="nl-BE"/>
              </w:rPr>
              <w:t>Licht de reizigers  op een correcte manier in over de fysieke vereisten van de reis</w:t>
            </w:r>
          </w:p>
        </w:tc>
        <w:tc>
          <w:tcPr>
            <w:tcW w:w="1275" w:type="dxa"/>
          </w:tcPr>
          <w:p w14:paraId="333727F9" w14:textId="77777777" w:rsidR="00C45596" w:rsidRPr="007B05A4" w:rsidRDefault="00C45596" w:rsidP="00C45596">
            <w:pPr>
              <w:jc w:val="center"/>
              <w:rPr>
                <w:sz w:val="18"/>
                <w:szCs w:val="18"/>
              </w:rPr>
            </w:pPr>
            <w:r w:rsidRPr="007B05A4">
              <w:rPr>
                <w:sz w:val="18"/>
                <w:szCs w:val="18"/>
              </w:rPr>
              <w:t>co 00352</w:t>
            </w:r>
          </w:p>
        </w:tc>
        <w:tc>
          <w:tcPr>
            <w:tcW w:w="4253" w:type="dxa"/>
            <w:vMerge/>
          </w:tcPr>
          <w:p w14:paraId="660541F6" w14:textId="77777777" w:rsidR="00C45596" w:rsidRPr="00833792" w:rsidRDefault="00C45596" w:rsidP="003B75F4">
            <w:pPr>
              <w:spacing w:before="60" w:after="60"/>
              <w:rPr>
                <w:rFonts w:cs="Arial"/>
                <w:sz w:val="18"/>
                <w:szCs w:val="18"/>
              </w:rPr>
            </w:pPr>
          </w:p>
        </w:tc>
      </w:tr>
      <w:tr w:rsidR="00C45596" w:rsidRPr="00833792" w14:paraId="073A645A" w14:textId="77777777" w:rsidTr="003B75F4">
        <w:trPr>
          <w:cantSplit/>
          <w:trHeight w:val="938"/>
        </w:trPr>
        <w:tc>
          <w:tcPr>
            <w:tcW w:w="8434" w:type="dxa"/>
          </w:tcPr>
          <w:p w14:paraId="5CBAE9C1"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Toont respect voor de lokale gemeenschap en implementeert de richtlijnen rond duurzaamheid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09A671D9"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Houdt rekening met de culturele eigenheid van het bezochte gebied</w:t>
            </w:r>
          </w:p>
          <w:p w14:paraId="516A586A"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Duidt en overbrugt de culturele verschillen tussen reizigers en lokale bevolking</w:t>
            </w:r>
          </w:p>
          <w:p w14:paraId="77CEB864"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emoedigt en bewerkstelligt de interculturele dialoog tussen de lokale bevolking en de reizigers</w:t>
            </w:r>
          </w:p>
          <w:p w14:paraId="5084C505"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Sensibiliseert de reizigers over de diverse aspecten van duurzaamheid</w:t>
            </w:r>
          </w:p>
          <w:p w14:paraId="108731DA" w14:textId="77777777" w:rsidR="00C45596" w:rsidRPr="00361FB3" w:rsidRDefault="00C45596" w:rsidP="008B0F49">
            <w:pPr>
              <w:numPr>
                <w:ilvl w:val="0"/>
                <w:numId w:val="7"/>
              </w:numPr>
              <w:spacing w:before="10" w:after="10" w:line="276" w:lineRule="auto"/>
              <w:contextualSpacing/>
            </w:pPr>
            <w:r w:rsidRPr="008B0F49">
              <w:rPr>
                <w:rFonts w:cs="Arial"/>
                <w:sz w:val="18"/>
                <w:szCs w:val="18"/>
                <w:lang w:val="nl-BE"/>
              </w:rPr>
              <w:t>Bewaakt de economische en ecologische impact van de reis</w:t>
            </w:r>
          </w:p>
        </w:tc>
        <w:tc>
          <w:tcPr>
            <w:tcW w:w="1275" w:type="dxa"/>
          </w:tcPr>
          <w:p w14:paraId="2D90344A" w14:textId="77777777" w:rsidR="00C45596" w:rsidRPr="007B05A4" w:rsidRDefault="00C45596" w:rsidP="00C45596">
            <w:pPr>
              <w:jc w:val="center"/>
              <w:rPr>
                <w:sz w:val="18"/>
                <w:szCs w:val="18"/>
              </w:rPr>
            </w:pPr>
            <w:r w:rsidRPr="007B05A4">
              <w:rPr>
                <w:sz w:val="18"/>
                <w:szCs w:val="18"/>
              </w:rPr>
              <w:t>co 00349</w:t>
            </w:r>
          </w:p>
        </w:tc>
        <w:tc>
          <w:tcPr>
            <w:tcW w:w="4253" w:type="dxa"/>
            <w:vMerge/>
          </w:tcPr>
          <w:p w14:paraId="1032C849" w14:textId="77777777" w:rsidR="00C45596" w:rsidRPr="00833792" w:rsidRDefault="00C45596" w:rsidP="003B75F4">
            <w:pPr>
              <w:spacing w:before="60" w:after="60"/>
              <w:rPr>
                <w:rFonts w:cs="Arial"/>
                <w:sz w:val="18"/>
                <w:szCs w:val="18"/>
              </w:rPr>
            </w:pPr>
          </w:p>
        </w:tc>
      </w:tr>
      <w:tr w:rsidR="00C45596" w:rsidRPr="00833792" w14:paraId="62F46EB2" w14:textId="77777777" w:rsidTr="003B75F4">
        <w:trPr>
          <w:cantSplit/>
          <w:trHeight w:val="938"/>
        </w:trPr>
        <w:tc>
          <w:tcPr>
            <w:tcW w:w="8434" w:type="dxa"/>
          </w:tcPr>
          <w:p w14:paraId="66287D47"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Zoekt oplossingen in onvoorziene omstandigheden </w:t>
            </w:r>
          </w:p>
          <w:p w14:paraId="3A5AE98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Blijft beheerst en bemiddelt in geval van problemen</w:t>
            </w:r>
          </w:p>
          <w:p w14:paraId="4CBEC17B"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Treedt op als vertegenwoordiger van de groep</w:t>
            </w:r>
          </w:p>
          <w:p w14:paraId="4D115DCE"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Reikt oplossingen diplomatisch aan</w:t>
            </w:r>
          </w:p>
          <w:p w14:paraId="2E4884AC"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erwittigt, indien nodig, de verantwoordelijke of de bevoegde instanties</w:t>
            </w:r>
          </w:p>
          <w:p w14:paraId="2F169659" w14:textId="77777777" w:rsidR="00C45596" w:rsidRPr="00361FB3" w:rsidRDefault="00C45596" w:rsidP="008B0F49">
            <w:pPr>
              <w:numPr>
                <w:ilvl w:val="0"/>
                <w:numId w:val="7"/>
              </w:numPr>
              <w:spacing w:before="10" w:after="10" w:line="276" w:lineRule="auto"/>
              <w:contextualSpacing/>
            </w:pPr>
            <w:r w:rsidRPr="008B0F49">
              <w:rPr>
                <w:rFonts w:cs="Arial"/>
                <w:sz w:val="18"/>
                <w:szCs w:val="18"/>
                <w:lang w:val="nl-BE"/>
              </w:rPr>
              <w:t>Verleent hulp aan personen in moeilijkheden</w:t>
            </w:r>
          </w:p>
        </w:tc>
        <w:tc>
          <w:tcPr>
            <w:tcW w:w="1275" w:type="dxa"/>
          </w:tcPr>
          <w:p w14:paraId="1092A256" w14:textId="77777777" w:rsidR="00C45596" w:rsidRPr="007B05A4" w:rsidRDefault="00C45596" w:rsidP="00C45596">
            <w:pPr>
              <w:jc w:val="center"/>
              <w:rPr>
                <w:sz w:val="18"/>
                <w:szCs w:val="18"/>
              </w:rPr>
            </w:pPr>
            <w:proofErr w:type="spellStart"/>
            <w:r w:rsidRPr="007B05A4">
              <w:rPr>
                <w:sz w:val="18"/>
                <w:szCs w:val="18"/>
              </w:rPr>
              <w:t>Id</w:t>
            </w:r>
            <w:proofErr w:type="spellEnd"/>
            <w:r w:rsidRPr="007B05A4">
              <w:rPr>
                <w:sz w:val="18"/>
                <w:szCs w:val="18"/>
              </w:rPr>
              <w:t xml:space="preserve"> 34271</w:t>
            </w:r>
          </w:p>
        </w:tc>
        <w:tc>
          <w:tcPr>
            <w:tcW w:w="4253" w:type="dxa"/>
            <w:vMerge/>
          </w:tcPr>
          <w:p w14:paraId="646A7416" w14:textId="77777777" w:rsidR="00C45596" w:rsidRPr="00833792" w:rsidRDefault="00C45596" w:rsidP="003B75F4">
            <w:pPr>
              <w:spacing w:before="60" w:after="60"/>
              <w:rPr>
                <w:rFonts w:cs="Arial"/>
                <w:sz w:val="18"/>
                <w:szCs w:val="18"/>
              </w:rPr>
            </w:pPr>
          </w:p>
        </w:tc>
      </w:tr>
      <w:tr w:rsidR="00C45596" w:rsidRPr="00833792" w14:paraId="24634D0C" w14:textId="77777777" w:rsidTr="003B75F4">
        <w:trPr>
          <w:cantSplit/>
          <w:trHeight w:val="938"/>
        </w:trPr>
        <w:tc>
          <w:tcPr>
            <w:tcW w:w="8434" w:type="dxa"/>
          </w:tcPr>
          <w:p w14:paraId="5647826C" w14:textId="77777777" w:rsidR="00C45596" w:rsidRPr="008B0F49" w:rsidRDefault="00C45596" w:rsidP="008B0F49">
            <w:pPr>
              <w:spacing w:before="10" w:after="10"/>
              <w:rPr>
                <w:rFonts w:cs="Arial"/>
                <w:b/>
                <w:sz w:val="18"/>
                <w:szCs w:val="18"/>
                <w:lang w:val="nl-BE"/>
              </w:rPr>
            </w:pPr>
            <w:r w:rsidRPr="008B0F49">
              <w:rPr>
                <w:rFonts w:cs="Arial"/>
                <w:b/>
                <w:sz w:val="18"/>
                <w:szCs w:val="18"/>
                <w:lang w:val="nl-BE"/>
              </w:rPr>
              <w:t xml:space="preserve">Maakt de balans van de rondleiding/begeleidingsprestatie op en bepaalt aanpassingen, nieuwe projecten, … </w:t>
            </w:r>
            <w:proofErr w:type="spellStart"/>
            <w:r w:rsidRPr="008B0F49">
              <w:rPr>
                <w:rFonts w:cs="Arial"/>
                <w:b/>
                <w:sz w:val="18"/>
                <w:szCs w:val="18"/>
                <w:lang w:val="nl-BE"/>
              </w:rPr>
              <w:t>i.f.v</w:t>
            </w:r>
            <w:proofErr w:type="spellEnd"/>
            <w:r w:rsidRPr="008B0F49">
              <w:rPr>
                <w:rFonts w:cs="Arial"/>
                <w:b/>
                <w:sz w:val="18"/>
                <w:szCs w:val="18"/>
                <w:lang w:val="nl-BE"/>
              </w:rPr>
              <w:t xml:space="preserve">. het project </w:t>
            </w:r>
          </w:p>
          <w:p w14:paraId="10634852"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Vraagt reizigers/bezoekers om feedback over de prestatie</w:t>
            </w:r>
          </w:p>
          <w:p w14:paraId="4BDA3885" w14:textId="77777777" w:rsidR="00C45596" w:rsidRPr="008B0F49" w:rsidRDefault="00C45596" w:rsidP="008B0F49">
            <w:pPr>
              <w:numPr>
                <w:ilvl w:val="0"/>
                <w:numId w:val="7"/>
              </w:numPr>
              <w:spacing w:before="10" w:after="10" w:line="276" w:lineRule="auto"/>
              <w:contextualSpacing/>
              <w:rPr>
                <w:rFonts w:cs="Arial"/>
                <w:sz w:val="18"/>
                <w:szCs w:val="18"/>
                <w:lang w:val="nl-BE"/>
              </w:rPr>
            </w:pPr>
            <w:r w:rsidRPr="008B0F49">
              <w:rPr>
                <w:rFonts w:cs="Arial"/>
                <w:sz w:val="18"/>
                <w:szCs w:val="18"/>
                <w:lang w:val="nl-BE"/>
              </w:rPr>
              <w:t>Informeert de reizigers/bezoekers, indien nodig, over de bestaande klachtenprocedures</w:t>
            </w:r>
          </w:p>
          <w:p w14:paraId="0DB73224" w14:textId="77777777" w:rsidR="00C45596" w:rsidRPr="004C65D9" w:rsidRDefault="00C45596" w:rsidP="008B0F49">
            <w:pPr>
              <w:numPr>
                <w:ilvl w:val="0"/>
                <w:numId w:val="7"/>
              </w:numPr>
              <w:spacing w:before="10" w:after="10" w:line="276" w:lineRule="auto"/>
              <w:contextualSpacing/>
            </w:pPr>
            <w:r w:rsidRPr="008B0F49">
              <w:rPr>
                <w:rFonts w:cs="Arial"/>
                <w:sz w:val="18"/>
                <w:szCs w:val="18"/>
                <w:lang w:val="nl-BE"/>
              </w:rPr>
              <w:t>Evalueert de rondleiding/begeleidingsprestatie samen met de opdrachtgever/klant</w:t>
            </w:r>
          </w:p>
        </w:tc>
        <w:tc>
          <w:tcPr>
            <w:tcW w:w="1275" w:type="dxa"/>
          </w:tcPr>
          <w:p w14:paraId="480B512A" w14:textId="77777777" w:rsidR="00C45596" w:rsidRPr="007B05A4" w:rsidRDefault="00185169" w:rsidP="007B05A4">
            <w:pPr>
              <w:jc w:val="center"/>
              <w:rPr>
                <w:sz w:val="18"/>
                <w:szCs w:val="18"/>
              </w:rPr>
            </w:pPr>
            <w:proofErr w:type="spellStart"/>
            <w:r>
              <w:rPr>
                <w:sz w:val="18"/>
                <w:szCs w:val="18"/>
              </w:rPr>
              <w:t>Id</w:t>
            </w:r>
            <w:proofErr w:type="spellEnd"/>
            <w:r w:rsidRPr="00185169">
              <w:rPr>
                <w:sz w:val="18"/>
                <w:szCs w:val="18"/>
              </w:rPr>
              <w:t xml:space="preserve"> 9954</w:t>
            </w:r>
          </w:p>
        </w:tc>
        <w:tc>
          <w:tcPr>
            <w:tcW w:w="4253" w:type="dxa"/>
            <w:vMerge/>
          </w:tcPr>
          <w:p w14:paraId="75359A09" w14:textId="77777777" w:rsidR="00C45596" w:rsidRPr="00833792" w:rsidRDefault="00C45596" w:rsidP="003B75F4">
            <w:pPr>
              <w:spacing w:before="60" w:after="60"/>
              <w:rPr>
                <w:rFonts w:cs="Arial"/>
                <w:sz w:val="18"/>
                <w:szCs w:val="18"/>
              </w:rPr>
            </w:pPr>
          </w:p>
        </w:tc>
      </w:tr>
    </w:tbl>
    <w:p w14:paraId="108F8FEB" w14:textId="77777777" w:rsidR="003B75F4" w:rsidRPr="00833792" w:rsidRDefault="003B75F4" w:rsidP="003B75F4">
      <w:pPr>
        <w:spacing w:before="60" w:after="60"/>
        <w:rPr>
          <w:snapToGrid w:val="0"/>
          <w:color w:val="000000"/>
        </w:rPr>
      </w:pPr>
    </w:p>
    <w:p w14:paraId="6E90D394" w14:textId="77777777" w:rsidR="003B75F4" w:rsidRDefault="003B75F4" w:rsidP="003B75F4">
      <w:pPr>
        <w:pStyle w:val="Kop3"/>
      </w:pPr>
      <w:r>
        <w:t>Algemene doelstelling van de module</w:t>
      </w:r>
    </w:p>
    <w:p w14:paraId="1EF8FA0B" w14:textId="77777777" w:rsidR="00291ED9" w:rsidRDefault="00291ED9" w:rsidP="00291ED9">
      <w:pPr>
        <w:pStyle w:val="Tekst"/>
      </w:pPr>
      <w:r w:rsidRPr="007B05A4">
        <w:rPr>
          <w:lang w:val="nl-BE"/>
        </w:rPr>
        <w:t>In deze module ligt de nadruk op de integratie van de verschillen</w:t>
      </w:r>
      <w:r>
        <w:rPr>
          <w:lang w:val="nl-BE"/>
        </w:rPr>
        <w:t>de aangeleerde competenties. De cursist</w:t>
      </w:r>
      <w:r w:rsidRPr="007B05A4">
        <w:rPr>
          <w:lang w:val="nl-BE"/>
        </w:rPr>
        <w:t xml:space="preserve"> bekijkt op een kritische manier andere reisleiders en reflecteert op het eigen handelen. Men leert om onder begeleiding een reis uit te werken en uit te voeren die voldoet aan de actuele eisen van de markt en de bezoekers in twee afgesproken vreemde talen.</w:t>
      </w:r>
    </w:p>
    <w:p w14:paraId="5794464E" w14:textId="77777777" w:rsidR="003B75F4" w:rsidRDefault="003B75F4" w:rsidP="003B75F4">
      <w:pPr>
        <w:pStyle w:val="Kop3"/>
      </w:pPr>
      <w:r>
        <w:lastRenderedPageBreak/>
        <w:t xml:space="preserve">Beginsituatie </w:t>
      </w:r>
    </w:p>
    <w:p w14:paraId="6E5A0CED" w14:textId="77777777" w:rsidR="003B75F4" w:rsidRDefault="007B05A4" w:rsidP="003B75F4">
      <w:pPr>
        <w:pStyle w:val="Tekst"/>
        <w:rPr>
          <w:lang w:val="nl-BE"/>
        </w:rPr>
      </w:pPr>
      <w:r w:rsidRPr="007B05A4">
        <w:rPr>
          <w:lang w:val="nl-BE"/>
        </w:rPr>
        <w:t>De cursist beschikt over de deelcertificaten van de modules “Markt en klant”, “Rondleiden in de praktijk”, “Bronnengebruik cultureel”, “Bronnengebruik historisch” en “Bronnengebruik landschapslezen” of voldoet aan één van de overige toelatingsvoorwaarden voor sequentieel geordende modules van het decreet van 15 juni 2007 betreffende het volwassenenonderwijs.</w:t>
      </w:r>
    </w:p>
    <w:p w14:paraId="0FAEE433" w14:textId="77777777" w:rsidR="007B05A4" w:rsidRPr="004C23D5" w:rsidRDefault="007B05A4" w:rsidP="003B75F4">
      <w:pPr>
        <w:pStyle w:val="Tekst"/>
        <w:rPr>
          <w:lang w:val="nl-BE"/>
        </w:rPr>
      </w:pPr>
      <w:r>
        <w:rPr>
          <w:lang w:val="nl-BE"/>
        </w:rPr>
        <w:t xml:space="preserve">Daarnaast </w:t>
      </w:r>
      <w:r w:rsidRPr="007B05A4">
        <w:rPr>
          <w:lang w:val="nl-BE"/>
        </w:rPr>
        <w:t xml:space="preserve">geldt als </w:t>
      </w:r>
      <w:r>
        <w:rPr>
          <w:lang w:val="nl-BE"/>
        </w:rPr>
        <w:t xml:space="preserve">bijkomende </w:t>
      </w:r>
      <w:r w:rsidRPr="007B05A4">
        <w:rPr>
          <w:lang w:val="nl-BE"/>
        </w:rPr>
        <w:t xml:space="preserve">instapvoorwaarde </w:t>
      </w:r>
      <w:r>
        <w:rPr>
          <w:lang w:val="nl-BE"/>
        </w:rPr>
        <w:t xml:space="preserve">voor deze module </w:t>
      </w:r>
      <w:r w:rsidRPr="007B05A4">
        <w:rPr>
          <w:lang w:val="nl-BE"/>
        </w:rPr>
        <w:t>een ERK-niveau B1 voor mondelinge interactie in twee afgesproken talen naast het Nederlands. De opleidingsverstrekker heeft de autonomie om te oordelen of de lerende voldoet aan deze instapvoorwaarde, zo niet kan men de lerende vragen om een extra taalmodule te volgen alvorens in de module Project bestemmingen reisleider te kunnen instappen.</w:t>
      </w:r>
    </w:p>
    <w:p w14:paraId="437534FF" w14:textId="77777777" w:rsidR="003B75F4" w:rsidRPr="00A836F8" w:rsidRDefault="003B75F4" w:rsidP="003B75F4">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75"/>
        <w:gridCol w:w="1134"/>
        <w:gridCol w:w="4253"/>
      </w:tblGrid>
      <w:tr w:rsidR="00D31F71" w:rsidRPr="00D31F71" w14:paraId="01A34714" w14:textId="77777777" w:rsidTr="00D31F71">
        <w:trPr>
          <w:cantSplit/>
          <w:tblHeader/>
        </w:trPr>
        <w:tc>
          <w:tcPr>
            <w:tcW w:w="8575" w:type="dxa"/>
            <w:tcBorders>
              <w:top w:val="single" w:sz="4" w:space="0" w:color="auto"/>
              <w:left w:val="single" w:sz="4" w:space="0" w:color="auto"/>
              <w:bottom w:val="single" w:sz="4" w:space="0" w:color="auto"/>
              <w:right w:val="single" w:sz="4" w:space="0" w:color="auto"/>
            </w:tcBorders>
            <w:hideMark/>
          </w:tcPr>
          <w:p w14:paraId="027EE485"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Leerplandoelstellingen</w:t>
            </w:r>
          </w:p>
          <w:p w14:paraId="5911798A" w14:textId="77777777" w:rsidR="00D31F71" w:rsidRPr="00D31F71" w:rsidRDefault="00D31F71" w:rsidP="00D31F71">
            <w:pPr>
              <w:keepNext/>
              <w:rPr>
                <w:rFonts w:cs="Arial"/>
                <w:i/>
                <w:sz w:val="18"/>
                <w:szCs w:val="18"/>
              </w:rPr>
            </w:pPr>
            <w:r w:rsidRPr="00D31F71">
              <w:rPr>
                <w:rFonts w:cs="Arial"/>
                <w:sz w:val="18"/>
                <w:szCs w:val="18"/>
              </w:rPr>
              <w:t xml:space="preserve">met inbegrip van erkende beroepskwalificatie (Code EBK), eigen doelen (ED) en </w:t>
            </w:r>
            <w:r w:rsidRPr="00D31F71">
              <w:rPr>
                <w:rFonts w:cs="Arial"/>
                <w:i/>
                <w:sz w:val="18"/>
                <w:szCs w:val="18"/>
              </w:rPr>
              <w:t>differentiële doelstellingen(uitbreiding of verdieping), (D) (steeds cursief)</w:t>
            </w:r>
          </w:p>
          <w:p w14:paraId="0E7077F5" w14:textId="77777777" w:rsidR="00D31F71" w:rsidRPr="00D31F71" w:rsidRDefault="00D31F71" w:rsidP="00D31F71">
            <w:pPr>
              <w:keepNext/>
              <w:spacing w:before="60" w:after="60"/>
              <w:rPr>
                <w:rFonts w:cs="Arial"/>
                <w:b/>
                <w:snapToGrid w:val="0"/>
                <w:color w:val="000000"/>
                <w:sz w:val="18"/>
                <w:szCs w:val="18"/>
              </w:rPr>
            </w:pPr>
            <w:r w:rsidRPr="00D31F71">
              <w:rPr>
                <w:rFonts w:cs="Arial"/>
                <w:b/>
                <w:snapToGrid w:val="0"/>
                <w:color w:val="000000"/>
                <w:sz w:val="18"/>
                <w:szCs w:val="18"/>
              </w:rPr>
              <w:t>De cursisten kunnen</w:t>
            </w:r>
          </w:p>
        </w:tc>
        <w:tc>
          <w:tcPr>
            <w:tcW w:w="1134" w:type="dxa"/>
            <w:tcBorders>
              <w:top w:val="single" w:sz="4" w:space="0" w:color="auto"/>
              <w:left w:val="single" w:sz="4" w:space="0" w:color="auto"/>
              <w:bottom w:val="single" w:sz="4" w:space="0" w:color="auto"/>
              <w:right w:val="single" w:sz="4" w:space="0" w:color="auto"/>
            </w:tcBorders>
          </w:tcPr>
          <w:p w14:paraId="0BB6ADCD"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Code EBK</w:t>
            </w:r>
          </w:p>
          <w:p w14:paraId="7A3642FF" w14:textId="77777777" w:rsidR="00D31F71" w:rsidRPr="00D31F71" w:rsidRDefault="00D31F71" w:rsidP="00D31F71">
            <w:pPr>
              <w:keepNext/>
              <w:spacing w:before="60" w:after="60"/>
              <w:jc w:val="center"/>
              <w:rPr>
                <w:rFonts w:cs="Arial"/>
                <w:b/>
                <w:sz w:val="18"/>
                <w:szCs w:val="18"/>
              </w:rPr>
            </w:pPr>
            <w:r w:rsidRPr="00D31F71">
              <w:rPr>
                <w:rFonts w:cs="Arial"/>
                <w:b/>
                <w:sz w:val="18"/>
                <w:szCs w:val="18"/>
              </w:rPr>
              <w:t>ED</w:t>
            </w:r>
          </w:p>
          <w:p w14:paraId="0EB53351" w14:textId="77777777" w:rsidR="00D31F71" w:rsidRPr="00D31F71" w:rsidRDefault="00D31F71" w:rsidP="00D31F71">
            <w:pPr>
              <w:keepNext/>
              <w:spacing w:before="60" w:after="60"/>
              <w:jc w:val="center"/>
              <w:rPr>
                <w:rFonts w:cs="Arial"/>
                <w:b/>
                <w:i/>
                <w:sz w:val="18"/>
                <w:szCs w:val="18"/>
              </w:rPr>
            </w:pPr>
          </w:p>
        </w:tc>
        <w:tc>
          <w:tcPr>
            <w:tcW w:w="4253" w:type="dxa"/>
            <w:tcBorders>
              <w:top w:val="single" w:sz="4" w:space="0" w:color="auto"/>
              <w:left w:val="single" w:sz="4" w:space="0" w:color="auto"/>
              <w:bottom w:val="single" w:sz="4" w:space="0" w:color="auto"/>
              <w:right w:val="single" w:sz="4" w:space="0" w:color="auto"/>
            </w:tcBorders>
            <w:hideMark/>
          </w:tcPr>
          <w:p w14:paraId="587E5582" w14:textId="77777777" w:rsidR="00D31F71" w:rsidRPr="00D31F71" w:rsidRDefault="00D31F71" w:rsidP="00D31F71">
            <w:pPr>
              <w:keepNext/>
              <w:spacing w:before="60" w:after="60"/>
              <w:jc w:val="center"/>
              <w:rPr>
                <w:rFonts w:cs="Arial"/>
                <w:b/>
                <w:bCs/>
                <w:sz w:val="18"/>
                <w:szCs w:val="18"/>
              </w:rPr>
            </w:pPr>
            <w:r w:rsidRPr="00D31F71">
              <w:rPr>
                <w:rFonts w:cs="Arial"/>
                <w:b/>
                <w:bCs/>
                <w:sz w:val="18"/>
                <w:szCs w:val="18"/>
              </w:rPr>
              <w:t>Specifieke pedagogisch-didactische wenken</w:t>
            </w:r>
          </w:p>
        </w:tc>
      </w:tr>
      <w:tr w:rsidR="00185169" w:rsidRPr="00D31F71" w14:paraId="065E0005"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6FEA7E7D" w14:textId="77777777" w:rsidR="00185169" w:rsidRPr="00C45596" w:rsidRDefault="00185169" w:rsidP="00185169">
            <w:pPr>
              <w:spacing w:before="10" w:after="10"/>
              <w:rPr>
                <w:rFonts w:cs="Arial"/>
                <w:b/>
                <w:sz w:val="18"/>
                <w:szCs w:val="18"/>
                <w:lang w:val="nl-BE"/>
              </w:rPr>
            </w:pPr>
            <w:r w:rsidRPr="00C45596">
              <w:rPr>
                <w:rFonts w:cs="Arial"/>
                <w:b/>
                <w:sz w:val="18"/>
                <w:szCs w:val="18"/>
                <w:lang w:val="nl-BE"/>
              </w:rPr>
              <w:t xml:space="preserve">informatie </w:t>
            </w:r>
            <w:r>
              <w:rPr>
                <w:rFonts w:cs="Arial"/>
                <w:b/>
                <w:sz w:val="18"/>
                <w:szCs w:val="18"/>
                <w:lang w:val="nl-BE"/>
              </w:rPr>
              <w:t xml:space="preserve">verzamelen </w:t>
            </w:r>
            <w:r w:rsidRPr="00C45596">
              <w:rPr>
                <w:rFonts w:cs="Arial"/>
                <w:b/>
                <w:sz w:val="18"/>
                <w:szCs w:val="18"/>
                <w:lang w:val="nl-BE"/>
              </w:rPr>
              <w:t xml:space="preserve">over de duur, het aantal bezoekers/reizigers, de aard van de groep en de bijzonderheden van de rondleiding/begeleidingsprestatie </w:t>
            </w:r>
            <w:proofErr w:type="spellStart"/>
            <w:r w:rsidRPr="00C45596">
              <w:rPr>
                <w:rFonts w:cs="Arial"/>
                <w:b/>
                <w:sz w:val="18"/>
                <w:szCs w:val="18"/>
                <w:lang w:val="nl-BE"/>
              </w:rPr>
              <w:t>i.f.v</w:t>
            </w:r>
            <w:proofErr w:type="spellEnd"/>
            <w:r w:rsidRPr="00C45596">
              <w:rPr>
                <w:rFonts w:cs="Arial"/>
                <w:b/>
                <w:sz w:val="18"/>
                <w:szCs w:val="18"/>
                <w:lang w:val="nl-BE"/>
              </w:rPr>
              <w:t xml:space="preserve">. het project </w:t>
            </w:r>
          </w:p>
          <w:p w14:paraId="12037268" w14:textId="77777777" w:rsidR="00185169" w:rsidRPr="00D93257" w:rsidRDefault="00185169" w:rsidP="00185169">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2948BB80" w14:textId="77777777" w:rsidR="00185169"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typologie van het cliënteel</w:t>
            </w:r>
          </w:p>
          <w:p w14:paraId="664DEE6C" w14:textId="77777777" w:rsidR="00185169" w:rsidRPr="00FC5A5F"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g</w:t>
            </w:r>
            <w:r w:rsidRPr="00B34F8B">
              <w:rPr>
                <w:rFonts w:eastAsia="Calibri"/>
                <w:sz w:val="18"/>
                <w:szCs w:val="18"/>
                <w:lang w:val="nl-BE" w:eastAsia="nl-BE"/>
              </w:rPr>
              <w:t>roepsdynamica</w:t>
            </w:r>
          </w:p>
          <w:p w14:paraId="56C085AB" w14:textId="77777777" w:rsidR="00185169" w:rsidRPr="00D93257" w:rsidRDefault="00185169" w:rsidP="00185169">
            <w:pPr>
              <w:spacing w:after="0"/>
              <w:rPr>
                <w:rFonts w:eastAsia="Calibri"/>
                <w:sz w:val="18"/>
                <w:szCs w:val="18"/>
                <w:lang w:val="nl-BE" w:eastAsia="nl-BE"/>
              </w:rPr>
            </w:pPr>
            <w:r w:rsidRPr="00D93257">
              <w:rPr>
                <w:rFonts w:eastAsia="Calibri"/>
                <w:sz w:val="18"/>
                <w:szCs w:val="18"/>
                <w:lang w:val="nl-BE" w:eastAsia="nl-BE"/>
              </w:rPr>
              <w:t>en correct gebruik makend van</w:t>
            </w:r>
          </w:p>
          <w:p w14:paraId="32D4C232" w14:textId="77777777" w:rsidR="00185169"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moderne communicatiemiddelen</w:t>
            </w:r>
          </w:p>
          <w:p w14:paraId="272AC02C" w14:textId="77777777" w:rsidR="00185169" w:rsidRPr="00D93257" w:rsidRDefault="00185169" w:rsidP="00185169">
            <w:pPr>
              <w:spacing w:after="0"/>
              <w:rPr>
                <w:rFonts w:eastAsia="Calibri"/>
                <w:sz w:val="18"/>
                <w:szCs w:val="18"/>
                <w:lang w:val="nl-BE" w:eastAsia="nl-BE"/>
              </w:rPr>
            </w:pPr>
            <w:r w:rsidRPr="00D93257">
              <w:rPr>
                <w:rFonts w:eastAsia="Calibri"/>
                <w:sz w:val="18"/>
                <w:szCs w:val="18"/>
                <w:lang w:val="nl-BE" w:eastAsia="nl-BE"/>
              </w:rPr>
              <w:t xml:space="preserve">met toepassing van </w:t>
            </w:r>
          </w:p>
          <w:p w14:paraId="2E1B20D1" w14:textId="77777777" w:rsidR="00185169" w:rsidRPr="000F5487"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erciële technieken</w:t>
            </w:r>
          </w:p>
          <w:p w14:paraId="61C6BAAE" w14:textId="77777777" w:rsidR="00185169"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technieken</w:t>
            </w:r>
          </w:p>
          <w:p w14:paraId="1FF48D5D" w14:textId="77777777" w:rsidR="00185169" w:rsidRDefault="00185169" w:rsidP="00185169">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p</w:t>
            </w:r>
            <w:r w:rsidRPr="00B34F8B">
              <w:rPr>
                <w:rFonts w:eastAsia="Calibri"/>
                <w:sz w:val="18"/>
                <w:szCs w:val="18"/>
                <w:lang w:val="nl-BE" w:eastAsia="nl-BE"/>
              </w:rPr>
              <w:t>robleemoplossend denken</w:t>
            </w:r>
          </w:p>
          <w:p w14:paraId="03DFEEB2" w14:textId="77777777" w:rsidR="00185169" w:rsidRPr="00185169" w:rsidRDefault="00185169" w:rsidP="00185169">
            <w:pPr>
              <w:numPr>
                <w:ilvl w:val="0"/>
                <w:numId w:val="9"/>
              </w:numPr>
              <w:spacing w:after="0" w:line="276" w:lineRule="auto"/>
              <w:contextualSpacing/>
              <w:rPr>
                <w:rFonts w:eastAsia="Calibri"/>
                <w:sz w:val="18"/>
                <w:szCs w:val="18"/>
                <w:lang w:val="nl-BE" w:eastAsia="nl-BE"/>
              </w:rPr>
            </w:pPr>
            <w:r w:rsidRPr="00185169">
              <w:rPr>
                <w:rFonts w:cs="Arial"/>
                <w:sz w:val="18"/>
                <w:szCs w:val="18"/>
                <w:lang w:val="nl-BE"/>
              </w:rPr>
              <w:t>het opvragen van informatie bij de opdrachtgever/klant</w:t>
            </w:r>
          </w:p>
        </w:tc>
        <w:tc>
          <w:tcPr>
            <w:tcW w:w="1134" w:type="dxa"/>
            <w:tcBorders>
              <w:top w:val="single" w:sz="4" w:space="0" w:color="auto"/>
              <w:left w:val="single" w:sz="4" w:space="0" w:color="auto"/>
              <w:bottom w:val="single" w:sz="4" w:space="0" w:color="auto"/>
              <w:right w:val="single" w:sz="4" w:space="0" w:color="auto"/>
            </w:tcBorders>
          </w:tcPr>
          <w:p w14:paraId="40D4E833"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17161</w:t>
            </w:r>
          </w:p>
        </w:tc>
        <w:tc>
          <w:tcPr>
            <w:tcW w:w="4253" w:type="dxa"/>
            <w:vMerge w:val="restart"/>
            <w:tcBorders>
              <w:top w:val="single" w:sz="4" w:space="0" w:color="auto"/>
              <w:left w:val="single" w:sz="4" w:space="0" w:color="auto"/>
              <w:right w:val="single" w:sz="4" w:space="0" w:color="auto"/>
            </w:tcBorders>
          </w:tcPr>
          <w:p w14:paraId="42DCB595" w14:textId="77777777" w:rsidR="00185169" w:rsidRPr="00D50E13" w:rsidRDefault="00185169" w:rsidP="00D50E13">
            <w:pPr>
              <w:pStyle w:val="Tekst"/>
              <w:numPr>
                <w:ilvl w:val="0"/>
                <w:numId w:val="45"/>
              </w:numPr>
              <w:ind w:left="356" w:hanging="284"/>
              <w:rPr>
                <w:color w:val="auto"/>
                <w:sz w:val="18"/>
                <w:szCs w:val="18"/>
              </w:rPr>
            </w:pPr>
            <w:r w:rsidRPr="00D50E13">
              <w:rPr>
                <w:color w:val="auto"/>
                <w:sz w:val="18"/>
                <w:szCs w:val="18"/>
              </w:rPr>
              <w:t>Deze module is het sluitstuk van de hele opleiding met integratie van alle competenties.</w:t>
            </w:r>
          </w:p>
          <w:p w14:paraId="282EF2CB" w14:textId="77777777" w:rsidR="00185169" w:rsidRPr="00D50E13" w:rsidRDefault="00185169" w:rsidP="00D50E13">
            <w:pPr>
              <w:pStyle w:val="Lijstalinea"/>
              <w:numPr>
                <w:ilvl w:val="0"/>
                <w:numId w:val="45"/>
              </w:numPr>
              <w:spacing w:before="60" w:after="60"/>
              <w:ind w:left="356" w:hanging="284"/>
              <w:rPr>
                <w:snapToGrid w:val="0"/>
                <w:color w:val="000000"/>
                <w:sz w:val="18"/>
                <w:szCs w:val="18"/>
                <w:lang w:val="nl-BE"/>
              </w:rPr>
            </w:pPr>
            <w:r>
              <w:rPr>
                <w:snapToGrid w:val="0"/>
                <w:color w:val="000000"/>
                <w:sz w:val="18"/>
                <w:szCs w:val="18"/>
              </w:rPr>
              <w:t>D</w:t>
            </w:r>
            <w:r w:rsidRPr="00D50E13">
              <w:rPr>
                <w:snapToGrid w:val="0"/>
                <w:color w:val="000000"/>
                <w:sz w:val="18"/>
                <w:szCs w:val="18"/>
                <w:lang w:val="nl-BE"/>
              </w:rPr>
              <w:t xml:space="preserve">e opleiding leidt zowel reisleiders op voor </w:t>
            </w:r>
            <w:proofErr w:type="spellStart"/>
            <w:r w:rsidRPr="00D50E13">
              <w:rPr>
                <w:snapToGrid w:val="0"/>
                <w:color w:val="000000"/>
                <w:sz w:val="18"/>
                <w:szCs w:val="18"/>
                <w:lang w:val="nl-BE"/>
              </w:rPr>
              <w:t>incoming</w:t>
            </w:r>
            <w:proofErr w:type="spellEnd"/>
            <w:r w:rsidRPr="00D50E13">
              <w:rPr>
                <w:snapToGrid w:val="0"/>
                <w:color w:val="000000"/>
                <w:sz w:val="18"/>
                <w:szCs w:val="18"/>
                <w:lang w:val="nl-BE"/>
              </w:rPr>
              <w:t xml:space="preserve"> (Vlaanderen) als </w:t>
            </w:r>
            <w:proofErr w:type="spellStart"/>
            <w:r w:rsidRPr="00D50E13">
              <w:rPr>
                <w:snapToGrid w:val="0"/>
                <w:color w:val="000000"/>
                <w:sz w:val="18"/>
                <w:szCs w:val="18"/>
                <w:lang w:val="nl-BE"/>
              </w:rPr>
              <w:t>outbound</w:t>
            </w:r>
            <w:proofErr w:type="spellEnd"/>
            <w:r w:rsidRPr="00D50E13">
              <w:rPr>
                <w:snapToGrid w:val="0"/>
                <w:color w:val="000000"/>
                <w:sz w:val="18"/>
                <w:szCs w:val="18"/>
                <w:lang w:val="nl-BE"/>
              </w:rPr>
              <w:t xml:space="preserve"> toerisme (Europa &amp; Verre bestemmingen). Uiteraard heeft dit een grote impact op de concrete invulling van het programma zowel op vlak van vaardigheden als van kennis.</w:t>
            </w:r>
          </w:p>
          <w:p w14:paraId="2C250B2C" w14:textId="77777777" w:rsidR="00185169" w:rsidRPr="00D50E13" w:rsidRDefault="00185169" w:rsidP="00D50E13">
            <w:pPr>
              <w:pStyle w:val="Lijstalinea"/>
              <w:numPr>
                <w:ilvl w:val="0"/>
                <w:numId w:val="45"/>
              </w:numPr>
              <w:ind w:left="356" w:hanging="284"/>
              <w:rPr>
                <w:sz w:val="18"/>
                <w:szCs w:val="18"/>
              </w:rPr>
            </w:pPr>
            <w:r>
              <w:rPr>
                <w:snapToGrid w:val="0"/>
                <w:color w:val="000000"/>
                <w:sz w:val="18"/>
                <w:szCs w:val="18"/>
                <w:lang w:val="nl-BE"/>
              </w:rPr>
              <w:t>U</w:t>
            </w:r>
            <w:r w:rsidRPr="00D50E13">
              <w:rPr>
                <w:snapToGrid w:val="0"/>
                <w:color w:val="000000"/>
                <w:sz w:val="18"/>
                <w:szCs w:val="18"/>
                <w:lang w:val="nl-BE"/>
              </w:rPr>
              <w:t>itwerken, presenteren en uitvoeren van een meerdaagse reis door de cursisten</w:t>
            </w:r>
            <w:r>
              <w:rPr>
                <w:snapToGrid w:val="0"/>
                <w:color w:val="000000"/>
                <w:sz w:val="18"/>
                <w:szCs w:val="18"/>
                <w:lang w:val="nl-BE"/>
              </w:rPr>
              <w:t>.</w:t>
            </w:r>
          </w:p>
          <w:p w14:paraId="242A5E05" w14:textId="77777777" w:rsidR="00185169" w:rsidRPr="00D50E13" w:rsidRDefault="00185169" w:rsidP="00D50E13">
            <w:pPr>
              <w:pStyle w:val="Lijstalinea"/>
              <w:numPr>
                <w:ilvl w:val="0"/>
                <w:numId w:val="45"/>
              </w:numPr>
              <w:spacing w:before="60" w:after="60"/>
              <w:ind w:left="356" w:hanging="284"/>
              <w:rPr>
                <w:snapToGrid w:val="0"/>
                <w:color w:val="000000"/>
                <w:sz w:val="18"/>
                <w:szCs w:val="18"/>
                <w:lang w:val="nl-BE"/>
              </w:rPr>
            </w:pPr>
            <w:proofErr w:type="spellStart"/>
            <w:r>
              <w:rPr>
                <w:snapToGrid w:val="0"/>
                <w:color w:val="000000"/>
                <w:sz w:val="18"/>
                <w:szCs w:val="18"/>
                <w:lang w:val="nl-BE"/>
              </w:rPr>
              <w:t>S</w:t>
            </w:r>
            <w:r w:rsidRPr="00D50E13">
              <w:rPr>
                <w:snapToGrid w:val="0"/>
                <w:color w:val="000000"/>
                <w:sz w:val="18"/>
                <w:szCs w:val="18"/>
                <w:lang w:val="nl-BE"/>
              </w:rPr>
              <w:t>tagereis</w:t>
            </w:r>
            <w:proofErr w:type="spellEnd"/>
            <w:r w:rsidRPr="00D50E13">
              <w:rPr>
                <w:snapToGrid w:val="0"/>
                <w:color w:val="000000"/>
                <w:sz w:val="18"/>
                <w:szCs w:val="18"/>
                <w:lang w:val="nl-BE"/>
              </w:rPr>
              <w:t xml:space="preserve"> als assistent reisleider voor een gevestigde organisatie</w:t>
            </w:r>
            <w:r>
              <w:rPr>
                <w:snapToGrid w:val="0"/>
                <w:color w:val="000000"/>
                <w:sz w:val="18"/>
                <w:szCs w:val="18"/>
                <w:lang w:val="nl-BE"/>
              </w:rPr>
              <w:t>.</w:t>
            </w:r>
          </w:p>
          <w:p w14:paraId="0865A0CA" w14:textId="77777777" w:rsidR="00185169" w:rsidRPr="00D50E13" w:rsidRDefault="00185169" w:rsidP="00D50E13">
            <w:pPr>
              <w:pStyle w:val="Tekst"/>
              <w:numPr>
                <w:ilvl w:val="0"/>
                <w:numId w:val="45"/>
              </w:numPr>
              <w:ind w:left="356" w:hanging="284"/>
              <w:rPr>
                <w:sz w:val="18"/>
                <w:szCs w:val="18"/>
                <w:lang w:val="nl-BE"/>
              </w:rPr>
            </w:pPr>
            <w:r>
              <w:rPr>
                <w:sz w:val="18"/>
                <w:szCs w:val="18"/>
                <w:lang w:val="nl-BE"/>
              </w:rPr>
              <w:lastRenderedPageBreak/>
              <w:t>R</w:t>
            </w:r>
            <w:r w:rsidRPr="00D50E13">
              <w:rPr>
                <w:sz w:val="18"/>
                <w:szCs w:val="18"/>
                <w:lang w:val="nl-BE"/>
              </w:rPr>
              <w:t>eflectie over het eigen handelen, de eigen prestaties is belangrijk in deze module</w:t>
            </w:r>
            <w:r>
              <w:rPr>
                <w:sz w:val="18"/>
                <w:szCs w:val="18"/>
                <w:lang w:val="nl-BE"/>
              </w:rPr>
              <w:t>.</w:t>
            </w:r>
          </w:p>
          <w:p w14:paraId="3DD616FC" w14:textId="77777777" w:rsidR="00185169" w:rsidRPr="00D50E13" w:rsidRDefault="00185169" w:rsidP="00C45596">
            <w:pPr>
              <w:pStyle w:val="Tekst"/>
              <w:rPr>
                <w:sz w:val="18"/>
                <w:szCs w:val="18"/>
                <w:lang w:val="nl-BE"/>
              </w:rPr>
            </w:pPr>
          </w:p>
          <w:p w14:paraId="593CA4D3" w14:textId="2E65A11D" w:rsidR="00185169" w:rsidRPr="00C45596" w:rsidRDefault="00185169" w:rsidP="00C45596">
            <w:pPr>
              <w:pStyle w:val="Tekst"/>
              <w:numPr>
                <w:ilvl w:val="0"/>
                <w:numId w:val="45"/>
              </w:numPr>
              <w:ind w:left="356" w:hanging="284"/>
              <w:rPr>
                <w:sz w:val="18"/>
                <w:szCs w:val="18"/>
                <w:lang w:val="nl-BE"/>
              </w:rPr>
            </w:pPr>
            <w:r w:rsidRPr="00C45596">
              <w:rPr>
                <w:sz w:val="18"/>
                <w:szCs w:val="18"/>
                <w:lang w:val="nl-BE"/>
              </w:rPr>
              <w:t xml:space="preserve">Het toepassen van de vreemde talen is in deze module vooral gericht op het vertalen van informatie, regelen van zaken met de lokale gesprekspartners of het oplossen van problemen ter plaatse, bijv. in een hotel, met een buschauffeur, met een lokale gids, </w:t>
            </w:r>
            <w:proofErr w:type="spellStart"/>
            <w:r w:rsidRPr="00C45596">
              <w:rPr>
                <w:sz w:val="18"/>
                <w:szCs w:val="18"/>
                <w:lang w:val="nl-BE"/>
              </w:rPr>
              <w:t>enz</w:t>
            </w:r>
            <w:proofErr w:type="spellEnd"/>
            <w:r w:rsidRPr="00C45596">
              <w:rPr>
                <w:sz w:val="18"/>
                <w:szCs w:val="18"/>
                <w:lang w:val="nl-BE"/>
              </w:rPr>
              <w:t>…</w:t>
            </w:r>
          </w:p>
          <w:p w14:paraId="068C2658" w14:textId="77777777" w:rsidR="00185169" w:rsidRPr="00C45596" w:rsidRDefault="00185169" w:rsidP="00C45596">
            <w:pPr>
              <w:pStyle w:val="Tekst"/>
              <w:rPr>
                <w:sz w:val="18"/>
                <w:szCs w:val="18"/>
                <w:lang w:val="nl-BE"/>
              </w:rPr>
            </w:pPr>
          </w:p>
          <w:p w14:paraId="49A7C2D4" w14:textId="77777777" w:rsidR="00185169" w:rsidRPr="00513B0B" w:rsidRDefault="00185169" w:rsidP="007E0AF1">
            <w:pPr>
              <w:spacing w:before="60" w:after="60" w:line="276" w:lineRule="auto"/>
              <w:contextualSpacing/>
              <w:rPr>
                <w:rFonts w:cs="Arial"/>
                <w:snapToGrid w:val="0"/>
                <w:color w:val="000000"/>
                <w:sz w:val="18"/>
                <w:szCs w:val="18"/>
              </w:rPr>
            </w:pPr>
            <w:r w:rsidRPr="00513B0B">
              <w:rPr>
                <w:rFonts w:cs="Arial"/>
                <w:snapToGrid w:val="0"/>
                <w:color w:val="000000"/>
                <w:sz w:val="18"/>
                <w:szCs w:val="18"/>
              </w:rPr>
              <w:t xml:space="preserve"> </w:t>
            </w:r>
          </w:p>
          <w:p w14:paraId="43EA1615" w14:textId="77777777" w:rsidR="00185169" w:rsidRPr="00D50E13" w:rsidRDefault="00185169" w:rsidP="00981865">
            <w:pPr>
              <w:pStyle w:val="Tekst"/>
              <w:rPr>
                <w:color w:val="auto"/>
                <w:sz w:val="18"/>
                <w:szCs w:val="18"/>
              </w:rPr>
            </w:pPr>
          </w:p>
        </w:tc>
      </w:tr>
      <w:tr w:rsidR="00185169" w:rsidRPr="00D31F71" w14:paraId="06CDC8D5" w14:textId="77777777" w:rsidTr="00A14D41">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5F3371DE" w14:textId="77777777" w:rsidR="00185169" w:rsidRPr="00D31F71" w:rsidRDefault="00185169" w:rsidP="00D31F71">
            <w:pPr>
              <w:spacing w:before="10" w:after="10"/>
              <w:rPr>
                <w:rFonts w:cs="Arial"/>
                <w:b/>
                <w:sz w:val="18"/>
                <w:szCs w:val="18"/>
                <w:lang w:val="nl-BE"/>
              </w:rPr>
            </w:pPr>
            <w:r w:rsidRPr="00D31F71">
              <w:rPr>
                <w:rFonts w:cs="Arial"/>
                <w:b/>
                <w:sz w:val="18"/>
                <w:szCs w:val="18"/>
                <w:lang w:val="nl-BE"/>
              </w:rPr>
              <w:lastRenderedPageBreak/>
              <w:t>het programma org</w:t>
            </w:r>
            <w:r>
              <w:rPr>
                <w:rFonts w:cs="Arial"/>
                <w:b/>
                <w:sz w:val="18"/>
                <w:szCs w:val="18"/>
                <w:lang w:val="nl-BE"/>
              </w:rPr>
              <w:t xml:space="preserve">anisatorisch en inhoudelijk uitwerken </w:t>
            </w:r>
            <w:proofErr w:type="spellStart"/>
            <w:r w:rsidRPr="00D31F71">
              <w:rPr>
                <w:rFonts w:cs="Arial"/>
                <w:b/>
                <w:sz w:val="18"/>
                <w:szCs w:val="18"/>
                <w:lang w:val="nl-BE"/>
              </w:rPr>
              <w:t>i.f.v</w:t>
            </w:r>
            <w:proofErr w:type="spellEnd"/>
            <w:r w:rsidRPr="00D31F71">
              <w:rPr>
                <w:rFonts w:cs="Arial"/>
                <w:b/>
                <w:sz w:val="18"/>
                <w:szCs w:val="18"/>
                <w:lang w:val="nl-BE"/>
              </w:rPr>
              <w:t xml:space="preserve">. het project </w:t>
            </w:r>
          </w:p>
          <w:p w14:paraId="53A43860"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5E1395D6" w14:textId="77777777" w:rsidR="00185169" w:rsidRPr="00D31F71" w:rsidRDefault="00185169"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typologie van het reizigerscliënteel</w:t>
            </w:r>
          </w:p>
          <w:p w14:paraId="30682037" w14:textId="77777777" w:rsidR="00185169" w:rsidRPr="00D31F71" w:rsidRDefault="00185169" w:rsidP="00D31F71">
            <w:pPr>
              <w:numPr>
                <w:ilvl w:val="0"/>
                <w:numId w:val="39"/>
              </w:numPr>
              <w:spacing w:before="10" w:after="10" w:line="276" w:lineRule="auto"/>
              <w:contextualSpacing/>
              <w:rPr>
                <w:rFonts w:cs="Arial"/>
                <w:sz w:val="18"/>
                <w:szCs w:val="18"/>
                <w:lang w:val="nl-BE"/>
              </w:rPr>
            </w:pPr>
            <w:r w:rsidRPr="00D31F71">
              <w:rPr>
                <w:rFonts w:cs="Arial"/>
                <w:sz w:val="18"/>
                <w:szCs w:val="18"/>
                <w:lang w:val="nl-BE"/>
              </w:rPr>
              <w:t>het doel van de rondleiding/begeleidingsprestatie en de karakteristieken van de doelgroep</w:t>
            </w:r>
          </w:p>
          <w:p w14:paraId="25A89FEB" w14:textId="77777777" w:rsidR="00185169" w:rsidRPr="00BB4FBD" w:rsidRDefault="00185169"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een realistische tijdsplanning</w:t>
            </w:r>
            <w:r w:rsidRPr="00D31F71">
              <w:rPr>
                <w:rFonts w:cs="Arial"/>
                <w:snapToGrid w:val="0"/>
                <w:color w:val="000000"/>
                <w:sz w:val="18"/>
                <w:szCs w:val="18"/>
              </w:rPr>
              <w:t xml:space="preserve"> </w:t>
            </w:r>
          </w:p>
          <w:p w14:paraId="510BCE37" w14:textId="77777777" w:rsidR="00185169" w:rsidRDefault="00185169" w:rsidP="00C500C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veiligheidsregels voor goederen en person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 </w:t>
            </w:r>
          </w:p>
          <w:p w14:paraId="4CF2F7A2" w14:textId="77777777" w:rsidR="00185169" w:rsidRPr="00D31F71" w:rsidRDefault="00185169" w:rsidP="00C500C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de cultuur en de impact van de toerist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2012F206" w14:textId="77777777" w:rsidR="00185169" w:rsidRPr="00D31F71" w:rsidRDefault="00185169" w:rsidP="00C500C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transportmogelijkheden en reglementering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11DB8070" w14:textId="77777777" w:rsidR="00185169" w:rsidRPr="00C45596" w:rsidRDefault="00185169" w:rsidP="00C45596">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de motorische en fysieke vereisten van de reis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2CDAFB44"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67E62A7B" w14:textId="77777777" w:rsidR="00185169" w:rsidRPr="00D31F71" w:rsidRDefault="00185169" w:rsidP="00D31F7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de juiste media om zijn verhaal kracht bij te zetten</w:t>
            </w:r>
            <w:r w:rsidRPr="00D31F71">
              <w:rPr>
                <w:rFonts w:eastAsia="Calibri"/>
                <w:sz w:val="18"/>
                <w:szCs w:val="18"/>
                <w:lang w:val="nl-BE" w:eastAsia="nl-BE"/>
              </w:rPr>
              <w:t xml:space="preserve"> </w:t>
            </w:r>
          </w:p>
          <w:p w14:paraId="03F8952B" w14:textId="77777777" w:rsidR="00185169" w:rsidRPr="00C500C1" w:rsidRDefault="00185169" w:rsidP="00C500C1">
            <w:pPr>
              <w:numPr>
                <w:ilvl w:val="0"/>
                <w:numId w:val="39"/>
              </w:numPr>
              <w:spacing w:after="0" w:line="276" w:lineRule="auto"/>
              <w:contextualSpacing/>
              <w:rPr>
                <w:rFonts w:cs="Arial"/>
                <w:sz w:val="18"/>
                <w:szCs w:val="18"/>
                <w:lang w:val="nl-BE"/>
              </w:rPr>
            </w:pPr>
            <w:r>
              <w:rPr>
                <w:rFonts w:cs="Arial"/>
                <w:sz w:val="18"/>
                <w:szCs w:val="18"/>
                <w:lang w:val="nl-BE"/>
              </w:rPr>
              <w:t>c</w:t>
            </w:r>
            <w:r w:rsidRPr="00C500C1">
              <w:rPr>
                <w:rFonts w:cs="Arial"/>
                <w:sz w:val="18"/>
                <w:szCs w:val="18"/>
                <w:lang w:val="nl-BE"/>
              </w:rPr>
              <w:t>ommerciële technieken</w:t>
            </w:r>
          </w:p>
          <w:p w14:paraId="727F35FC" w14:textId="77777777" w:rsidR="00185169" w:rsidRDefault="00185169" w:rsidP="00C500C1">
            <w:pPr>
              <w:numPr>
                <w:ilvl w:val="0"/>
                <w:numId w:val="39"/>
              </w:numPr>
              <w:spacing w:before="60" w:after="60" w:line="276" w:lineRule="auto"/>
              <w:contextualSpacing/>
              <w:rPr>
                <w:rFonts w:cs="Arial"/>
                <w:snapToGrid w:val="0"/>
                <w:color w:val="000000"/>
                <w:sz w:val="18"/>
                <w:szCs w:val="18"/>
              </w:rPr>
            </w:pPr>
            <w:r w:rsidRPr="00D31F71">
              <w:rPr>
                <w:rFonts w:cs="Arial"/>
                <w:sz w:val="18"/>
                <w:szCs w:val="18"/>
                <w:lang w:val="nl-BE"/>
              </w:rPr>
              <w:t>meest geschikte werkvorm en didactisch materiaal om interactiviteit te stimuleren</w:t>
            </w:r>
            <w:r w:rsidRPr="00D31F71">
              <w:rPr>
                <w:rFonts w:cs="Arial"/>
                <w:snapToGrid w:val="0"/>
                <w:color w:val="000000"/>
                <w:sz w:val="18"/>
                <w:szCs w:val="18"/>
              </w:rPr>
              <w:t xml:space="preserve"> </w:t>
            </w:r>
          </w:p>
          <w:p w14:paraId="1546FA90" w14:textId="77777777" w:rsidR="00185169" w:rsidRPr="00C500C1" w:rsidRDefault="00185169" w:rsidP="00C500C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materiaal en technieken voor actieve en avontuurlijke reiz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5F071D15"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2EF3A65E" w14:textId="77777777" w:rsidR="00185169" w:rsidRPr="00D31F71" w:rsidRDefault="00185169"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bronnenstudie</w:t>
            </w:r>
          </w:p>
          <w:p w14:paraId="544221AA" w14:textId="77777777" w:rsidR="00185169" w:rsidRPr="00D31F71" w:rsidRDefault="00185169"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leerprocessen</w:t>
            </w:r>
          </w:p>
          <w:p w14:paraId="08125579" w14:textId="77777777" w:rsidR="00185169" w:rsidRPr="00D31F71" w:rsidRDefault="00185169" w:rsidP="00D31F7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reisplanning en reisorganisatie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4265A6D9" w14:textId="77777777" w:rsidR="00185169" w:rsidRDefault="00185169" w:rsidP="00D31F7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g</w:t>
            </w:r>
            <w:r w:rsidRPr="00D31F71">
              <w:rPr>
                <w:rFonts w:cs="Arial"/>
                <w:snapToGrid w:val="0"/>
                <w:color w:val="000000"/>
                <w:sz w:val="18"/>
                <w:szCs w:val="18"/>
              </w:rPr>
              <w:t xml:space="preserve">rondige kennis van de te bezoeken bestemming en de weg er naartoe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50BEACE5" w14:textId="77777777" w:rsidR="00185169" w:rsidRPr="00CD3A11" w:rsidRDefault="00185169" w:rsidP="00BC56B2">
            <w:pPr>
              <w:numPr>
                <w:ilvl w:val="0"/>
                <w:numId w:val="39"/>
              </w:numPr>
              <w:spacing w:before="60" w:after="60" w:line="276" w:lineRule="auto"/>
              <w:contextualSpacing/>
              <w:rPr>
                <w:rFonts w:cs="Arial"/>
                <w:snapToGrid w:val="0"/>
                <w:sz w:val="18"/>
                <w:szCs w:val="18"/>
              </w:rPr>
            </w:pPr>
            <w:r>
              <w:rPr>
                <w:rFonts w:cs="Arial"/>
                <w:snapToGrid w:val="0"/>
                <w:sz w:val="18"/>
                <w:szCs w:val="18"/>
              </w:rPr>
              <w:t>h</w:t>
            </w:r>
            <w:r w:rsidRPr="00CD3A11">
              <w:rPr>
                <w:rFonts w:cs="Arial"/>
                <w:snapToGrid w:val="0"/>
                <w:sz w:val="18"/>
                <w:szCs w:val="18"/>
              </w:rPr>
              <w:t xml:space="preserve">et plaatsen van de informatie in een ruimer kader </w:t>
            </w:r>
          </w:p>
          <w:p w14:paraId="3DFBB3C5" w14:textId="77777777" w:rsidR="00185169" w:rsidRPr="00CD3A11" w:rsidRDefault="00185169" w:rsidP="00BC56B2">
            <w:pPr>
              <w:numPr>
                <w:ilvl w:val="0"/>
                <w:numId w:val="39"/>
              </w:numPr>
              <w:spacing w:before="60" w:after="60" w:line="276" w:lineRule="auto"/>
              <w:contextualSpacing/>
              <w:rPr>
                <w:rFonts w:cs="Arial"/>
                <w:snapToGrid w:val="0"/>
                <w:sz w:val="18"/>
                <w:szCs w:val="18"/>
              </w:rPr>
            </w:pPr>
            <w:r>
              <w:rPr>
                <w:rFonts w:cs="Arial"/>
                <w:snapToGrid w:val="0"/>
                <w:sz w:val="18"/>
                <w:szCs w:val="18"/>
              </w:rPr>
              <w:t>h</w:t>
            </w:r>
            <w:r w:rsidRPr="00CD3A11">
              <w:rPr>
                <w:rFonts w:cs="Arial"/>
                <w:snapToGrid w:val="0"/>
                <w:sz w:val="18"/>
                <w:szCs w:val="18"/>
              </w:rPr>
              <w:t>et structureren van de informatie in een helder en coherent verhaal</w:t>
            </w:r>
          </w:p>
          <w:p w14:paraId="7C2C5997" w14:textId="77777777" w:rsidR="00185169" w:rsidRPr="00D31F71" w:rsidRDefault="00185169" w:rsidP="00D31F71">
            <w:pPr>
              <w:spacing w:after="0"/>
              <w:ind w:left="720"/>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4C75EB91"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24973</w:t>
            </w:r>
          </w:p>
        </w:tc>
        <w:tc>
          <w:tcPr>
            <w:tcW w:w="4253" w:type="dxa"/>
            <w:vMerge/>
            <w:tcBorders>
              <w:left w:val="single" w:sz="4" w:space="0" w:color="auto"/>
              <w:right w:val="single" w:sz="4" w:space="0" w:color="auto"/>
            </w:tcBorders>
          </w:tcPr>
          <w:p w14:paraId="62DB014D" w14:textId="77777777" w:rsidR="00185169" w:rsidRPr="005B2636" w:rsidRDefault="00185169" w:rsidP="00981865">
            <w:pPr>
              <w:pStyle w:val="Tekst"/>
              <w:rPr>
                <w:lang w:val="nl-BE"/>
              </w:rPr>
            </w:pPr>
          </w:p>
        </w:tc>
      </w:tr>
      <w:tr w:rsidR="00185169" w:rsidRPr="00C45596" w14:paraId="0242B225"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1F9E4F66" w14:textId="77777777" w:rsidR="00185169" w:rsidRPr="00C45596" w:rsidRDefault="00185169" w:rsidP="00D31F71">
            <w:pPr>
              <w:spacing w:before="10" w:after="10"/>
              <w:rPr>
                <w:rFonts w:cs="Arial"/>
                <w:b/>
                <w:sz w:val="18"/>
                <w:szCs w:val="18"/>
                <w:lang w:val="nl-BE"/>
              </w:rPr>
            </w:pPr>
            <w:r w:rsidRPr="00C45596">
              <w:rPr>
                <w:rFonts w:cs="Arial"/>
                <w:b/>
                <w:sz w:val="18"/>
                <w:szCs w:val="18"/>
              </w:rPr>
              <w:lastRenderedPageBreak/>
              <w:t>d</w:t>
            </w:r>
            <w:r w:rsidRPr="00C45596">
              <w:rPr>
                <w:rFonts w:cs="Arial"/>
                <w:b/>
                <w:sz w:val="18"/>
                <w:szCs w:val="18"/>
                <w:lang w:val="nl-BE"/>
              </w:rPr>
              <w:t xml:space="preserve">e administratieve formaliteiten bij de begeleiding van een groep (bevestiging van verblijven, betaling van onkosten, …) op zich nemen </w:t>
            </w:r>
            <w:proofErr w:type="spellStart"/>
            <w:r w:rsidRPr="00C45596">
              <w:rPr>
                <w:rFonts w:cs="Arial"/>
                <w:b/>
                <w:sz w:val="18"/>
                <w:szCs w:val="18"/>
                <w:lang w:val="nl-BE"/>
              </w:rPr>
              <w:t>i.f.v</w:t>
            </w:r>
            <w:proofErr w:type="spellEnd"/>
            <w:r w:rsidRPr="00C45596">
              <w:rPr>
                <w:rFonts w:cs="Arial"/>
                <w:b/>
                <w:sz w:val="18"/>
                <w:szCs w:val="18"/>
                <w:lang w:val="nl-BE"/>
              </w:rPr>
              <w:t xml:space="preserve">. het project </w:t>
            </w:r>
          </w:p>
          <w:p w14:paraId="1758C27D" w14:textId="77777777" w:rsidR="00185169" w:rsidRPr="00C45596" w:rsidRDefault="00185169" w:rsidP="00D31F71">
            <w:pPr>
              <w:spacing w:after="0"/>
              <w:rPr>
                <w:rFonts w:eastAsia="Calibri"/>
                <w:sz w:val="18"/>
                <w:szCs w:val="18"/>
                <w:lang w:val="nl-BE" w:eastAsia="nl-BE"/>
              </w:rPr>
            </w:pPr>
            <w:r w:rsidRPr="00C45596">
              <w:rPr>
                <w:rFonts w:eastAsia="Calibri"/>
                <w:sz w:val="18"/>
                <w:szCs w:val="18"/>
                <w:lang w:val="nl-BE" w:eastAsia="nl-BE"/>
              </w:rPr>
              <w:t xml:space="preserve">rekening houdend met </w:t>
            </w:r>
          </w:p>
          <w:p w14:paraId="432A055C" w14:textId="77777777" w:rsidR="00185169" w:rsidRPr="00C45596" w:rsidRDefault="00185169" w:rsidP="00D31F71">
            <w:pPr>
              <w:numPr>
                <w:ilvl w:val="0"/>
                <w:numId w:val="39"/>
              </w:numPr>
              <w:spacing w:after="0" w:line="276" w:lineRule="auto"/>
              <w:contextualSpacing/>
              <w:rPr>
                <w:rFonts w:eastAsia="Calibri"/>
                <w:sz w:val="18"/>
                <w:szCs w:val="18"/>
                <w:lang w:val="nl-BE" w:eastAsia="nl-BE"/>
              </w:rPr>
            </w:pPr>
            <w:r w:rsidRPr="00C45596">
              <w:rPr>
                <w:rFonts w:cs="Arial"/>
                <w:sz w:val="18"/>
                <w:szCs w:val="18"/>
                <w:lang w:val="nl-BE"/>
              </w:rPr>
              <w:t>de privacywetgeving</w:t>
            </w:r>
            <w:r w:rsidRPr="00C45596">
              <w:rPr>
                <w:rFonts w:eastAsia="Calibri"/>
                <w:sz w:val="18"/>
                <w:szCs w:val="18"/>
                <w:lang w:val="nl-BE" w:eastAsia="nl-BE"/>
              </w:rPr>
              <w:t xml:space="preserve"> </w:t>
            </w:r>
          </w:p>
          <w:p w14:paraId="3E1C6CFE" w14:textId="77777777" w:rsidR="00185169" w:rsidRPr="00C45596" w:rsidRDefault="00185169" w:rsidP="00D31F71">
            <w:pPr>
              <w:spacing w:after="0"/>
              <w:rPr>
                <w:rFonts w:eastAsia="Calibri"/>
                <w:sz w:val="18"/>
                <w:szCs w:val="18"/>
                <w:lang w:val="nl-BE" w:eastAsia="nl-BE"/>
              </w:rPr>
            </w:pPr>
            <w:r w:rsidRPr="00C45596">
              <w:rPr>
                <w:rFonts w:eastAsia="Calibri"/>
                <w:sz w:val="18"/>
                <w:szCs w:val="18"/>
                <w:lang w:val="nl-BE" w:eastAsia="nl-BE"/>
              </w:rPr>
              <w:t>en correct gebruik makend van</w:t>
            </w:r>
          </w:p>
          <w:p w14:paraId="638E2C8E" w14:textId="77777777" w:rsidR="00185169" w:rsidRPr="00C45596" w:rsidRDefault="00185169" w:rsidP="00D31F71">
            <w:pPr>
              <w:numPr>
                <w:ilvl w:val="0"/>
                <w:numId w:val="39"/>
              </w:numPr>
              <w:spacing w:after="0" w:line="276" w:lineRule="auto"/>
              <w:contextualSpacing/>
              <w:rPr>
                <w:rFonts w:eastAsia="Calibri"/>
                <w:sz w:val="18"/>
                <w:szCs w:val="18"/>
                <w:lang w:val="nl-BE" w:eastAsia="nl-BE"/>
              </w:rPr>
            </w:pPr>
            <w:r w:rsidRPr="00C45596">
              <w:rPr>
                <w:rFonts w:cs="Arial"/>
                <w:sz w:val="18"/>
                <w:szCs w:val="18"/>
                <w:lang w:val="nl-BE"/>
              </w:rPr>
              <w:t>kantoorsoftware</w:t>
            </w:r>
            <w:r w:rsidRPr="00C45596">
              <w:rPr>
                <w:rFonts w:eastAsia="Calibri"/>
                <w:sz w:val="18"/>
                <w:szCs w:val="18"/>
                <w:lang w:val="nl-BE" w:eastAsia="nl-BE"/>
              </w:rPr>
              <w:t xml:space="preserve"> </w:t>
            </w:r>
          </w:p>
          <w:p w14:paraId="60502D15" w14:textId="77777777" w:rsidR="00185169" w:rsidRPr="00C45596" w:rsidRDefault="00185169" w:rsidP="00C45596">
            <w:pPr>
              <w:numPr>
                <w:ilvl w:val="0"/>
                <w:numId w:val="39"/>
              </w:numPr>
              <w:spacing w:after="0" w:line="276" w:lineRule="auto"/>
              <w:contextualSpacing/>
              <w:rPr>
                <w:rFonts w:eastAsia="Calibri"/>
                <w:sz w:val="18"/>
                <w:szCs w:val="18"/>
                <w:lang w:val="nl-BE" w:eastAsia="nl-BE"/>
              </w:rPr>
            </w:pPr>
            <w:r w:rsidRPr="00C45596">
              <w:rPr>
                <w:rFonts w:cs="Arial"/>
                <w:snapToGrid w:val="0"/>
                <w:sz w:val="18"/>
                <w:szCs w:val="18"/>
              </w:rPr>
              <w:t>communicatietechnieken</w:t>
            </w:r>
          </w:p>
          <w:p w14:paraId="7EDE753D" w14:textId="77777777" w:rsidR="00185169" w:rsidRPr="00C45596" w:rsidRDefault="00185169" w:rsidP="00D31F71">
            <w:pPr>
              <w:spacing w:after="0"/>
              <w:rPr>
                <w:rFonts w:eastAsia="Calibri"/>
                <w:sz w:val="18"/>
                <w:szCs w:val="18"/>
                <w:lang w:val="nl-BE" w:eastAsia="nl-BE"/>
              </w:rPr>
            </w:pPr>
            <w:r w:rsidRPr="00C45596">
              <w:rPr>
                <w:rFonts w:eastAsia="Calibri"/>
                <w:sz w:val="18"/>
                <w:szCs w:val="18"/>
                <w:lang w:val="nl-BE" w:eastAsia="nl-BE"/>
              </w:rPr>
              <w:t xml:space="preserve">met toepassing van </w:t>
            </w:r>
          </w:p>
          <w:p w14:paraId="3744939B" w14:textId="77777777" w:rsidR="00185169" w:rsidRPr="00C45596" w:rsidRDefault="00185169" w:rsidP="00CD3A11">
            <w:pPr>
              <w:numPr>
                <w:ilvl w:val="0"/>
                <w:numId w:val="39"/>
              </w:numPr>
              <w:spacing w:after="0" w:line="276" w:lineRule="auto"/>
              <w:contextualSpacing/>
              <w:rPr>
                <w:rFonts w:eastAsia="Calibri"/>
                <w:sz w:val="18"/>
                <w:szCs w:val="18"/>
                <w:lang w:val="nl-BE" w:eastAsia="nl-BE"/>
              </w:rPr>
            </w:pPr>
            <w:r>
              <w:rPr>
                <w:rFonts w:eastAsia="Calibri"/>
                <w:sz w:val="18"/>
                <w:szCs w:val="18"/>
                <w:lang w:val="nl-BE" w:eastAsia="nl-BE"/>
              </w:rPr>
              <w:t xml:space="preserve">het </w:t>
            </w:r>
            <w:r w:rsidRPr="00C45596">
              <w:rPr>
                <w:rFonts w:eastAsia="Calibri"/>
                <w:sz w:val="18"/>
                <w:szCs w:val="18"/>
                <w:lang w:val="nl-BE" w:eastAsia="nl-BE"/>
              </w:rPr>
              <w:t>v</w:t>
            </w:r>
            <w:r w:rsidRPr="00C45596">
              <w:rPr>
                <w:rFonts w:cs="Arial"/>
                <w:sz w:val="18"/>
                <w:szCs w:val="18"/>
                <w:lang w:val="nl-BE"/>
              </w:rPr>
              <w:t>erzamelen en bijhouden van persoonlijke gegevens van bezoekers/reizigers</w:t>
            </w:r>
          </w:p>
        </w:tc>
        <w:tc>
          <w:tcPr>
            <w:tcW w:w="1134" w:type="dxa"/>
            <w:tcBorders>
              <w:top w:val="single" w:sz="4" w:space="0" w:color="auto"/>
              <w:left w:val="single" w:sz="4" w:space="0" w:color="auto"/>
              <w:bottom w:val="single" w:sz="4" w:space="0" w:color="auto"/>
              <w:right w:val="single" w:sz="4" w:space="0" w:color="auto"/>
            </w:tcBorders>
            <w:hideMark/>
          </w:tcPr>
          <w:p w14:paraId="5CDF7141"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18497</w:t>
            </w:r>
          </w:p>
        </w:tc>
        <w:tc>
          <w:tcPr>
            <w:tcW w:w="4253" w:type="dxa"/>
            <w:vMerge/>
            <w:tcBorders>
              <w:left w:val="single" w:sz="4" w:space="0" w:color="auto"/>
              <w:right w:val="single" w:sz="4" w:space="0" w:color="auto"/>
            </w:tcBorders>
          </w:tcPr>
          <w:p w14:paraId="0308C38D" w14:textId="77777777" w:rsidR="00185169" w:rsidRPr="00C45596" w:rsidRDefault="00185169" w:rsidP="00981865">
            <w:pPr>
              <w:pStyle w:val="Tekst"/>
              <w:rPr>
                <w:rFonts w:cs="Arial"/>
                <w:color w:val="auto"/>
                <w:sz w:val="18"/>
                <w:szCs w:val="18"/>
              </w:rPr>
            </w:pPr>
          </w:p>
        </w:tc>
      </w:tr>
      <w:tr w:rsidR="00185169" w:rsidRPr="00D31F71" w14:paraId="27BE71B7"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53B8F894" w14:textId="77777777" w:rsidR="00185169" w:rsidRPr="00C45596" w:rsidRDefault="00185169" w:rsidP="00C45596">
            <w:pPr>
              <w:spacing w:before="10" w:after="10"/>
              <w:rPr>
                <w:rFonts w:cs="Arial"/>
                <w:b/>
                <w:sz w:val="18"/>
                <w:szCs w:val="18"/>
                <w:lang w:val="nl-BE"/>
              </w:rPr>
            </w:pPr>
            <w:r>
              <w:rPr>
                <w:rFonts w:cs="Arial"/>
                <w:b/>
                <w:sz w:val="18"/>
                <w:szCs w:val="18"/>
              </w:rPr>
              <w:lastRenderedPageBreak/>
              <w:t>i</w:t>
            </w:r>
            <w:proofErr w:type="spellStart"/>
            <w:r w:rsidRPr="00D31F71">
              <w:rPr>
                <w:rFonts w:cs="Arial"/>
                <w:b/>
                <w:sz w:val="18"/>
                <w:szCs w:val="18"/>
                <w:lang w:val="nl-BE"/>
              </w:rPr>
              <w:t>ndien</w:t>
            </w:r>
            <w:proofErr w:type="spellEnd"/>
            <w:r w:rsidRPr="00D31F71">
              <w:rPr>
                <w:rFonts w:cs="Arial"/>
                <w:b/>
                <w:sz w:val="18"/>
                <w:szCs w:val="18"/>
                <w:lang w:val="nl-BE"/>
              </w:rPr>
              <w:t xml:space="preserve"> nodig, het administratieve verloop van de rondleiding/begeleidingsprestatie (toestemmingsaanvragen, reservaties, …) </w:t>
            </w:r>
            <w:proofErr w:type="spellStart"/>
            <w:r w:rsidRPr="00D31F71">
              <w:rPr>
                <w:rFonts w:cs="Arial"/>
                <w:b/>
                <w:sz w:val="18"/>
                <w:szCs w:val="18"/>
                <w:lang w:val="nl-BE"/>
              </w:rPr>
              <w:t>i.f.v</w:t>
            </w:r>
            <w:proofErr w:type="spellEnd"/>
            <w:r w:rsidRPr="00D31F71">
              <w:rPr>
                <w:rFonts w:cs="Arial"/>
                <w:b/>
                <w:sz w:val="18"/>
                <w:szCs w:val="18"/>
                <w:lang w:val="nl-BE"/>
              </w:rPr>
              <w:t>. het project organiseren</w:t>
            </w:r>
          </w:p>
          <w:p w14:paraId="7A252D02" w14:textId="77777777" w:rsidR="00185169" w:rsidRPr="00D31F71" w:rsidRDefault="00185169" w:rsidP="00CD3A1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7F3CA9D2" w14:textId="77777777" w:rsidR="00185169" w:rsidRPr="00D31F71" w:rsidRDefault="00185169" w:rsidP="00CD3A1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kortingsmogelijkheden of speciale prijzen</w:t>
            </w:r>
            <w:r w:rsidRPr="00D31F71">
              <w:rPr>
                <w:rFonts w:eastAsia="Calibri"/>
                <w:sz w:val="18"/>
                <w:szCs w:val="18"/>
                <w:lang w:val="nl-BE" w:eastAsia="nl-BE"/>
              </w:rPr>
              <w:t xml:space="preserve"> </w:t>
            </w:r>
          </w:p>
          <w:p w14:paraId="554BE67B" w14:textId="77777777" w:rsidR="00185169" w:rsidRPr="00B5681C" w:rsidRDefault="00185169" w:rsidP="00CD3A1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de wensen van de gasten</w:t>
            </w:r>
            <w:r w:rsidRPr="00D31F71">
              <w:rPr>
                <w:rFonts w:cs="Arial"/>
                <w:snapToGrid w:val="0"/>
                <w:color w:val="000000"/>
                <w:sz w:val="18"/>
                <w:szCs w:val="18"/>
              </w:rPr>
              <w:t xml:space="preserve"> </w:t>
            </w:r>
          </w:p>
          <w:p w14:paraId="5BD5ED00" w14:textId="77777777" w:rsidR="00185169" w:rsidRPr="00D31F71" w:rsidRDefault="00185169" w:rsidP="00CD3A11">
            <w:pPr>
              <w:numPr>
                <w:ilvl w:val="0"/>
                <w:numId w:val="39"/>
              </w:numPr>
              <w:spacing w:after="0" w:line="276" w:lineRule="auto"/>
              <w:contextualSpacing/>
              <w:rPr>
                <w:rFonts w:eastAsia="Calibri"/>
                <w:sz w:val="18"/>
                <w:szCs w:val="18"/>
                <w:lang w:val="nl-BE" w:eastAsia="nl-BE"/>
              </w:rPr>
            </w:pPr>
            <w:r>
              <w:rPr>
                <w:rFonts w:cs="Arial"/>
                <w:snapToGrid w:val="0"/>
                <w:color w:val="000000"/>
                <w:sz w:val="18"/>
                <w:szCs w:val="18"/>
                <w:lang w:val="nl-BE"/>
              </w:rPr>
              <w:t>g</w:t>
            </w:r>
            <w:proofErr w:type="spellStart"/>
            <w:r w:rsidRPr="00D31F71">
              <w:rPr>
                <w:rFonts w:cs="Arial"/>
                <w:snapToGrid w:val="0"/>
                <w:color w:val="000000"/>
                <w:sz w:val="18"/>
                <w:szCs w:val="18"/>
              </w:rPr>
              <w:t>rondige</w:t>
            </w:r>
            <w:proofErr w:type="spellEnd"/>
            <w:r w:rsidRPr="00D31F71">
              <w:rPr>
                <w:rFonts w:cs="Arial"/>
                <w:snapToGrid w:val="0"/>
                <w:color w:val="000000"/>
                <w:sz w:val="18"/>
                <w:szCs w:val="18"/>
              </w:rPr>
              <w:t xml:space="preserve"> kennis van de te bezoeken bestemming en de weg er naartoe</w:t>
            </w:r>
          </w:p>
          <w:p w14:paraId="38F1FD8E" w14:textId="77777777" w:rsidR="00185169" w:rsidRPr="00D31F71" w:rsidRDefault="00185169" w:rsidP="00CD3A11">
            <w:pPr>
              <w:spacing w:after="0"/>
              <w:rPr>
                <w:rFonts w:eastAsia="Calibri"/>
                <w:sz w:val="18"/>
                <w:szCs w:val="18"/>
                <w:lang w:val="nl-BE" w:eastAsia="nl-BE"/>
              </w:rPr>
            </w:pPr>
            <w:r w:rsidRPr="00D31F71">
              <w:rPr>
                <w:rFonts w:eastAsia="Calibri"/>
                <w:sz w:val="18"/>
                <w:szCs w:val="18"/>
                <w:lang w:val="nl-BE" w:eastAsia="nl-BE"/>
              </w:rPr>
              <w:t>en correct gebruik makend van</w:t>
            </w:r>
          </w:p>
          <w:p w14:paraId="36990149" w14:textId="77777777" w:rsidR="00185169" w:rsidRPr="00D31F71" w:rsidRDefault="00185169" w:rsidP="00CD3A1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oderne communicatiemiddelen</w:t>
            </w:r>
          </w:p>
          <w:p w14:paraId="26D3190D" w14:textId="77777777" w:rsidR="00185169" w:rsidRPr="00D31F71" w:rsidRDefault="00185169" w:rsidP="00CD3A11">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reservatiesoftware</w:t>
            </w:r>
          </w:p>
          <w:p w14:paraId="0B74BECC" w14:textId="77777777" w:rsidR="00185169" w:rsidRPr="00D31F71" w:rsidRDefault="00185169" w:rsidP="00CD3A1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18C85EFF" w14:textId="0BE2A0C4" w:rsidR="00185169" w:rsidRPr="00C45596" w:rsidRDefault="00291ED9" w:rsidP="00CD3A11">
            <w:pPr>
              <w:numPr>
                <w:ilvl w:val="0"/>
                <w:numId w:val="39"/>
              </w:numPr>
              <w:spacing w:after="0" w:line="276" w:lineRule="auto"/>
              <w:contextualSpacing/>
              <w:rPr>
                <w:rFonts w:cs="Arial"/>
                <w:sz w:val="18"/>
                <w:szCs w:val="18"/>
                <w:lang w:val="nl-BE"/>
              </w:rPr>
            </w:pPr>
            <w:r>
              <w:rPr>
                <w:rFonts w:cs="Arial"/>
                <w:sz w:val="18"/>
                <w:szCs w:val="18"/>
                <w:lang w:val="nl-BE"/>
              </w:rPr>
              <w:t xml:space="preserve">het </w:t>
            </w:r>
            <w:r w:rsidR="00185169" w:rsidRPr="00C45596">
              <w:rPr>
                <w:rFonts w:cs="Arial"/>
                <w:sz w:val="18"/>
                <w:szCs w:val="18"/>
                <w:lang w:val="nl-BE"/>
              </w:rPr>
              <w:t>wijzigen van reservaties</w:t>
            </w:r>
          </w:p>
          <w:p w14:paraId="59F109AB" w14:textId="77777777" w:rsidR="00185169" w:rsidRPr="00C45596" w:rsidRDefault="00185169" w:rsidP="00CD3A11">
            <w:pPr>
              <w:numPr>
                <w:ilvl w:val="0"/>
                <w:numId w:val="39"/>
              </w:numPr>
              <w:spacing w:after="0" w:line="276" w:lineRule="auto"/>
              <w:contextualSpacing/>
              <w:rPr>
                <w:rFonts w:cs="Arial"/>
                <w:sz w:val="18"/>
                <w:szCs w:val="18"/>
                <w:lang w:val="nl-BE"/>
              </w:rPr>
            </w:pPr>
            <w:r w:rsidRPr="00C45596">
              <w:rPr>
                <w:rFonts w:cs="Arial"/>
                <w:sz w:val="18"/>
                <w:szCs w:val="18"/>
                <w:lang w:val="nl-BE"/>
              </w:rPr>
              <w:t>boeken, factureren en opvolgen van (</w:t>
            </w:r>
            <w:proofErr w:type="spellStart"/>
            <w:r w:rsidRPr="00C45596">
              <w:rPr>
                <w:rFonts w:cs="Arial"/>
                <w:sz w:val="18"/>
                <w:szCs w:val="18"/>
                <w:lang w:val="nl-BE"/>
              </w:rPr>
              <w:t>groeps</w:t>
            </w:r>
            <w:proofErr w:type="spellEnd"/>
            <w:r w:rsidRPr="00C45596">
              <w:rPr>
                <w:rFonts w:cs="Arial"/>
                <w:sz w:val="18"/>
                <w:szCs w:val="18"/>
                <w:lang w:val="nl-BE"/>
              </w:rPr>
              <w:t>)reservaties</w:t>
            </w:r>
          </w:p>
          <w:p w14:paraId="0F0CC555" w14:textId="77777777" w:rsidR="00185169" w:rsidRPr="00C45596" w:rsidRDefault="00185169" w:rsidP="00CD3A11">
            <w:pPr>
              <w:numPr>
                <w:ilvl w:val="0"/>
                <w:numId w:val="39"/>
              </w:numPr>
              <w:spacing w:after="0" w:line="276" w:lineRule="auto"/>
              <w:contextualSpacing/>
              <w:rPr>
                <w:rFonts w:cs="Arial"/>
                <w:sz w:val="18"/>
                <w:szCs w:val="18"/>
                <w:lang w:val="nl-BE"/>
              </w:rPr>
            </w:pPr>
            <w:r w:rsidRPr="00C45596">
              <w:rPr>
                <w:rFonts w:cs="Arial"/>
                <w:sz w:val="18"/>
                <w:szCs w:val="18"/>
                <w:lang w:val="nl-BE"/>
              </w:rPr>
              <w:t>het maken van aanbevelingen in functie van de wensen van de gasten</w:t>
            </w:r>
          </w:p>
          <w:p w14:paraId="77FB0A0B" w14:textId="77777777" w:rsidR="00185169" w:rsidRPr="00D31F71" w:rsidRDefault="00185169" w:rsidP="00D31F71">
            <w:pPr>
              <w:spacing w:after="0"/>
              <w:contextualSpacing/>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74BD42BA"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16363</w:t>
            </w:r>
          </w:p>
        </w:tc>
        <w:tc>
          <w:tcPr>
            <w:tcW w:w="4253" w:type="dxa"/>
            <w:vMerge/>
            <w:tcBorders>
              <w:left w:val="single" w:sz="4" w:space="0" w:color="auto"/>
              <w:right w:val="single" w:sz="4" w:space="0" w:color="auto"/>
            </w:tcBorders>
          </w:tcPr>
          <w:p w14:paraId="1BB5C7CB" w14:textId="77777777" w:rsidR="00185169" w:rsidRPr="00D31F71" w:rsidRDefault="00185169" w:rsidP="00981865">
            <w:pPr>
              <w:pStyle w:val="Tekst"/>
              <w:rPr>
                <w:rFonts w:cs="Arial"/>
                <w:sz w:val="18"/>
                <w:szCs w:val="18"/>
              </w:rPr>
            </w:pPr>
          </w:p>
        </w:tc>
      </w:tr>
      <w:tr w:rsidR="00185169" w:rsidRPr="00D31F71" w14:paraId="2B857E08"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501D5172" w14:textId="77777777" w:rsidR="00185169" w:rsidRPr="00D31F71" w:rsidRDefault="00185169" w:rsidP="00D31F71">
            <w:pPr>
              <w:spacing w:before="10" w:after="10"/>
              <w:rPr>
                <w:rFonts w:cs="Arial"/>
                <w:b/>
                <w:sz w:val="18"/>
                <w:szCs w:val="18"/>
                <w:lang w:val="nl-BE"/>
              </w:rPr>
            </w:pPr>
            <w:r>
              <w:rPr>
                <w:rFonts w:cs="Arial"/>
                <w:b/>
                <w:sz w:val="18"/>
                <w:szCs w:val="18"/>
              </w:rPr>
              <w:t>b</w:t>
            </w:r>
            <w:r w:rsidRPr="00D31F71">
              <w:rPr>
                <w:rFonts w:cs="Arial"/>
                <w:b/>
                <w:sz w:val="18"/>
                <w:szCs w:val="18"/>
                <w:lang w:val="nl-BE"/>
              </w:rPr>
              <w:t xml:space="preserve">ij de opmaak van de te leiden uitstappen/reizen binnen een beschikbaar tijdsbestek adviseren en  soepel omgaan met de planning </w:t>
            </w:r>
          </w:p>
          <w:p w14:paraId="0FCA65B3" w14:textId="77777777" w:rsidR="00185169" w:rsidRPr="00D31F71" w:rsidRDefault="00185169" w:rsidP="001731D2">
            <w:pPr>
              <w:spacing w:after="0"/>
              <w:rPr>
                <w:rFonts w:eastAsia="Calibri"/>
                <w:sz w:val="18"/>
                <w:szCs w:val="18"/>
                <w:lang w:val="nl-BE" w:eastAsia="nl-BE"/>
              </w:rPr>
            </w:pPr>
            <w:r w:rsidRPr="00D31F71">
              <w:rPr>
                <w:rFonts w:cs="Arial"/>
                <w:sz w:val="18"/>
                <w:szCs w:val="18"/>
                <w:lang w:val="nl-BE"/>
              </w:rPr>
              <w:t>r</w:t>
            </w:r>
            <w:r w:rsidRPr="00D31F71">
              <w:rPr>
                <w:rFonts w:eastAsia="Calibri"/>
                <w:sz w:val="18"/>
                <w:szCs w:val="18"/>
                <w:lang w:val="nl-BE" w:eastAsia="nl-BE"/>
              </w:rPr>
              <w:t xml:space="preserve">ekening houdend met </w:t>
            </w:r>
          </w:p>
          <w:p w14:paraId="62AC2AFD"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typologie van het reizigerscliënteel</w:t>
            </w:r>
          </w:p>
          <w:p w14:paraId="01FA1723"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de cultuur en de impact van de toerist</w:t>
            </w:r>
          </w:p>
          <w:p w14:paraId="72564A6A"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31F71">
              <w:rPr>
                <w:rFonts w:cs="Arial"/>
                <w:snapToGrid w:val="0"/>
                <w:color w:val="000000"/>
                <w:sz w:val="18"/>
                <w:szCs w:val="18"/>
              </w:rPr>
              <w:t>rondige kennis van transportmogelijkheden en reglementeringen</w:t>
            </w:r>
          </w:p>
          <w:p w14:paraId="7371C742" w14:textId="77777777" w:rsidR="00185169" w:rsidRPr="00F90604"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31F71">
              <w:rPr>
                <w:rFonts w:cs="Arial"/>
                <w:snapToGrid w:val="0"/>
                <w:color w:val="000000"/>
                <w:sz w:val="18"/>
                <w:szCs w:val="18"/>
              </w:rPr>
              <w:t xml:space="preserve">rondige kennis van reisplanning en reisorganisatie </w:t>
            </w:r>
          </w:p>
          <w:p w14:paraId="6EF61E64"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en correct gebruik makend van</w:t>
            </w:r>
          </w:p>
          <w:p w14:paraId="72F8E66D" w14:textId="77777777" w:rsidR="00185169" w:rsidRPr="003B327E" w:rsidRDefault="00185169" w:rsidP="001731D2">
            <w:pPr>
              <w:numPr>
                <w:ilvl w:val="0"/>
                <w:numId w:val="39"/>
              </w:numPr>
              <w:spacing w:after="0" w:line="276" w:lineRule="auto"/>
              <w:rPr>
                <w:rFonts w:eastAsia="Calibri"/>
                <w:sz w:val="18"/>
                <w:szCs w:val="18"/>
                <w:lang w:val="nl-BE" w:eastAsia="nl-BE"/>
              </w:rPr>
            </w:pPr>
            <w:r>
              <w:rPr>
                <w:rFonts w:eastAsia="Calibri"/>
                <w:sz w:val="18"/>
                <w:szCs w:val="18"/>
                <w:lang w:val="nl-BE" w:eastAsia="nl-BE"/>
              </w:rPr>
              <w:t>c</w:t>
            </w:r>
            <w:r w:rsidRPr="003B327E">
              <w:rPr>
                <w:rFonts w:eastAsia="Calibri"/>
                <w:sz w:val="18"/>
                <w:szCs w:val="18"/>
                <w:lang w:val="nl-BE" w:eastAsia="nl-BE"/>
              </w:rPr>
              <w:t>ommunicatietechnieken</w:t>
            </w:r>
          </w:p>
          <w:p w14:paraId="51ACC66D" w14:textId="77777777" w:rsidR="00185169" w:rsidRPr="003B327E" w:rsidRDefault="00185169" w:rsidP="001731D2">
            <w:pPr>
              <w:spacing w:after="0"/>
              <w:rPr>
                <w:rFonts w:eastAsia="Calibri"/>
                <w:sz w:val="18"/>
                <w:szCs w:val="18"/>
                <w:lang w:val="nl-BE" w:eastAsia="nl-BE"/>
              </w:rPr>
            </w:pPr>
            <w:r w:rsidRPr="003B327E">
              <w:rPr>
                <w:rFonts w:eastAsia="Calibri"/>
                <w:sz w:val="18"/>
                <w:szCs w:val="18"/>
                <w:lang w:val="nl-BE" w:eastAsia="nl-BE"/>
              </w:rPr>
              <w:t xml:space="preserve">met toepassing van </w:t>
            </w:r>
          </w:p>
          <w:p w14:paraId="6C4533EA" w14:textId="77777777" w:rsidR="00185169" w:rsidRPr="003B327E" w:rsidRDefault="00185169" w:rsidP="001731D2">
            <w:pPr>
              <w:numPr>
                <w:ilvl w:val="0"/>
                <w:numId w:val="39"/>
              </w:numPr>
              <w:spacing w:after="0" w:line="276" w:lineRule="auto"/>
              <w:rPr>
                <w:rFonts w:eastAsia="Calibri"/>
                <w:sz w:val="18"/>
                <w:szCs w:val="18"/>
                <w:lang w:val="nl-BE" w:eastAsia="nl-BE"/>
              </w:rPr>
            </w:pPr>
            <w:r w:rsidRPr="003B327E">
              <w:rPr>
                <w:rFonts w:cs="Arial"/>
                <w:snapToGrid w:val="0"/>
                <w:color w:val="000000"/>
                <w:sz w:val="18"/>
                <w:szCs w:val="18"/>
              </w:rPr>
              <w:t>commerciële technieken</w:t>
            </w:r>
          </w:p>
          <w:p w14:paraId="35E57C90" w14:textId="77777777" w:rsidR="00185169" w:rsidRPr="003B327E" w:rsidRDefault="00185169" w:rsidP="001731D2">
            <w:pPr>
              <w:numPr>
                <w:ilvl w:val="0"/>
                <w:numId w:val="39"/>
              </w:numPr>
              <w:spacing w:after="0" w:line="276" w:lineRule="auto"/>
              <w:rPr>
                <w:rFonts w:eastAsia="Calibri"/>
                <w:sz w:val="18"/>
                <w:szCs w:val="18"/>
                <w:lang w:val="nl-BE" w:eastAsia="nl-BE"/>
              </w:rPr>
            </w:pPr>
            <w:r>
              <w:rPr>
                <w:rFonts w:eastAsia="Calibri"/>
                <w:sz w:val="18"/>
                <w:szCs w:val="18"/>
                <w:lang w:val="nl-BE" w:eastAsia="nl-BE"/>
              </w:rPr>
              <w:t>z</w:t>
            </w:r>
            <w:r w:rsidRPr="003B327E">
              <w:rPr>
                <w:rFonts w:eastAsia="Calibri"/>
                <w:sz w:val="18"/>
                <w:szCs w:val="18"/>
                <w:lang w:val="nl-BE" w:eastAsia="nl-BE"/>
              </w:rPr>
              <w:t xml:space="preserve">in voor flexibiliteit </w:t>
            </w:r>
          </w:p>
          <w:p w14:paraId="3FE87129" w14:textId="77777777" w:rsidR="00185169" w:rsidRPr="00C45596" w:rsidRDefault="00185169" w:rsidP="001731D2">
            <w:pPr>
              <w:numPr>
                <w:ilvl w:val="0"/>
                <w:numId w:val="39"/>
              </w:numPr>
              <w:spacing w:after="0" w:line="276" w:lineRule="auto"/>
              <w:rPr>
                <w:rFonts w:eastAsia="Calibri"/>
                <w:sz w:val="18"/>
                <w:szCs w:val="18"/>
                <w:lang w:val="nl-BE" w:eastAsia="nl-BE"/>
              </w:rPr>
            </w:pPr>
            <w:r w:rsidRPr="003B327E">
              <w:rPr>
                <w:rFonts w:eastAsia="Calibri"/>
                <w:sz w:val="18"/>
                <w:szCs w:val="18"/>
                <w:lang w:val="nl-BE" w:eastAsia="nl-BE"/>
              </w:rPr>
              <w:t>organisatietalent</w:t>
            </w:r>
          </w:p>
        </w:tc>
        <w:tc>
          <w:tcPr>
            <w:tcW w:w="1134" w:type="dxa"/>
            <w:tcBorders>
              <w:top w:val="single" w:sz="4" w:space="0" w:color="auto"/>
              <w:left w:val="single" w:sz="4" w:space="0" w:color="auto"/>
              <w:bottom w:val="single" w:sz="4" w:space="0" w:color="auto"/>
              <w:right w:val="single" w:sz="4" w:space="0" w:color="auto"/>
            </w:tcBorders>
            <w:hideMark/>
          </w:tcPr>
          <w:p w14:paraId="534A0B5C" w14:textId="77777777" w:rsidR="00185169" w:rsidRPr="007B05A4" w:rsidRDefault="00185169" w:rsidP="00A14D41">
            <w:pPr>
              <w:jc w:val="center"/>
              <w:rPr>
                <w:sz w:val="18"/>
                <w:szCs w:val="18"/>
              </w:rPr>
            </w:pPr>
            <w:r w:rsidRPr="007B05A4">
              <w:rPr>
                <w:sz w:val="18"/>
                <w:szCs w:val="18"/>
              </w:rPr>
              <w:t>co 00350</w:t>
            </w:r>
          </w:p>
        </w:tc>
        <w:tc>
          <w:tcPr>
            <w:tcW w:w="4253" w:type="dxa"/>
            <w:vMerge/>
            <w:tcBorders>
              <w:left w:val="single" w:sz="4" w:space="0" w:color="auto"/>
              <w:right w:val="single" w:sz="4" w:space="0" w:color="auto"/>
            </w:tcBorders>
          </w:tcPr>
          <w:p w14:paraId="5AA29D9D" w14:textId="77777777" w:rsidR="00185169" w:rsidRPr="00D31F71" w:rsidRDefault="00185169" w:rsidP="00981865">
            <w:pPr>
              <w:pStyle w:val="Tekst"/>
              <w:rPr>
                <w:rFonts w:cs="Arial"/>
                <w:sz w:val="18"/>
                <w:szCs w:val="18"/>
              </w:rPr>
            </w:pPr>
          </w:p>
        </w:tc>
      </w:tr>
      <w:tr w:rsidR="00185169" w:rsidRPr="00D31F71" w14:paraId="154E0565"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3B40C542" w14:textId="77777777" w:rsidR="00185169" w:rsidRPr="00C45596" w:rsidRDefault="00185169" w:rsidP="00C45596">
            <w:pPr>
              <w:spacing w:before="10" w:after="10"/>
              <w:rPr>
                <w:rFonts w:cs="Arial"/>
                <w:b/>
                <w:sz w:val="18"/>
                <w:szCs w:val="18"/>
                <w:lang w:val="nl-BE"/>
              </w:rPr>
            </w:pPr>
            <w:r>
              <w:rPr>
                <w:rFonts w:cs="Arial"/>
                <w:b/>
                <w:sz w:val="18"/>
                <w:szCs w:val="18"/>
              </w:rPr>
              <w:lastRenderedPageBreak/>
              <w:t>d</w:t>
            </w:r>
            <w:r w:rsidRPr="00D31F71">
              <w:rPr>
                <w:rFonts w:cs="Arial"/>
                <w:b/>
                <w:sz w:val="18"/>
                <w:szCs w:val="18"/>
                <w:lang w:val="nl-BE"/>
              </w:rPr>
              <w:t xml:space="preserve">e opdrachtgever/klant de geografische, historische, natuurlijke en culturele bijzonderheden van het programma voorstellen en de reizigersinformatie </w:t>
            </w:r>
            <w:proofErr w:type="spellStart"/>
            <w:r w:rsidRPr="00D31F71">
              <w:rPr>
                <w:rFonts w:cs="Arial"/>
                <w:b/>
                <w:sz w:val="18"/>
                <w:szCs w:val="18"/>
                <w:lang w:val="nl-BE"/>
              </w:rPr>
              <w:t>i.f.v</w:t>
            </w:r>
            <w:proofErr w:type="spellEnd"/>
            <w:r w:rsidRPr="00D31F71">
              <w:rPr>
                <w:rFonts w:cs="Arial"/>
                <w:b/>
                <w:sz w:val="18"/>
                <w:szCs w:val="18"/>
                <w:lang w:val="nl-BE"/>
              </w:rPr>
              <w:t>. het project  aanpassen</w:t>
            </w:r>
          </w:p>
          <w:p w14:paraId="3EDC5256"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254F9385" w14:textId="77777777" w:rsidR="00185169" w:rsidRPr="00D31F71" w:rsidRDefault="00185169" w:rsidP="001731D2">
            <w:pPr>
              <w:numPr>
                <w:ilvl w:val="0"/>
                <w:numId w:val="39"/>
              </w:numPr>
              <w:spacing w:after="0" w:line="276" w:lineRule="auto"/>
              <w:contextualSpacing/>
              <w:rPr>
                <w:rFonts w:eastAsia="Calibri"/>
                <w:sz w:val="18"/>
                <w:szCs w:val="18"/>
                <w:lang w:val="nl-BE" w:eastAsia="nl-BE"/>
              </w:rPr>
            </w:pPr>
            <w:r w:rsidRPr="00D31F71">
              <w:rPr>
                <w:rFonts w:cs="Arial"/>
                <w:snapToGrid w:val="0"/>
                <w:color w:val="000000"/>
                <w:sz w:val="18"/>
                <w:szCs w:val="18"/>
              </w:rPr>
              <w:t>typologie van het reizigerscliënteel</w:t>
            </w:r>
          </w:p>
          <w:p w14:paraId="78DB2CD4"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en correct gebruik makend van</w:t>
            </w:r>
          </w:p>
          <w:p w14:paraId="0B53C737" w14:textId="77777777" w:rsidR="00185169" w:rsidRPr="00D31F71" w:rsidRDefault="00185169" w:rsidP="001731D2">
            <w:pPr>
              <w:numPr>
                <w:ilvl w:val="0"/>
                <w:numId w:val="39"/>
              </w:numPr>
              <w:spacing w:after="0" w:line="276" w:lineRule="auto"/>
              <w:contextualSpacing/>
              <w:rPr>
                <w:rFonts w:eastAsia="Calibri"/>
                <w:sz w:val="18"/>
                <w:szCs w:val="18"/>
                <w:lang w:val="nl-BE" w:eastAsia="nl-BE"/>
              </w:rPr>
            </w:pPr>
            <w:r>
              <w:rPr>
                <w:rFonts w:cs="Arial"/>
                <w:sz w:val="18"/>
                <w:szCs w:val="18"/>
                <w:lang w:val="nl-BE"/>
              </w:rPr>
              <w:t>relevant</w:t>
            </w:r>
            <w:r w:rsidRPr="00D31F71">
              <w:rPr>
                <w:rFonts w:cs="Arial"/>
                <w:sz w:val="18"/>
                <w:szCs w:val="18"/>
                <w:lang w:val="nl-BE"/>
              </w:rPr>
              <w:t xml:space="preserve">e en </w:t>
            </w:r>
            <w:r>
              <w:rPr>
                <w:rFonts w:cs="Arial"/>
                <w:sz w:val="18"/>
                <w:szCs w:val="18"/>
                <w:lang w:val="nl-BE"/>
              </w:rPr>
              <w:t xml:space="preserve">actuele </w:t>
            </w:r>
            <w:r w:rsidRPr="00D31F71">
              <w:rPr>
                <w:rFonts w:cs="Arial"/>
                <w:sz w:val="18"/>
                <w:szCs w:val="18"/>
                <w:lang w:val="nl-BE"/>
              </w:rPr>
              <w:t>toeristisch-recreatieve documentatie</w:t>
            </w:r>
          </w:p>
          <w:p w14:paraId="280E48BF"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oderne communicatiemiddelen</w:t>
            </w:r>
          </w:p>
          <w:p w14:paraId="470990F7" w14:textId="77777777" w:rsidR="00185169" w:rsidRPr="00D31F71" w:rsidRDefault="00185169" w:rsidP="001731D2">
            <w:pPr>
              <w:numPr>
                <w:ilvl w:val="0"/>
                <w:numId w:val="39"/>
              </w:numPr>
              <w:spacing w:after="0" w:line="276" w:lineRule="auto"/>
              <w:contextualSpacing/>
              <w:rPr>
                <w:rFonts w:eastAsia="Calibri"/>
                <w:sz w:val="18"/>
                <w:szCs w:val="18"/>
                <w:lang w:val="nl-BE" w:eastAsia="nl-BE"/>
              </w:rPr>
            </w:pPr>
            <w:r w:rsidRPr="00D31F71">
              <w:rPr>
                <w:rFonts w:eastAsia="Calibri"/>
                <w:sz w:val="18"/>
                <w:szCs w:val="18"/>
                <w:lang w:val="nl-BE" w:eastAsia="nl-BE"/>
              </w:rPr>
              <w:t>communicatietechnieken</w:t>
            </w:r>
          </w:p>
          <w:p w14:paraId="550B3BCE"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2B023324" w14:textId="77777777" w:rsidR="00185169" w:rsidRDefault="00185169" w:rsidP="001731D2">
            <w:pPr>
              <w:numPr>
                <w:ilvl w:val="0"/>
                <w:numId w:val="39"/>
              </w:numPr>
              <w:spacing w:after="0" w:line="276" w:lineRule="auto"/>
              <w:contextualSpacing/>
              <w:rPr>
                <w:rFonts w:eastAsia="Calibri"/>
                <w:sz w:val="18"/>
                <w:szCs w:val="18"/>
                <w:lang w:val="nl-BE" w:eastAsia="nl-BE"/>
              </w:rPr>
            </w:pPr>
            <w:r>
              <w:rPr>
                <w:rFonts w:eastAsia="Calibri"/>
                <w:sz w:val="18"/>
                <w:szCs w:val="18"/>
                <w:lang w:val="nl-BE" w:eastAsia="nl-BE"/>
              </w:rPr>
              <w:t>grondige</w:t>
            </w:r>
            <w:r w:rsidRPr="00D31F71">
              <w:rPr>
                <w:rFonts w:eastAsia="Calibri"/>
                <w:sz w:val="18"/>
                <w:szCs w:val="18"/>
                <w:lang w:val="nl-BE" w:eastAsia="nl-BE"/>
              </w:rPr>
              <w:t xml:space="preserve"> kennis van de bestemming en de weg er naar toe</w:t>
            </w:r>
          </w:p>
          <w:p w14:paraId="0E70B5BC" w14:textId="77777777" w:rsidR="00185169" w:rsidRPr="00D31F71" w:rsidRDefault="00185169" w:rsidP="001731D2">
            <w:pPr>
              <w:spacing w:after="0"/>
              <w:ind w:left="720"/>
              <w:contextualSpacing/>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14F8B5FB"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16691</w:t>
            </w:r>
          </w:p>
        </w:tc>
        <w:tc>
          <w:tcPr>
            <w:tcW w:w="4253" w:type="dxa"/>
            <w:vMerge/>
            <w:tcBorders>
              <w:left w:val="single" w:sz="4" w:space="0" w:color="auto"/>
              <w:right w:val="single" w:sz="4" w:space="0" w:color="auto"/>
            </w:tcBorders>
          </w:tcPr>
          <w:p w14:paraId="246A1901" w14:textId="77777777" w:rsidR="00185169" w:rsidRPr="00981865" w:rsidRDefault="00185169" w:rsidP="00981865">
            <w:pPr>
              <w:pStyle w:val="Tekst"/>
              <w:rPr>
                <w:rFonts w:eastAsia="Calibri"/>
                <w:sz w:val="18"/>
                <w:szCs w:val="18"/>
                <w:lang w:val="nl-BE" w:eastAsia="nl-BE"/>
              </w:rPr>
            </w:pPr>
          </w:p>
        </w:tc>
      </w:tr>
      <w:tr w:rsidR="00185169" w:rsidRPr="00D31F71" w14:paraId="69FD9272"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6D31B8D9" w14:textId="77777777" w:rsidR="00185169" w:rsidRPr="00D31F71" w:rsidRDefault="00185169" w:rsidP="00D31F71">
            <w:pPr>
              <w:spacing w:before="10" w:after="10"/>
              <w:rPr>
                <w:rFonts w:cs="Arial"/>
                <w:b/>
                <w:sz w:val="18"/>
                <w:szCs w:val="18"/>
                <w:lang w:val="nl-BE"/>
              </w:rPr>
            </w:pPr>
            <w:r w:rsidRPr="00D31F71">
              <w:rPr>
                <w:rFonts w:cs="Arial"/>
                <w:b/>
                <w:sz w:val="18"/>
                <w:szCs w:val="18"/>
                <w:lang w:val="nl-BE"/>
              </w:rPr>
              <w:lastRenderedPageBreak/>
              <w:t xml:space="preserve">voortdurend de eigen deskundigheid </w:t>
            </w:r>
            <w:r>
              <w:rPr>
                <w:rFonts w:cs="Arial"/>
                <w:b/>
                <w:sz w:val="18"/>
                <w:szCs w:val="18"/>
                <w:lang w:val="nl-BE"/>
              </w:rPr>
              <w:t>o</w:t>
            </w:r>
            <w:r w:rsidRPr="00D31F71">
              <w:rPr>
                <w:rFonts w:cs="Arial"/>
                <w:b/>
                <w:sz w:val="18"/>
                <w:szCs w:val="18"/>
                <w:lang w:val="nl-BE"/>
              </w:rPr>
              <w:t>ntwikkel</w:t>
            </w:r>
            <w:r>
              <w:rPr>
                <w:rFonts w:cs="Arial"/>
                <w:b/>
                <w:sz w:val="18"/>
                <w:szCs w:val="18"/>
                <w:lang w:val="nl-BE"/>
              </w:rPr>
              <w:t>en</w:t>
            </w:r>
            <w:r w:rsidRPr="00D31F71">
              <w:rPr>
                <w:rFonts w:cs="Arial"/>
                <w:b/>
                <w:sz w:val="18"/>
                <w:szCs w:val="18"/>
                <w:lang w:val="nl-BE"/>
              </w:rPr>
              <w:t xml:space="preserve"> </w:t>
            </w:r>
            <w:proofErr w:type="spellStart"/>
            <w:r w:rsidRPr="00D31F71">
              <w:rPr>
                <w:rFonts w:cs="Arial"/>
                <w:b/>
                <w:sz w:val="18"/>
                <w:szCs w:val="18"/>
                <w:lang w:val="nl-BE"/>
              </w:rPr>
              <w:t>i.f.v</w:t>
            </w:r>
            <w:proofErr w:type="spellEnd"/>
            <w:r w:rsidRPr="00D31F71">
              <w:rPr>
                <w:rFonts w:cs="Arial"/>
                <w:b/>
                <w:sz w:val="18"/>
                <w:szCs w:val="18"/>
                <w:lang w:val="nl-BE"/>
              </w:rPr>
              <w:t xml:space="preserve">. de bestemmingen </w:t>
            </w:r>
          </w:p>
          <w:p w14:paraId="278D4FC6"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733A2AFB"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lang w:val="nl-BE"/>
              </w:rPr>
              <w:t>k</w:t>
            </w:r>
            <w:proofErr w:type="spellStart"/>
            <w:r w:rsidRPr="00D31F71">
              <w:rPr>
                <w:rFonts w:cs="Arial"/>
                <w:snapToGrid w:val="0"/>
                <w:color w:val="000000"/>
                <w:sz w:val="18"/>
                <w:szCs w:val="18"/>
              </w:rPr>
              <w:t>ennis</w:t>
            </w:r>
            <w:proofErr w:type="spellEnd"/>
            <w:r w:rsidRPr="00D31F71">
              <w:rPr>
                <w:rFonts w:cs="Arial"/>
                <w:snapToGrid w:val="0"/>
                <w:color w:val="000000"/>
                <w:sz w:val="18"/>
                <w:szCs w:val="18"/>
              </w:rPr>
              <w:t xml:space="preserve"> van materiaal en technieken voor actieve en avontuurlijke reiz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de bestemmingen</w:t>
            </w:r>
          </w:p>
          <w:p w14:paraId="198FC709"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31F71">
              <w:rPr>
                <w:rFonts w:cs="Arial"/>
                <w:snapToGrid w:val="0"/>
                <w:color w:val="000000"/>
                <w:sz w:val="18"/>
                <w:szCs w:val="18"/>
              </w:rPr>
              <w:t xml:space="preserve">ennis van de cultuur en de impact van de toerist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de bestemmingen</w:t>
            </w:r>
          </w:p>
          <w:p w14:paraId="3BD374D1"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31F71">
              <w:rPr>
                <w:rFonts w:cs="Arial"/>
                <w:snapToGrid w:val="0"/>
                <w:color w:val="000000"/>
                <w:sz w:val="18"/>
                <w:szCs w:val="18"/>
              </w:rPr>
              <w:t xml:space="preserve">ennis van transportmogelijkheden en reglementering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de bestemmingen</w:t>
            </w:r>
          </w:p>
          <w:p w14:paraId="3A3559E1" w14:textId="77777777" w:rsidR="00185169" w:rsidRPr="00D31F71" w:rsidRDefault="00185169" w:rsidP="001731D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31F71">
              <w:rPr>
                <w:rFonts w:cs="Arial"/>
                <w:snapToGrid w:val="0"/>
                <w:color w:val="000000"/>
                <w:sz w:val="18"/>
                <w:szCs w:val="18"/>
              </w:rPr>
              <w:t xml:space="preserve">ennis van de motorische en fysieke vereisten van de reis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de bestemmingen</w:t>
            </w:r>
          </w:p>
          <w:p w14:paraId="2BC5F26B" w14:textId="77777777" w:rsidR="00185169" w:rsidRPr="00B5681C" w:rsidRDefault="00185169" w:rsidP="001731D2">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het verwerven van de geografische, natuurkundige historische, culturele, economische, sociale, volkskundige, gastronomische, toeristische, organisatorische… kennis afhankelijk van de bestemming</w:t>
            </w:r>
          </w:p>
          <w:p w14:paraId="63F1B901" w14:textId="77777777" w:rsidR="00185169" w:rsidRPr="00B5681C" w:rsidRDefault="00185169" w:rsidP="001731D2">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 xml:space="preserve">het toeristische aanbod van de bestemming </w:t>
            </w:r>
          </w:p>
          <w:p w14:paraId="4B5335CD" w14:textId="77777777" w:rsidR="00185169" w:rsidRPr="00B5681C" w:rsidRDefault="00185169" w:rsidP="001731D2">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de evolutie die de bestemming doormaakt</w:t>
            </w:r>
          </w:p>
          <w:p w14:paraId="5243DC87" w14:textId="77777777" w:rsidR="00185169" w:rsidRPr="00B5681C" w:rsidRDefault="00185169" w:rsidP="001731D2">
            <w:pPr>
              <w:numPr>
                <w:ilvl w:val="0"/>
                <w:numId w:val="39"/>
              </w:numPr>
              <w:spacing w:before="60" w:after="60" w:line="276" w:lineRule="auto"/>
              <w:contextualSpacing/>
              <w:rPr>
                <w:rFonts w:cs="Arial"/>
                <w:snapToGrid w:val="0"/>
                <w:color w:val="000000"/>
                <w:sz w:val="18"/>
                <w:szCs w:val="18"/>
              </w:rPr>
            </w:pPr>
            <w:r w:rsidRPr="00B5681C">
              <w:rPr>
                <w:rFonts w:cs="Arial"/>
                <w:snapToGrid w:val="0"/>
                <w:color w:val="000000"/>
                <w:sz w:val="18"/>
                <w:szCs w:val="18"/>
              </w:rPr>
              <w:t>de evolutie in het vakgebied (kennis en vaardigheden)</w:t>
            </w:r>
          </w:p>
          <w:p w14:paraId="107005D5"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en correct gebruik makend van</w:t>
            </w:r>
          </w:p>
          <w:p w14:paraId="349C673D" w14:textId="77777777" w:rsidR="00185169" w:rsidRPr="00C45596" w:rsidRDefault="00185169" w:rsidP="00C45596">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netwerk van informatieve bronnen, diensten en organisaties</w:t>
            </w:r>
            <w:r w:rsidRPr="00D31F71">
              <w:rPr>
                <w:rFonts w:eastAsia="Calibri"/>
                <w:sz w:val="18"/>
                <w:szCs w:val="18"/>
                <w:lang w:val="nl-BE" w:eastAsia="nl-BE"/>
              </w:rPr>
              <w:t xml:space="preserve"> </w:t>
            </w:r>
          </w:p>
          <w:p w14:paraId="6F31651A" w14:textId="77777777" w:rsidR="00185169" w:rsidRPr="00D31F71" w:rsidRDefault="00185169" w:rsidP="001731D2">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55007D65" w14:textId="77777777" w:rsidR="00185169" w:rsidRPr="00C45596" w:rsidRDefault="00185169" w:rsidP="001731D2">
            <w:pPr>
              <w:numPr>
                <w:ilvl w:val="0"/>
                <w:numId w:val="39"/>
              </w:numPr>
              <w:spacing w:before="10" w:after="10" w:line="276" w:lineRule="auto"/>
              <w:contextualSpacing/>
              <w:rPr>
                <w:rFonts w:eastAsia="Calibri"/>
                <w:sz w:val="18"/>
                <w:szCs w:val="18"/>
                <w:lang w:val="nl-BE" w:eastAsia="nl-BE"/>
              </w:rPr>
            </w:pPr>
            <w:r>
              <w:rPr>
                <w:rFonts w:eastAsia="Calibri"/>
                <w:sz w:val="18"/>
                <w:szCs w:val="18"/>
                <w:lang w:val="nl-BE" w:eastAsia="nl-BE"/>
              </w:rPr>
              <w:t>p</w:t>
            </w:r>
            <w:r w:rsidRPr="00C45596">
              <w:rPr>
                <w:rFonts w:eastAsia="Calibri"/>
                <w:sz w:val="18"/>
                <w:szCs w:val="18"/>
                <w:lang w:val="nl-BE" w:eastAsia="nl-BE"/>
              </w:rPr>
              <w:t>ermanente bijscholing en onderhoud en uitdieping van kennis en vaardigheden van het vakgebied</w:t>
            </w:r>
          </w:p>
          <w:p w14:paraId="0ED77BB6" w14:textId="7F527ADA" w:rsidR="00185169" w:rsidRPr="00C45596" w:rsidRDefault="00185169" w:rsidP="001731D2">
            <w:pPr>
              <w:numPr>
                <w:ilvl w:val="0"/>
                <w:numId w:val="39"/>
              </w:numPr>
              <w:spacing w:before="10" w:after="10" w:line="276" w:lineRule="auto"/>
              <w:contextualSpacing/>
              <w:rPr>
                <w:rFonts w:eastAsia="Calibri"/>
                <w:sz w:val="18"/>
                <w:szCs w:val="18"/>
                <w:lang w:val="nl-BE" w:eastAsia="nl-BE"/>
              </w:rPr>
            </w:pPr>
            <w:r w:rsidRPr="00C45596">
              <w:rPr>
                <w:rFonts w:eastAsia="Calibri"/>
                <w:sz w:val="18"/>
                <w:szCs w:val="18"/>
                <w:lang w:val="nl-BE" w:eastAsia="nl-BE"/>
              </w:rPr>
              <w:t>nieuw verworven kennis en inzichten</w:t>
            </w:r>
          </w:p>
          <w:p w14:paraId="7BB1BDCB" w14:textId="77777777" w:rsidR="00185169" w:rsidRPr="00C45596" w:rsidRDefault="00185169" w:rsidP="001731D2">
            <w:pPr>
              <w:numPr>
                <w:ilvl w:val="0"/>
                <w:numId w:val="39"/>
              </w:numPr>
              <w:spacing w:before="60" w:after="60" w:line="276" w:lineRule="auto"/>
              <w:contextualSpacing/>
              <w:rPr>
                <w:rFonts w:cs="Arial"/>
                <w:snapToGrid w:val="0"/>
                <w:sz w:val="18"/>
                <w:szCs w:val="18"/>
              </w:rPr>
            </w:pPr>
            <w:r>
              <w:rPr>
                <w:rFonts w:cs="Arial"/>
                <w:sz w:val="18"/>
                <w:szCs w:val="18"/>
                <w:lang w:val="nl-BE"/>
              </w:rPr>
              <w:t>z</w:t>
            </w:r>
            <w:r w:rsidRPr="00C45596">
              <w:rPr>
                <w:rFonts w:cs="Arial"/>
                <w:sz w:val="18"/>
                <w:szCs w:val="18"/>
                <w:lang w:val="nl-BE"/>
              </w:rPr>
              <w:t>elfreflectie</w:t>
            </w:r>
          </w:p>
          <w:p w14:paraId="6CCB1C4A" w14:textId="77777777" w:rsidR="00185169" w:rsidRPr="00C45596" w:rsidRDefault="00185169" w:rsidP="001731D2">
            <w:pPr>
              <w:numPr>
                <w:ilvl w:val="0"/>
                <w:numId w:val="39"/>
              </w:numPr>
              <w:spacing w:before="60" w:after="60" w:line="276" w:lineRule="auto"/>
              <w:contextualSpacing/>
              <w:rPr>
                <w:rFonts w:cs="Arial"/>
                <w:snapToGrid w:val="0"/>
                <w:sz w:val="18"/>
                <w:szCs w:val="18"/>
              </w:rPr>
            </w:pPr>
            <w:r w:rsidRPr="00C45596">
              <w:rPr>
                <w:rFonts w:cs="Arial"/>
                <w:snapToGrid w:val="0"/>
                <w:sz w:val="18"/>
                <w:szCs w:val="18"/>
              </w:rPr>
              <w:t>methodieken voor bronnenstudie</w:t>
            </w:r>
          </w:p>
          <w:p w14:paraId="4709335A" w14:textId="77777777" w:rsidR="00185169" w:rsidRPr="00C45596" w:rsidRDefault="00185169" w:rsidP="001731D2">
            <w:pPr>
              <w:numPr>
                <w:ilvl w:val="0"/>
                <w:numId w:val="39"/>
              </w:numPr>
              <w:spacing w:after="0" w:line="276" w:lineRule="auto"/>
              <w:contextualSpacing/>
              <w:rPr>
                <w:rFonts w:eastAsia="Calibri"/>
                <w:sz w:val="18"/>
                <w:szCs w:val="18"/>
                <w:lang w:val="nl-BE" w:eastAsia="nl-BE"/>
              </w:rPr>
            </w:pPr>
            <w:r w:rsidRPr="00C45596">
              <w:rPr>
                <w:rFonts w:cs="Arial"/>
                <w:snapToGrid w:val="0"/>
                <w:sz w:val="18"/>
                <w:szCs w:val="18"/>
              </w:rPr>
              <w:t>leerprocessen</w:t>
            </w:r>
          </w:p>
          <w:p w14:paraId="4703CFE6" w14:textId="77777777" w:rsidR="00185169" w:rsidRPr="00154049" w:rsidRDefault="00185169" w:rsidP="00154049">
            <w:pPr>
              <w:pStyle w:val="Tekst"/>
              <w:rPr>
                <w:rFonts w:eastAsia="Calibri"/>
                <w:lang w:val="nl-BE"/>
              </w:rPr>
            </w:pPr>
          </w:p>
        </w:tc>
        <w:tc>
          <w:tcPr>
            <w:tcW w:w="1134" w:type="dxa"/>
            <w:tcBorders>
              <w:top w:val="single" w:sz="4" w:space="0" w:color="auto"/>
              <w:left w:val="single" w:sz="4" w:space="0" w:color="auto"/>
              <w:bottom w:val="single" w:sz="4" w:space="0" w:color="auto"/>
              <w:right w:val="single" w:sz="4" w:space="0" w:color="auto"/>
            </w:tcBorders>
            <w:hideMark/>
          </w:tcPr>
          <w:p w14:paraId="784B79FA"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24973/9954</w:t>
            </w:r>
          </w:p>
        </w:tc>
        <w:tc>
          <w:tcPr>
            <w:tcW w:w="4253" w:type="dxa"/>
            <w:vMerge/>
            <w:tcBorders>
              <w:left w:val="single" w:sz="4" w:space="0" w:color="auto"/>
              <w:right w:val="single" w:sz="4" w:space="0" w:color="auto"/>
            </w:tcBorders>
          </w:tcPr>
          <w:p w14:paraId="02935A58" w14:textId="77777777" w:rsidR="00185169" w:rsidRPr="00981865" w:rsidRDefault="00185169" w:rsidP="00981865">
            <w:pPr>
              <w:pStyle w:val="Tekst"/>
            </w:pPr>
          </w:p>
        </w:tc>
      </w:tr>
      <w:tr w:rsidR="00185169" w:rsidRPr="00D31F71" w14:paraId="5D805248"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3FE80D43" w14:textId="77777777" w:rsidR="00185169" w:rsidRPr="00D31F71" w:rsidRDefault="00185169" w:rsidP="00D31F71">
            <w:pPr>
              <w:spacing w:before="10" w:after="10"/>
              <w:rPr>
                <w:rFonts w:cs="Arial"/>
                <w:b/>
                <w:sz w:val="18"/>
                <w:szCs w:val="18"/>
                <w:lang w:val="nl-BE"/>
              </w:rPr>
            </w:pPr>
            <w:r w:rsidRPr="00D31F71">
              <w:rPr>
                <w:rFonts w:cs="Arial"/>
                <w:b/>
                <w:sz w:val="18"/>
                <w:szCs w:val="18"/>
              </w:rPr>
              <w:lastRenderedPageBreak/>
              <w:t>d</w:t>
            </w:r>
            <w:r w:rsidRPr="00D31F71">
              <w:rPr>
                <w:rFonts w:cs="Arial"/>
                <w:b/>
                <w:sz w:val="18"/>
                <w:szCs w:val="18"/>
                <w:lang w:val="nl-BE"/>
              </w:rPr>
              <w:t xml:space="preserve">e reizigers tijdens de ganse duur van de reis op een interactieve, doel(groep)gerichte en kwaliteitsvolle manier rondleiden </w:t>
            </w:r>
            <w:proofErr w:type="spellStart"/>
            <w:r w:rsidRPr="00D31F71">
              <w:rPr>
                <w:rFonts w:cs="Arial"/>
                <w:b/>
                <w:sz w:val="18"/>
                <w:szCs w:val="18"/>
                <w:lang w:val="nl-BE"/>
              </w:rPr>
              <w:t>i.f.v</w:t>
            </w:r>
            <w:proofErr w:type="spellEnd"/>
            <w:r w:rsidRPr="00D31F71">
              <w:rPr>
                <w:rFonts w:cs="Arial"/>
                <w:b/>
                <w:sz w:val="18"/>
                <w:szCs w:val="18"/>
                <w:lang w:val="nl-BE"/>
              </w:rPr>
              <w:t xml:space="preserve">. het project </w:t>
            </w:r>
          </w:p>
          <w:p w14:paraId="445198C2"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095E2704" w14:textId="77777777" w:rsidR="00185169" w:rsidRPr="005B3642" w:rsidRDefault="00185169" w:rsidP="005B3642">
            <w:pPr>
              <w:numPr>
                <w:ilvl w:val="0"/>
                <w:numId w:val="39"/>
              </w:numPr>
              <w:spacing w:after="0" w:line="276" w:lineRule="auto"/>
              <w:contextualSpacing/>
              <w:rPr>
                <w:rFonts w:cs="Arial"/>
                <w:sz w:val="18"/>
                <w:szCs w:val="18"/>
                <w:lang w:val="nl-BE"/>
              </w:rPr>
            </w:pPr>
            <w:r w:rsidRPr="005B3642">
              <w:rPr>
                <w:rFonts w:cs="Arial"/>
                <w:sz w:val="18"/>
                <w:szCs w:val="18"/>
                <w:lang w:val="nl-BE"/>
              </w:rPr>
              <w:t>het gegeven tijdsbestek</w:t>
            </w:r>
          </w:p>
          <w:p w14:paraId="7C0B8470" w14:textId="77777777" w:rsidR="00185169" w:rsidRPr="005B3642" w:rsidRDefault="00185169" w:rsidP="005B3642">
            <w:pPr>
              <w:numPr>
                <w:ilvl w:val="0"/>
                <w:numId w:val="39"/>
              </w:numPr>
              <w:spacing w:after="0" w:line="276" w:lineRule="auto"/>
              <w:contextualSpacing/>
              <w:rPr>
                <w:rFonts w:cs="Arial"/>
                <w:sz w:val="18"/>
                <w:szCs w:val="18"/>
                <w:lang w:val="nl-BE"/>
              </w:rPr>
            </w:pPr>
            <w:r w:rsidRPr="005B3642">
              <w:rPr>
                <w:rFonts w:cs="Arial"/>
                <w:sz w:val="18"/>
                <w:szCs w:val="18"/>
                <w:lang w:val="nl-BE"/>
              </w:rPr>
              <w:t>het doelpubliek</w:t>
            </w:r>
          </w:p>
          <w:p w14:paraId="60E4C189"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de cultuur en de impact van de toerist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42E1808F"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transportmogelijkheden en reglementering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600DB4FB" w14:textId="77777777" w:rsidR="00185169"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de motorische en fysieke vereisten van de reis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08E4E285" w14:textId="77777777" w:rsidR="00185169" w:rsidRPr="005B3642" w:rsidRDefault="00185169" w:rsidP="005B3642">
            <w:pPr>
              <w:numPr>
                <w:ilvl w:val="0"/>
                <w:numId w:val="39"/>
              </w:numPr>
              <w:spacing w:before="60" w:after="60" w:line="276" w:lineRule="auto"/>
              <w:contextualSpacing/>
              <w:rPr>
                <w:rFonts w:cs="Arial"/>
                <w:snapToGrid w:val="0"/>
                <w:color w:val="000000"/>
                <w:sz w:val="18"/>
                <w:szCs w:val="18"/>
              </w:rPr>
            </w:pPr>
            <w:r w:rsidRPr="005B3642">
              <w:rPr>
                <w:rFonts w:cs="Arial"/>
                <w:snapToGrid w:val="0"/>
                <w:color w:val="000000"/>
                <w:sz w:val="18"/>
                <w:szCs w:val="18"/>
              </w:rPr>
              <w:t xml:space="preserve">de te bezoeken bestemming en de weg er naartoe </w:t>
            </w:r>
            <w:proofErr w:type="spellStart"/>
            <w:r w:rsidRPr="005B3642">
              <w:rPr>
                <w:rFonts w:cs="Arial"/>
                <w:snapToGrid w:val="0"/>
                <w:color w:val="000000"/>
                <w:sz w:val="18"/>
                <w:szCs w:val="18"/>
              </w:rPr>
              <w:t>i.f.v</w:t>
            </w:r>
            <w:proofErr w:type="spellEnd"/>
            <w:r w:rsidRPr="005B3642">
              <w:rPr>
                <w:rFonts w:cs="Arial"/>
                <w:snapToGrid w:val="0"/>
                <w:color w:val="000000"/>
                <w:sz w:val="18"/>
                <w:szCs w:val="18"/>
              </w:rPr>
              <w:t xml:space="preserve"> het project</w:t>
            </w:r>
          </w:p>
          <w:p w14:paraId="4FD2B9EB"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en correct gebruik makend van</w:t>
            </w:r>
          </w:p>
          <w:p w14:paraId="62334FA6" w14:textId="77777777" w:rsidR="00185169" w:rsidRPr="00D31F71" w:rsidRDefault="00185169" w:rsidP="005B3642">
            <w:pPr>
              <w:numPr>
                <w:ilvl w:val="0"/>
                <w:numId w:val="39"/>
              </w:numPr>
              <w:spacing w:before="10" w:after="10" w:line="276" w:lineRule="auto"/>
              <w:contextualSpacing/>
              <w:rPr>
                <w:rFonts w:cs="Arial"/>
                <w:sz w:val="18"/>
                <w:szCs w:val="18"/>
                <w:lang w:val="nl-BE"/>
              </w:rPr>
            </w:pPr>
            <w:r w:rsidRPr="00D31F71">
              <w:rPr>
                <w:rFonts w:cs="Arial"/>
                <w:sz w:val="18"/>
                <w:szCs w:val="18"/>
                <w:lang w:val="nl-BE"/>
              </w:rPr>
              <w:t>de meest geschikte werkvormen en didactisch materiaal om interactiviteit te stimuleren</w:t>
            </w:r>
          </w:p>
          <w:p w14:paraId="658386FE"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communicatietechnieken</w:t>
            </w:r>
          </w:p>
          <w:p w14:paraId="01DEA980"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materiaal en technieken voor actieve en avontuurlijke reiz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56194434" w14:textId="77777777" w:rsidR="00185169" w:rsidRPr="00D31F71" w:rsidRDefault="00185169" w:rsidP="00D31F7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225A5B48"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leerprocessen</w:t>
            </w:r>
          </w:p>
          <w:p w14:paraId="7F6CA235" w14:textId="77777777" w:rsidR="00185169" w:rsidRPr="00D31F71" w:rsidRDefault="00185169" w:rsidP="005B364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0597CF48" w14:textId="77777777" w:rsidR="00185169" w:rsidRDefault="00185169" w:rsidP="001D577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 xml:space="preserve">veiligheidsregels voor goederen en personen </w:t>
            </w:r>
            <w:proofErr w:type="spellStart"/>
            <w:r w:rsidRPr="00D31F71">
              <w:rPr>
                <w:rFonts w:cs="Arial"/>
                <w:snapToGrid w:val="0"/>
                <w:color w:val="000000"/>
                <w:sz w:val="18"/>
                <w:szCs w:val="18"/>
              </w:rPr>
              <w:t>i.f.v</w:t>
            </w:r>
            <w:proofErr w:type="spellEnd"/>
            <w:r w:rsidRPr="00D31F71">
              <w:rPr>
                <w:rFonts w:cs="Arial"/>
                <w:snapToGrid w:val="0"/>
                <w:color w:val="000000"/>
                <w:sz w:val="18"/>
                <w:szCs w:val="18"/>
              </w:rPr>
              <w:t xml:space="preserve"> het project</w:t>
            </w:r>
          </w:p>
          <w:p w14:paraId="2BF7B2BB" w14:textId="77777777" w:rsidR="00185169" w:rsidRPr="001D5772" w:rsidRDefault="00185169" w:rsidP="001D5772">
            <w:pPr>
              <w:numPr>
                <w:ilvl w:val="0"/>
                <w:numId w:val="39"/>
              </w:numPr>
              <w:spacing w:before="60" w:after="60" w:line="276" w:lineRule="auto"/>
              <w:contextualSpacing/>
              <w:rPr>
                <w:rFonts w:cs="Arial"/>
                <w:snapToGrid w:val="0"/>
                <w:sz w:val="18"/>
                <w:szCs w:val="18"/>
              </w:rPr>
            </w:pPr>
            <w:r w:rsidRPr="001D5772">
              <w:rPr>
                <w:rFonts w:cs="Arial"/>
                <w:sz w:val="18"/>
                <w:szCs w:val="18"/>
                <w:lang w:val="nl-BE"/>
              </w:rPr>
              <w:t>het opbouwen van een belevingservaring samen met de reiziger</w:t>
            </w:r>
          </w:p>
          <w:p w14:paraId="589084E7" w14:textId="77777777" w:rsidR="00185169" w:rsidRPr="001D5772" w:rsidRDefault="00185169" w:rsidP="001D5772">
            <w:pPr>
              <w:numPr>
                <w:ilvl w:val="0"/>
                <w:numId w:val="39"/>
              </w:numPr>
              <w:spacing w:before="60" w:after="60" w:line="276" w:lineRule="auto"/>
              <w:contextualSpacing/>
              <w:rPr>
                <w:rFonts w:cs="Arial"/>
                <w:snapToGrid w:val="0"/>
                <w:sz w:val="18"/>
                <w:szCs w:val="18"/>
              </w:rPr>
            </w:pPr>
            <w:r w:rsidRPr="001D5772">
              <w:rPr>
                <w:rFonts w:cs="Arial"/>
                <w:sz w:val="18"/>
                <w:szCs w:val="18"/>
                <w:lang w:val="nl-BE"/>
              </w:rPr>
              <w:t xml:space="preserve">het verstrekken van inhoudelijke informatie </w:t>
            </w:r>
          </w:p>
          <w:p w14:paraId="3B476B02" w14:textId="77777777" w:rsidR="00185169" w:rsidRPr="001D5772" w:rsidRDefault="00185169" w:rsidP="001D5772">
            <w:pPr>
              <w:numPr>
                <w:ilvl w:val="0"/>
                <w:numId w:val="39"/>
              </w:numPr>
              <w:spacing w:before="60" w:after="60" w:line="276" w:lineRule="auto"/>
              <w:contextualSpacing/>
              <w:rPr>
                <w:rFonts w:cs="Arial"/>
                <w:snapToGrid w:val="0"/>
                <w:sz w:val="18"/>
                <w:szCs w:val="18"/>
              </w:rPr>
            </w:pPr>
            <w:r w:rsidRPr="001D5772">
              <w:rPr>
                <w:rFonts w:cs="Arial"/>
                <w:sz w:val="18"/>
                <w:szCs w:val="18"/>
                <w:lang w:val="nl-BE"/>
              </w:rPr>
              <w:t>het in dialoog treden met de reizigers</w:t>
            </w:r>
          </w:p>
          <w:p w14:paraId="3DE10471" w14:textId="77777777" w:rsidR="00185169" w:rsidRPr="001D5772" w:rsidRDefault="00185169" w:rsidP="001D5772">
            <w:pPr>
              <w:numPr>
                <w:ilvl w:val="0"/>
                <w:numId w:val="39"/>
              </w:numPr>
              <w:spacing w:before="60" w:after="60" w:line="276" w:lineRule="auto"/>
              <w:contextualSpacing/>
              <w:rPr>
                <w:rFonts w:cs="Arial"/>
                <w:snapToGrid w:val="0"/>
                <w:sz w:val="18"/>
                <w:szCs w:val="18"/>
              </w:rPr>
            </w:pPr>
            <w:r w:rsidRPr="001D5772">
              <w:rPr>
                <w:rFonts w:cs="Arial"/>
                <w:sz w:val="18"/>
                <w:szCs w:val="18"/>
                <w:lang w:val="nl-BE"/>
              </w:rPr>
              <w:t>het concreet en relevant antwoorden op vragen</w:t>
            </w:r>
          </w:p>
          <w:p w14:paraId="7C743F49" w14:textId="77777777" w:rsidR="00185169" w:rsidRPr="00D31F71" w:rsidRDefault="00185169" w:rsidP="005B3642">
            <w:pPr>
              <w:spacing w:before="60" w:after="60" w:line="276" w:lineRule="auto"/>
              <w:contextualSpacing/>
              <w:rPr>
                <w:rFonts w:eastAsia="Calibri"/>
                <w:sz w:val="18"/>
                <w:szCs w:val="18"/>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12ACC45D" w14:textId="77777777" w:rsidR="00185169" w:rsidRPr="007B05A4" w:rsidRDefault="00185169" w:rsidP="00A14D41">
            <w:pPr>
              <w:jc w:val="center"/>
              <w:rPr>
                <w:sz w:val="18"/>
                <w:szCs w:val="18"/>
              </w:rPr>
            </w:pPr>
            <w:r w:rsidRPr="007B05A4">
              <w:rPr>
                <w:sz w:val="18"/>
                <w:szCs w:val="18"/>
              </w:rPr>
              <w:t>co 00348</w:t>
            </w:r>
          </w:p>
        </w:tc>
        <w:tc>
          <w:tcPr>
            <w:tcW w:w="4253" w:type="dxa"/>
            <w:vMerge/>
            <w:tcBorders>
              <w:left w:val="single" w:sz="4" w:space="0" w:color="auto"/>
              <w:right w:val="single" w:sz="4" w:space="0" w:color="auto"/>
            </w:tcBorders>
          </w:tcPr>
          <w:p w14:paraId="08F5EC8B" w14:textId="77777777" w:rsidR="00185169" w:rsidRPr="00981865" w:rsidRDefault="00185169" w:rsidP="00981865">
            <w:pPr>
              <w:pStyle w:val="Tekst"/>
              <w:rPr>
                <w:rFonts w:eastAsia="Calibri"/>
                <w:sz w:val="18"/>
                <w:szCs w:val="18"/>
                <w:lang w:val="nl-BE" w:eastAsia="nl-BE"/>
              </w:rPr>
            </w:pPr>
          </w:p>
        </w:tc>
      </w:tr>
      <w:tr w:rsidR="00185169" w:rsidRPr="00D31F71" w14:paraId="421A9E9B"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1EE1806E" w14:textId="77777777" w:rsidR="00185169" w:rsidRPr="00185169" w:rsidRDefault="00185169" w:rsidP="00D31F71">
            <w:pPr>
              <w:spacing w:before="10" w:after="10"/>
              <w:rPr>
                <w:rFonts w:cs="Arial"/>
                <w:b/>
                <w:sz w:val="18"/>
                <w:szCs w:val="18"/>
                <w:lang w:val="nl-BE"/>
              </w:rPr>
            </w:pPr>
            <w:r>
              <w:rPr>
                <w:rFonts w:cs="Arial"/>
                <w:b/>
                <w:sz w:val="18"/>
                <w:szCs w:val="18"/>
                <w:lang w:val="nl-BE"/>
              </w:rPr>
              <w:lastRenderedPageBreak/>
              <w:t>d</w:t>
            </w:r>
            <w:r w:rsidRPr="00D31F71">
              <w:rPr>
                <w:rFonts w:cs="Arial"/>
                <w:b/>
                <w:sz w:val="18"/>
                <w:szCs w:val="18"/>
                <w:lang w:val="nl-BE"/>
              </w:rPr>
              <w:t>e reizigers informeren over de praktische aspecten van de reis</w:t>
            </w:r>
          </w:p>
          <w:p w14:paraId="4C08C17E" w14:textId="77777777" w:rsidR="00185169" w:rsidRPr="00D31F71" w:rsidRDefault="00185169" w:rsidP="001D5772">
            <w:pPr>
              <w:spacing w:before="10" w:after="10"/>
              <w:contextualSpacing/>
              <w:rPr>
                <w:rFonts w:eastAsia="Calibri"/>
                <w:sz w:val="18"/>
                <w:szCs w:val="18"/>
                <w:lang w:val="nl-BE" w:eastAsia="nl-BE"/>
              </w:rPr>
            </w:pPr>
            <w:r w:rsidRPr="00D31F71">
              <w:rPr>
                <w:rFonts w:eastAsia="Calibri"/>
                <w:sz w:val="18"/>
                <w:szCs w:val="18"/>
                <w:lang w:val="nl-BE" w:eastAsia="nl-BE"/>
              </w:rPr>
              <w:t xml:space="preserve">rekening houdend met </w:t>
            </w:r>
          </w:p>
          <w:p w14:paraId="06F3EE32"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de typologie van het cliënteel </w:t>
            </w:r>
          </w:p>
          <w:p w14:paraId="5705AB76"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de vooropgestelde timing en planning </w:t>
            </w:r>
          </w:p>
          <w:p w14:paraId="0F8FA9A8"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het aanbod en bijhorende toegangsprijzen, openingsuren, …</w:t>
            </w:r>
          </w:p>
          <w:p w14:paraId="156C5911"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richtlijnen, tips en waarschuwingen omtrent het invullen van de vrije tijd</w:t>
            </w:r>
          </w:p>
          <w:p w14:paraId="78A19C24"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interculturele gevoeligheden </w:t>
            </w:r>
          </w:p>
          <w:p w14:paraId="6AF00F68"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kennis van transportmogelijkheden en reglementeringen </w:t>
            </w:r>
          </w:p>
          <w:p w14:paraId="168BEC37"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een grondige kennis van reisplanning en reisorganisatie</w:t>
            </w:r>
          </w:p>
          <w:p w14:paraId="10F1AEF5" w14:textId="77777777" w:rsidR="00185169" w:rsidRPr="00D31F71" w:rsidRDefault="00185169" w:rsidP="001D5772">
            <w:pPr>
              <w:spacing w:after="0"/>
              <w:rPr>
                <w:rFonts w:eastAsia="Calibri"/>
                <w:sz w:val="18"/>
                <w:szCs w:val="18"/>
                <w:lang w:val="nl-BE" w:eastAsia="nl-BE"/>
              </w:rPr>
            </w:pPr>
            <w:r w:rsidRPr="00D31F71">
              <w:rPr>
                <w:rFonts w:eastAsia="Calibri"/>
                <w:sz w:val="18"/>
                <w:szCs w:val="18"/>
                <w:lang w:val="nl-BE" w:eastAsia="nl-BE"/>
              </w:rPr>
              <w:t>en correct gebruik makend van</w:t>
            </w:r>
          </w:p>
          <w:p w14:paraId="22D1B097"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groepsanimatie</w:t>
            </w:r>
          </w:p>
          <w:p w14:paraId="6170648C"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communicatietechnieken </w:t>
            </w:r>
          </w:p>
          <w:p w14:paraId="2FCE4AF1" w14:textId="77777777" w:rsidR="00185169" w:rsidRPr="00D31F71" w:rsidRDefault="00185169" w:rsidP="001D5772">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181DD19A"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een neutrale houding t.o.v. van het onderwerp en de groep</w:t>
            </w:r>
          </w:p>
          <w:p w14:paraId="4AFEB073"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het onthalen van de reizigers en het afsluiten van de activiteit</w:t>
            </w:r>
          </w:p>
          <w:p w14:paraId="27C40BC3"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afspraken maken met de groep in verband met regels </w:t>
            </w:r>
          </w:p>
          <w:p w14:paraId="27040578"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hulp bieden bij praktische problemen of vragen </w:t>
            </w:r>
          </w:p>
          <w:p w14:paraId="605286F6" w14:textId="77777777" w:rsidR="00185169" w:rsidRPr="001D5772"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groepsdynamica </w:t>
            </w:r>
          </w:p>
        </w:tc>
        <w:tc>
          <w:tcPr>
            <w:tcW w:w="1134" w:type="dxa"/>
            <w:tcBorders>
              <w:top w:val="single" w:sz="4" w:space="0" w:color="auto"/>
              <w:left w:val="single" w:sz="4" w:space="0" w:color="auto"/>
              <w:bottom w:val="single" w:sz="4" w:space="0" w:color="auto"/>
              <w:right w:val="single" w:sz="4" w:space="0" w:color="auto"/>
            </w:tcBorders>
            <w:hideMark/>
          </w:tcPr>
          <w:p w14:paraId="59107850" w14:textId="77777777" w:rsidR="00185169" w:rsidRPr="007B05A4" w:rsidRDefault="00185169" w:rsidP="00A14D41">
            <w:pPr>
              <w:jc w:val="center"/>
              <w:rPr>
                <w:sz w:val="18"/>
                <w:szCs w:val="18"/>
              </w:rPr>
            </w:pPr>
            <w:r w:rsidRPr="007B05A4">
              <w:rPr>
                <w:sz w:val="18"/>
                <w:szCs w:val="18"/>
              </w:rPr>
              <w:t>co 00351</w:t>
            </w:r>
          </w:p>
        </w:tc>
        <w:tc>
          <w:tcPr>
            <w:tcW w:w="4253" w:type="dxa"/>
            <w:vMerge/>
            <w:tcBorders>
              <w:left w:val="single" w:sz="4" w:space="0" w:color="auto"/>
              <w:right w:val="single" w:sz="4" w:space="0" w:color="auto"/>
            </w:tcBorders>
          </w:tcPr>
          <w:p w14:paraId="67E472F2" w14:textId="77777777" w:rsidR="00185169" w:rsidRPr="00981865" w:rsidRDefault="00185169" w:rsidP="00981865">
            <w:pPr>
              <w:pStyle w:val="Tekst"/>
            </w:pPr>
          </w:p>
        </w:tc>
      </w:tr>
      <w:tr w:rsidR="00185169" w:rsidRPr="00D31F71" w14:paraId="68048928"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12438158" w14:textId="77777777" w:rsidR="00185169" w:rsidRPr="00185169" w:rsidRDefault="00185169" w:rsidP="00185169">
            <w:pPr>
              <w:spacing w:before="10" w:after="10"/>
              <w:rPr>
                <w:rFonts w:cs="Arial"/>
                <w:b/>
                <w:sz w:val="18"/>
                <w:szCs w:val="18"/>
                <w:lang w:val="nl-BE"/>
              </w:rPr>
            </w:pPr>
            <w:r>
              <w:rPr>
                <w:rFonts w:cs="Arial"/>
                <w:b/>
                <w:sz w:val="18"/>
                <w:szCs w:val="18"/>
              </w:rPr>
              <w:lastRenderedPageBreak/>
              <w:t>d</w:t>
            </w:r>
            <w:r w:rsidRPr="00D31F71">
              <w:rPr>
                <w:rFonts w:cs="Arial"/>
                <w:b/>
                <w:sz w:val="18"/>
                <w:szCs w:val="18"/>
                <w:lang w:val="nl-BE"/>
              </w:rPr>
              <w:t>e groep begeleiden gedurende de hele reis en permanent ter beschikking zijn</w:t>
            </w:r>
          </w:p>
          <w:p w14:paraId="42C5C910" w14:textId="77777777" w:rsidR="00185169" w:rsidRPr="00D31F71" w:rsidRDefault="00185169" w:rsidP="001D5772">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38BF3837"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 xml:space="preserve">het procesmatige verloop van de reis </w:t>
            </w:r>
          </w:p>
          <w:p w14:paraId="1ADC61CF" w14:textId="77777777" w:rsidR="00185169" w:rsidRPr="00F90604" w:rsidRDefault="00185169" w:rsidP="001D5772">
            <w:pPr>
              <w:numPr>
                <w:ilvl w:val="0"/>
                <w:numId w:val="39"/>
              </w:numPr>
              <w:spacing w:before="60" w:after="60" w:line="276" w:lineRule="auto"/>
              <w:contextualSpacing/>
              <w:rPr>
                <w:rFonts w:cs="Arial"/>
                <w:snapToGrid w:val="0"/>
                <w:color w:val="000000"/>
                <w:sz w:val="18"/>
                <w:szCs w:val="18"/>
              </w:rPr>
            </w:pPr>
            <w:r w:rsidRPr="00F90604">
              <w:rPr>
                <w:rFonts w:cs="Arial"/>
                <w:snapToGrid w:val="0"/>
                <w:color w:val="000000"/>
                <w:sz w:val="18"/>
                <w:szCs w:val="18"/>
              </w:rPr>
              <w:t>de veiligheid en de hygiënische omstandigheden</w:t>
            </w:r>
          </w:p>
          <w:p w14:paraId="13A11526" w14:textId="77777777" w:rsidR="00185169" w:rsidRPr="00DD52EE" w:rsidRDefault="00185169" w:rsidP="001D577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een g</w:t>
            </w:r>
            <w:r w:rsidRPr="00DD52EE">
              <w:rPr>
                <w:rFonts w:cs="Arial"/>
                <w:snapToGrid w:val="0"/>
                <w:color w:val="000000"/>
                <w:sz w:val="18"/>
                <w:szCs w:val="18"/>
              </w:rPr>
              <w:t>rondige kennis van</w:t>
            </w:r>
            <w:r w:rsidRPr="00D31F71">
              <w:rPr>
                <w:rFonts w:cs="Arial"/>
                <w:snapToGrid w:val="0"/>
                <w:color w:val="000000"/>
                <w:sz w:val="18"/>
                <w:szCs w:val="18"/>
              </w:rPr>
              <w:t xml:space="preserve"> reisplanning en reisorganisatie</w:t>
            </w:r>
            <w:r w:rsidRPr="00F90604">
              <w:rPr>
                <w:rFonts w:cs="Arial"/>
                <w:snapToGrid w:val="0"/>
                <w:color w:val="000000"/>
                <w:sz w:val="18"/>
                <w:szCs w:val="18"/>
              </w:rPr>
              <w:t xml:space="preserve"> </w:t>
            </w:r>
          </w:p>
          <w:p w14:paraId="25B50934" w14:textId="77777777" w:rsidR="00185169" w:rsidRPr="00617162" w:rsidRDefault="00185169" w:rsidP="001D5772">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D52EE">
              <w:rPr>
                <w:rFonts w:cs="Arial"/>
                <w:snapToGrid w:val="0"/>
                <w:color w:val="000000"/>
                <w:sz w:val="18"/>
                <w:szCs w:val="18"/>
              </w:rPr>
              <w:t>ennis van</w:t>
            </w:r>
            <w:r w:rsidRPr="00D31F71">
              <w:rPr>
                <w:rFonts w:cs="Arial"/>
                <w:snapToGrid w:val="0"/>
                <w:color w:val="000000"/>
                <w:sz w:val="18"/>
                <w:szCs w:val="18"/>
              </w:rPr>
              <w:t xml:space="preserve"> transportmogelijkheden en </w:t>
            </w:r>
            <w:r w:rsidRPr="00F90604">
              <w:rPr>
                <w:rFonts w:cs="Arial"/>
                <w:snapToGrid w:val="0"/>
                <w:color w:val="000000"/>
                <w:sz w:val="18"/>
                <w:szCs w:val="18"/>
              </w:rPr>
              <w:t>bijbehorende reglementeringen</w:t>
            </w:r>
          </w:p>
          <w:p w14:paraId="2D2EE4C9" w14:textId="77777777" w:rsidR="00185169" w:rsidRPr="00D31F71" w:rsidRDefault="00185169" w:rsidP="001D5772">
            <w:pPr>
              <w:spacing w:after="0"/>
              <w:rPr>
                <w:rFonts w:eastAsia="Calibri"/>
                <w:sz w:val="18"/>
                <w:szCs w:val="18"/>
                <w:lang w:val="nl-BE" w:eastAsia="nl-BE"/>
              </w:rPr>
            </w:pPr>
            <w:r w:rsidRPr="00D31F71">
              <w:rPr>
                <w:rFonts w:eastAsia="Calibri"/>
                <w:sz w:val="18"/>
                <w:szCs w:val="18"/>
                <w:lang w:val="nl-BE" w:eastAsia="nl-BE"/>
              </w:rPr>
              <w:t>en correct gebruik makend van</w:t>
            </w:r>
          </w:p>
          <w:p w14:paraId="7B0BC523" w14:textId="77777777" w:rsidR="00185169" w:rsidRPr="00D31F71" w:rsidRDefault="00185169" w:rsidP="001D5772">
            <w:pPr>
              <w:numPr>
                <w:ilvl w:val="0"/>
                <w:numId w:val="39"/>
              </w:numPr>
              <w:spacing w:after="0" w:line="276" w:lineRule="auto"/>
              <w:contextualSpacing/>
              <w:rPr>
                <w:rFonts w:eastAsia="Calibri"/>
                <w:sz w:val="18"/>
                <w:szCs w:val="18"/>
                <w:lang w:val="nl-BE" w:eastAsia="nl-BE"/>
              </w:rPr>
            </w:pPr>
            <w:r w:rsidRPr="00D31F71">
              <w:rPr>
                <w:rFonts w:cs="Arial"/>
                <w:sz w:val="18"/>
                <w:szCs w:val="18"/>
                <w:lang w:val="nl-BE"/>
              </w:rPr>
              <w:t xml:space="preserve">interculturele vaardigheden </w:t>
            </w:r>
          </w:p>
          <w:p w14:paraId="0D96D2EB" w14:textId="77777777" w:rsidR="00185169" w:rsidRPr="00D31F71" w:rsidRDefault="00185169" w:rsidP="001D5772">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6E2636F1" w14:textId="77777777" w:rsidR="00185169" w:rsidRDefault="00185169" w:rsidP="001D5772">
            <w:pPr>
              <w:numPr>
                <w:ilvl w:val="0"/>
                <w:numId w:val="39"/>
              </w:numPr>
              <w:spacing w:after="0" w:line="276" w:lineRule="auto"/>
              <w:contextualSpacing/>
              <w:rPr>
                <w:rFonts w:eastAsia="Calibri"/>
                <w:sz w:val="18"/>
                <w:szCs w:val="18"/>
                <w:lang w:eastAsia="nl-BE"/>
              </w:rPr>
            </w:pPr>
            <w:r w:rsidRPr="00D31F71">
              <w:rPr>
                <w:rFonts w:eastAsia="Calibri"/>
                <w:sz w:val="18"/>
                <w:szCs w:val="18"/>
                <w:lang w:eastAsia="nl-BE"/>
              </w:rPr>
              <w:t>groepsanimatie</w:t>
            </w:r>
          </w:p>
          <w:p w14:paraId="4B16B6E2" w14:textId="77777777" w:rsidR="00185169" w:rsidRPr="00DD52EE" w:rsidRDefault="00185169" w:rsidP="001D5772">
            <w:pPr>
              <w:numPr>
                <w:ilvl w:val="0"/>
                <w:numId w:val="39"/>
              </w:numPr>
              <w:spacing w:after="0" w:line="276" w:lineRule="auto"/>
              <w:contextualSpacing/>
              <w:rPr>
                <w:rFonts w:eastAsia="Calibri"/>
                <w:sz w:val="18"/>
                <w:szCs w:val="18"/>
                <w:lang w:eastAsia="nl-BE"/>
              </w:rPr>
            </w:pPr>
            <w:r w:rsidRPr="00DD52EE">
              <w:rPr>
                <w:rFonts w:eastAsia="Calibri"/>
                <w:sz w:val="18"/>
                <w:szCs w:val="18"/>
                <w:lang w:eastAsia="nl-BE"/>
              </w:rPr>
              <w:t>een werkplan</w:t>
            </w:r>
            <w:r>
              <w:rPr>
                <w:rFonts w:eastAsia="Calibri"/>
                <w:sz w:val="18"/>
                <w:szCs w:val="18"/>
                <w:lang w:eastAsia="nl-BE"/>
              </w:rPr>
              <w:t xml:space="preserve"> ter uitvoering van de taken op systematische wijze</w:t>
            </w:r>
          </w:p>
          <w:p w14:paraId="4172D557" w14:textId="77777777" w:rsidR="00185169" w:rsidRPr="00D31F71" w:rsidRDefault="00185169" w:rsidP="001D5772">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6D6F5141" w14:textId="77777777" w:rsidR="00185169" w:rsidRPr="00F90604" w:rsidRDefault="00185169" w:rsidP="001D5772">
            <w:pPr>
              <w:numPr>
                <w:ilvl w:val="0"/>
                <w:numId w:val="39"/>
              </w:numPr>
              <w:spacing w:before="60" w:after="60" w:line="276" w:lineRule="auto"/>
              <w:contextualSpacing/>
              <w:rPr>
                <w:rFonts w:cs="Arial"/>
                <w:snapToGrid w:val="0"/>
                <w:sz w:val="18"/>
                <w:szCs w:val="18"/>
              </w:rPr>
            </w:pPr>
            <w:r w:rsidRPr="00F90604">
              <w:rPr>
                <w:rFonts w:cs="Arial"/>
                <w:snapToGrid w:val="0"/>
                <w:sz w:val="18"/>
                <w:szCs w:val="18"/>
              </w:rPr>
              <w:t>groepsdynamica</w:t>
            </w:r>
          </w:p>
          <w:p w14:paraId="628D24F8" w14:textId="51612E63" w:rsidR="00185169" w:rsidRPr="001D5772" w:rsidRDefault="00185169" w:rsidP="001D5772">
            <w:pPr>
              <w:numPr>
                <w:ilvl w:val="0"/>
                <w:numId w:val="39"/>
              </w:numPr>
              <w:spacing w:before="60" w:after="60" w:line="276" w:lineRule="auto"/>
              <w:contextualSpacing/>
              <w:rPr>
                <w:rFonts w:cs="Arial"/>
                <w:snapToGrid w:val="0"/>
                <w:sz w:val="18"/>
                <w:szCs w:val="18"/>
              </w:rPr>
            </w:pPr>
            <w:r w:rsidRPr="001D5772">
              <w:rPr>
                <w:rFonts w:cs="Arial"/>
                <w:snapToGrid w:val="0"/>
                <w:sz w:val="18"/>
                <w:szCs w:val="18"/>
              </w:rPr>
              <w:t>in</w:t>
            </w:r>
            <w:r w:rsidR="00291ED9">
              <w:rPr>
                <w:rFonts w:cs="Arial"/>
                <w:snapToGrid w:val="0"/>
                <w:sz w:val="18"/>
                <w:szCs w:val="18"/>
              </w:rPr>
              <w:t>lichten van reizigers over de</w:t>
            </w:r>
            <w:r w:rsidRPr="001D5772">
              <w:rPr>
                <w:rFonts w:cs="Arial"/>
                <w:snapToGrid w:val="0"/>
                <w:sz w:val="18"/>
                <w:szCs w:val="18"/>
              </w:rPr>
              <w:t xml:space="preserve"> fysieke vereisten van de reis </w:t>
            </w:r>
          </w:p>
          <w:p w14:paraId="5BD02FC2" w14:textId="09EF998D" w:rsidR="00185169" w:rsidRPr="001D5772" w:rsidRDefault="00185169" w:rsidP="001D5772">
            <w:pPr>
              <w:numPr>
                <w:ilvl w:val="0"/>
                <w:numId w:val="39"/>
              </w:numPr>
              <w:spacing w:before="60" w:after="60" w:line="276" w:lineRule="auto"/>
              <w:contextualSpacing/>
            </w:pPr>
            <w:r>
              <w:rPr>
                <w:rFonts w:cs="Arial"/>
                <w:snapToGrid w:val="0"/>
                <w:color w:val="000000"/>
                <w:sz w:val="18"/>
                <w:szCs w:val="18"/>
              </w:rPr>
              <w:t>k</w:t>
            </w:r>
            <w:r w:rsidRPr="004C1286">
              <w:rPr>
                <w:rFonts w:cs="Arial"/>
                <w:snapToGrid w:val="0"/>
                <w:color w:val="000000"/>
                <w:sz w:val="18"/>
                <w:szCs w:val="18"/>
              </w:rPr>
              <w:t xml:space="preserve">ennis </w:t>
            </w:r>
            <w:r w:rsidRPr="00185169">
              <w:rPr>
                <w:rFonts w:cs="Arial"/>
                <w:snapToGrid w:val="0"/>
                <w:color w:val="000000"/>
                <w:sz w:val="18"/>
                <w:szCs w:val="18"/>
              </w:rPr>
              <w:t>van 2 afgesproken vreemde talen: de reisleider</w:t>
            </w:r>
            <w:r w:rsidRPr="004C1286">
              <w:rPr>
                <w:rFonts w:cs="Arial"/>
                <w:snapToGrid w:val="0"/>
                <w:color w:val="000000"/>
                <w:sz w:val="18"/>
                <w:szCs w:val="18"/>
              </w:rPr>
              <w:t xml:space="preserve"> kan vloeiend en spontaan reageren zodat een normale uitwisseling mogelijk is zonder dat dit voor een van de partijen inspanning met zich meebrengt</w:t>
            </w:r>
          </w:p>
          <w:p w14:paraId="5CC5145E" w14:textId="77777777" w:rsidR="00185169" w:rsidRPr="00D31F71" w:rsidRDefault="00185169" w:rsidP="00D31F71">
            <w:pPr>
              <w:spacing w:after="0"/>
              <w:rPr>
                <w:rFonts w:eastAsia="Calibri"/>
                <w:sz w:val="18"/>
                <w:szCs w:val="18"/>
                <w:lang w:eastAsia="nl-BE"/>
              </w:rPr>
            </w:pPr>
          </w:p>
        </w:tc>
        <w:tc>
          <w:tcPr>
            <w:tcW w:w="1134" w:type="dxa"/>
            <w:tcBorders>
              <w:top w:val="single" w:sz="4" w:space="0" w:color="auto"/>
              <w:left w:val="single" w:sz="4" w:space="0" w:color="auto"/>
              <w:bottom w:val="single" w:sz="4" w:space="0" w:color="auto"/>
              <w:right w:val="single" w:sz="4" w:space="0" w:color="auto"/>
            </w:tcBorders>
            <w:hideMark/>
          </w:tcPr>
          <w:p w14:paraId="0FAB53C3" w14:textId="77777777" w:rsidR="00185169" w:rsidRPr="007B05A4" w:rsidRDefault="00185169" w:rsidP="00A14D41">
            <w:pPr>
              <w:jc w:val="center"/>
              <w:rPr>
                <w:sz w:val="18"/>
                <w:szCs w:val="18"/>
              </w:rPr>
            </w:pPr>
            <w:r w:rsidRPr="007B05A4">
              <w:rPr>
                <w:sz w:val="18"/>
                <w:szCs w:val="18"/>
              </w:rPr>
              <w:t>co 00352</w:t>
            </w:r>
          </w:p>
        </w:tc>
        <w:tc>
          <w:tcPr>
            <w:tcW w:w="4253" w:type="dxa"/>
            <w:vMerge/>
            <w:tcBorders>
              <w:left w:val="single" w:sz="4" w:space="0" w:color="auto"/>
              <w:right w:val="single" w:sz="4" w:space="0" w:color="auto"/>
            </w:tcBorders>
          </w:tcPr>
          <w:p w14:paraId="3AB90BC0" w14:textId="77777777" w:rsidR="00185169" w:rsidRPr="004C1286" w:rsidRDefault="00185169" w:rsidP="00981865">
            <w:pPr>
              <w:pStyle w:val="Tekst"/>
            </w:pPr>
          </w:p>
        </w:tc>
      </w:tr>
      <w:tr w:rsidR="00185169" w:rsidRPr="00D31F71" w14:paraId="15BB0DE1"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110EBD85" w14:textId="77777777" w:rsidR="00185169" w:rsidRPr="00185169" w:rsidRDefault="00185169" w:rsidP="00185169">
            <w:pPr>
              <w:spacing w:before="10" w:after="10"/>
              <w:rPr>
                <w:rFonts w:cs="Arial"/>
                <w:b/>
                <w:sz w:val="18"/>
                <w:szCs w:val="18"/>
                <w:lang w:val="nl-BE"/>
              </w:rPr>
            </w:pPr>
            <w:r>
              <w:rPr>
                <w:rFonts w:cs="Arial"/>
                <w:b/>
                <w:sz w:val="18"/>
                <w:szCs w:val="18"/>
              </w:rPr>
              <w:lastRenderedPageBreak/>
              <w:t>r</w:t>
            </w:r>
            <w:proofErr w:type="spellStart"/>
            <w:r w:rsidRPr="00D31F71">
              <w:rPr>
                <w:rFonts w:cs="Arial"/>
                <w:b/>
                <w:sz w:val="18"/>
                <w:szCs w:val="18"/>
                <w:lang w:val="nl-BE"/>
              </w:rPr>
              <w:t>espect</w:t>
            </w:r>
            <w:proofErr w:type="spellEnd"/>
            <w:r w:rsidRPr="00D31F71">
              <w:rPr>
                <w:rFonts w:cs="Arial"/>
                <w:b/>
                <w:sz w:val="18"/>
                <w:szCs w:val="18"/>
                <w:lang w:val="nl-BE"/>
              </w:rPr>
              <w:t xml:space="preserve"> tonen voor de lokale gemeenschap en richtlijnen rond duurzaamheid implementeren </w:t>
            </w:r>
            <w:proofErr w:type="spellStart"/>
            <w:r w:rsidRPr="00D31F71">
              <w:rPr>
                <w:rFonts w:cs="Arial"/>
                <w:b/>
                <w:sz w:val="18"/>
                <w:szCs w:val="18"/>
                <w:lang w:val="nl-BE"/>
              </w:rPr>
              <w:t>i.f.v</w:t>
            </w:r>
            <w:proofErr w:type="spellEnd"/>
            <w:r w:rsidRPr="00D31F71">
              <w:rPr>
                <w:rFonts w:cs="Arial"/>
                <w:b/>
                <w:sz w:val="18"/>
                <w:szCs w:val="18"/>
                <w:lang w:val="nl-BE"/>
              </w:rPr>
              <w:t xml:space="preserve">. het project </w:t>
            </w:r>
          </w:p>
          <w:p w14:paraId="7D893FB3" w14:textId="77777777" w:rsidR="00185169" w:rsidRPr="00D31F71" w:rsidRDefault="00185169" w:rsidP="007E0AF1">
            <w:pPr>
              <w:spacing w:after="0"/>
              <w:rPr>
                <w:rFonts w:eastAsia="Calibri"/>
                <w:sz w:val="18"/>
                <w:szCs w:val="18"/>
                <w:lang w:val="nl-BE" w:eastAsia="nl-BE"/>
              </w:rPr>
            </w:pPr>
            <w:r w:rsidRPr="00D31F71">
              <w:rPr>
                <w:rFonts w:eastAsia="Calibri"/>
                <w:sz w:val="18"/>
                <w:szCs w:val="18"/>
                <w:lang w:val="nl-BE" w:eastAsia="nl-BE"/>
              </w:rPr>
              <w:t xml:space="preserve">rekening houdend met </w:t>
            </w:r>
          </w:p>
          <w:p w14:paraId="155DB290"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diverse aspecten van duurzaamheid</w:t>
            </w:r>
          </w:p>
          <w:p w14:paraId="4697ED98"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culturele eigenheid van het bezochte gebied</w:t>
            </w:r>
          </w:p>
          <w:p w14:paraId="4D82AB4C"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de culturele verschillen tussen reizigers en lokale bevolking</w:t>
            </w:r>
          </w:p>
          <w:p w14:paraId="28F25C9A"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 xml:space="preserve">de economische en ecologische impact van de reis </w:t>
            </w:r>
          </w:p>
          <w:p w14:paraId="74D73930"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b</w:t>
            </w:r>
            <w:r w:rsidRPr="00513B0B">
              <w:rPr>
                <w:rFonts w:cs="Arial"/>
                <w:snapToGrid w:val="0"/>
                <w:color w:val="000000"/>
                <w:sz w:val="18"/>
                <w:szCs w:val="18"/>
              </w:rPr>
              <w:t>asiskennis van typologie van het reizigerscliënteel</w:t>
            </w:r>
          </w:p>
          <w:p w14:paraId="7FB9DDF2"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b</w:t>
            </w:r>
            <w:r w:rsidRPr="00513B0B">
              <w:rPr>
                <w:rFonts w:cs="Arial"/>
                <w:snapToGrid w:val="0"/>
                <w:color w:val="000000"/>
                <w:sz w:val="18"/>
                <w:szCs w:val="18"/>
              </w:rPr>
              <w:t xml:space="preserve">asiskennis van leerprocessen </w:t>
            </w:r>
          </w:p>
          <w:p w14:paraId="18848254"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D31F71">
              <w:rPr>
                <w:rFonts w:cs="Arial"/>
                <w:snapToGrid w:val="0"/>
                <w:color w:val="000000"/>
                <w:sz w:val="18"/>
                <w:szCs w:val="18"/>
              </w:rPr>
              <w:t>ennis van de cultuur en de impact van de toerist</w:t>
            </w:r>
          </w:p>
          <w:p w14:paraId="2E889C45" w14:textId="77777777" w:rsidR="00185169" w:rsidRPr="00D31F71" w:rsidRDefault="00185169" w:rsidP="007E0AF1">
            <w:pPr>
              <w:spacing w:after="0"/>
              <w:rPr>
                <w:rFonts w:eastAsia="Calibri"/>
                <w:sz w:val="18"/>
                <w:szCs w:val="18"/>
                <w:lang w:val="nl-BE" w:eastAsia="nl-BE"/>
              </w:rPr>
            </w:pPr>
            <w:r w:rsidRPr="00D31F71">
              <w:rPr>
                <w:rFonts w:eastAsia="Calibri"/>
                <w:sz w:val="18"/>
                <w:szCs w:val="18"/>
                <w:lang w:val="nl-BE" w:eastAsia="nl-BE"/>
              </w:rPr>
              <w:t>en correct gebruik makend van</w:t>
            </w:r>
          </w:p>
          <w:p w14:paraId="49DFCF0B" w14:textId="77777777" w:rsidR="00185169" w:rsidRPr="00D31F71" w:rsidRDefault="00185169" w:rsidP="007E0AF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2A16B9E1"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groepsanimatie</w:t>
            </w:r>
          </w:p>
          <w:p w14:paraId="44E5C142" w14:textId="77777777" w:rsidR="00185169" w:rsidRPr="00D31F71" w:rsidRDefault="00185169" w:rsidP="007E0AF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3D33D69F" w14:textId="77777777" w:rsidR="00185169" w:rsidRDefault="00185169" w:rsidP="007E0AF1">
            <w:pPr>
              <w:numPr>
                <w:ilvl w:val="0"/>
                <w:numId w:val="39"/>
              </w:numPr>
              <w:spacing w:before="60" w:after="60" w:line="276" w:lineRule="auto"/>
              <w:contextualSpacing/>
              <w:rPr>
                <w:rFonts w:cs="Arial"/>
                <w:snapToGrid w:val="0"/>
                <w:color w:val="000000"/>
                <w:sz w:val="18"/>
                <w:szCs w:val="18"/>
              </w:rPr>
            </w:pPr>
            <w:r w:rsidRPr="00CE056B">
              <w:rPr>
                <w:rFonts w:cs="Arial"/>
                <w:snapToGrid w:val="0"/>
                <w:color w:val="000000"/>
                <w:sz w:val="18"/>
                <w:szCs w:val="18"/>
              </w:rPr>
              <w:t>het bemoedigen en bewerkstelligen van de interculturele dialoog tussen de lo</w:t>
            </w:r>
            <w:r>
              <w:rPr>
                <w:rFonts w:cs="Arial"/>
                <w:snapToGrid w:val="0"/>
                <w:color w:val="000000"/>
                <w:sz w:val="18"/>
                <w:szCs w:val="18"/>
              </w:rPr>
              <w:t xml:space="preserve">kale bevolking en de reizigers </w:t>
            </w:r>
          </w:p>
          <w:p w14:paraId="08BD5CD8" w14:textId="77777777" w:rsidR="00185169" w:rsidRPr="00CE056B" w:rsidRDefault="00185169" w:rsidP="007E0AF1">
            <w:pPr>
              <w:numPr>
                <w:ilvl w:val="0"/>
                <w:numId w:val="39"/>
              </w:numPr>
              <w:spacing w:before="60" w:after="60" w:line="276" w:lineRule="auto"/>
              <w:contextualSpacing/>
              <w:rPr>
                <w:rFonts w:cs="Arial"/>
                <w:snapToGrid w:val="0"/>
                <w:color w:val="000000"/>
                <w:sz w:val="18"/>
                <w:szCs w:val="18"/>
              </w:rPr>
            </w:pPr>
            <w:r w:rsidRPr="00CE056B">
              <w:rPr>
                <w:rFonts w:cs="Arial"/>
                <w:snapToGrid w:val="0"/>
                <w:color w:val="000000"/>
                <w:sz w:val="18"/>
                <w:szCs w:val="18"/>
              </w:rPr>
              <w:t xml:space="preserve">het </w:t>
            </w:r>
            <w:r>
              <w:rPr>
                <w:rFonts w:cs="Arial"/>
                <w:snapToGrid w:val="0"/>
                <w:color w:val="000000"/>
                <w:sz w:val="18"/>
                <w:szCs w:val="18"/>
              </w:rPr>
              <w:t>d</w:t>
            </w:r>
            <w:r w:rsidRPr="00CE056B">
              <w:rPr>
                <w:rFonts w:cs="Arial"/>
                <w:snapToGrid w:val="0"/>
                <w:color w:val="000000"/>
                <w:sz w:val="18"/>
                <w:szCs w:val="18"/>
              </w:rPr>
              <w:t xml:space="preserve">uiden en overbruggen van  de culturele verschillen tussen reizigers en lokale bevolking </w:t>
            </w:r>
          </w:p>
          <w:p w14:paraId="639F7E18"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513B0B">
              <w:rPr>
                <w:rFonts w:cs="Arial"/>
                <w:snapToGrid w:val="0"/>
                <w:color w:val="000000"/>
                <w:sz w:val="18"/>
                <w:szCs w:val="18"/>
              </w:rPr>
              <w:t>het sensibiliseren van de reizigers over de diverse aspecten van duurzaamheid</w:t>
            </w:r>
          </w:p>
          <w:p w14:paraId="78B53E53" w14:textId="77777777" w:rsidR="00185169" w:rsidRPr="00533F9C" w:rsidRDefault="00185169" w:rsidP="00533F9C">
            <w:pPr>
              <w:pStyle w:val="Tekst"/>
              <w:rPr>
                <w:rFonts w:eastAsia="Calibri"/>
              </w:rPr>
            </w:pPr>
          </w:p>
        </w:tc>
        <w:tc>
          <w:tcPr>
            <w:tcW w:w="1134" w:type="dxa"/>
            <w:tcBorders>
              <w:top w:val="single" w:sz="4" w:space="0" w:color="auto"/>
              <w:left w:val="single" w:sz="4" w:space="0" w:color="auto"/>
              <w:bottom w:val="single" w:sz="4" w:space="0" w:color="auto"/>
              <w:right w:val="single" w:sz="4" w:space="0" w:color="auto"/>
            </w:tcBorders>
            <w:hideMark/>
          </w:tcPr>
          <w:p w14:paraId="5C24EDA9" w14:textId="77777777" w:rsidR="00185169" w:rsidRPr="007B05A4" w:rsidRDefault="00185169" w:rsidP="00A14D41">
            <w:pPr>
              <w:jc w:val="center"/>
              <w:rPr>
                <w:sz w:val="18"/>
                <w:szCs w:val="18"/>
              </w:rPr>
            </w:pPr>
            <w:r w:rsidRPr="007B05A4">
              <w:rPr>
                <w:sz w:val="18"/>
                <w:szCs w:val="18"/>
              </w:rPr>
              <w:t>co 00349</w:t>
            </w:r>
          </w:p>
        </w:tc>
        <w:tc>
          <w:tcPr>
            <w:tcW w:w="4253" w:type="dxa"/>
            <w:vMerge/>
            <w:tcBorders>
              <w:left w:val="single" w:sz="4" w:space="0" w:color="auto"/>
              <w:right w:val="single" w:sz="4" w:space="0" w:color="auto"/>
            </w:tcBorders>
          </w:tcPr>
          <w:p w14:paraId="0FBE61CF" w14:textId="77777777" w:rsidR="00185169" w:rsidRPr="00D31F71" w:rsidRDefault="00185169" w:rsidP="00981865">
            <w:pPr>
              <w:pStyle w:val="Tekst"/>
              <w:rPr>
                <w:rFonts w:cs="Arial"/>
                <w:sz w:val="18"/>
                <w:szCs w:val="18"/>
              </w:rPr>
            </w:pPr>
          </w:p>
        </w:tc>
      </w:tr>
      <w:tr w:rsidR="00185169" w:rsidRPr="00D31F71" w14:paraId="0E93FBF8"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441035BF" w14:textId="77777777" w:rsidR="00185169" w:rsidRPr="00185169" w:rsidRDefault="00185169" w:rsidP="00185169">
            <w:pPr>
              <w:spacing w:before="10" w:after="10"/>
              <w:rPr>
                <w:rFonts w:cs="Arial"/>
                <w:b/>
                <w:sz w:val="18"/>
                <w:szCs w:val="18"/>
                <w:lang w:val="nl-BE"/>
              </w:rPr>
            </w:pPr>
            <w:r>
              <w:rPr>
                <w:rFonts w:cs="Arial"/>
                <w:b/>
                <w:sz w:val="18"/>
                <w:szCs w:val="18"/>
                <w:lang w:val="nl-BE"/>
              </w:rPr>
              <w:lastRenderedPageBreak/>
              <w:t>o</w:t>
            </w:r>
            <w:r w:rsidRPr="00D31F71">
              <w:rPr>
                <w:rFonts w:cs="Arial"/>
                <w:b/>
                <w:sz w:val="18"/>
                <w:szCs w:val="18"/>
                <w:lang w:val="nl-BE"/>
              </w:rPr>
              <w:t xml:space="preserve">plossingen zoeken in onvoorziene omstandigheden </w:t>
            </w:r>
          </w:p>
          <w:p w14:paraId="3CEAC564" w14:textId="77777777" w:rsidR="00185169" w:rsidRPr="00D31F71" w:rsidRDefault="00185169" w:rsidP="007E0AF1">
            <w:pPr>
              <w:spacing w:after="0"/>
              <w:rPr>
                <w:rFonts w:eastAsia="Calibri"/>
                <w:sz w:val="18"/>
                <w:szCs w:val="18"/>
                <w:lang w:val="nl-BE" w:eastAsia="nl-BE"/>
              </w:rPr>
            </w:pPr>
            <w:r w:rsidRPr="00D31F71">
              <w:rPr>
                <w:rFonts w:eastAsia="Calibri"/>
                <w:sz w:val="18"/>
                <w:szCs w:val="18"/>
                <w:lang w:val="nl-BE" w:eastAsia="nl-BE"/>
              </w:rPr>
              <w:t>en correct gebruik makend van</w:t>
            </w:r>
          </w:p>
          <w:p w14:paraId="15A3617A"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d</w:t>
            </w:r>
            <w:r w:rsidRPr="00513B0B">
              <w:rPr>
                <w:rFonts w:cs="Arial"/>
                <w:snapToGrid w:val="0"/>
                <w:color w:val="000000"/>
                <w:sz w:val="18"/>
                <w:szCs w:val="18"/>
              </w:rPr>
              <w:t>e bevoegde instanties of verantwoordelijke</w:t>
            </w:r>
          </w:p>
          <w:p w14:paraId="37DF381F"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m</w:t>
            </w:r>
            <w:r w:rsidRPr="00513B0B">
              <w:rPr>
                <w:rFonts w:cs="Arial"/>
                <w:snapToGrid w:val="0"/>
                <w:color w:val="000000"/>
                <w:sz w:val="18"/>
                <w:szCs w:val="18"/>
              </w:rPr>
              <w:t>oderne communicatiemiddelen</w:t>
            </w:r>
          </w:p>
          <w:p w14:paraId="0978DCF3" w14:textId="77777777" w:rsidR="00185169" w:rsidRPr="00D31F71" w:rsidRDefault="00185169" w:rsidP="007E0AF1">
            <w:pPr>
              <w:spacing w:after="0"/>
              <w:rPr>
                <w:rFonts w:eastAsia="Calibri"/>
                <w:sz w:val="18"/>
                <w:szCs w:val="18"/>
                <w:lang w:val="nl-BE" w:eastAsia="nl-BE"/>
              </w:rPr>
            </w:pPr>
            <w:r w:rsidRPr="00D31F71">
              <w:rPr>
                <w:rFonts w:eastAsia="Calibri"/>
                <w:sz w:val="18"/>
                <w:szCs w:val="18"/>
                <w:lang w:val="nl-BE" w:eastAsia="nl-BE"/>
              </w:rPr>
              <w:t xml:space="preserve">met toepassing van </w:t>
            </w:r>
          </w:p>
          <w:p w14:paraId="7CC10807"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 xml:space="preserve">commerciële technieken </w:t>
            </w:r>
          </w:p>
          <w:p w14:paraId="145DE5C3"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groepsdynamica</w:t>
            </w:r>
            <w:r w:rsidRPr="00513B0B">
              <w:rPr>
                <w:rFonts w:cs="Arial"/>
                <w:snapToGrid w:val="0"/>
                <w:color w:val="000000"/>
                <w:sz w:val="18"/>
                <w:szCs w:val="18"/>
              </w:rPr>
              <w:t xml:space="preserve"> </w:t>
            </w:r>
          </w:p>
          <w:p w14:paraId="71442EFF"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het optreden als vertegenwoordiger van de groep</w:t>
            </w:r>
          </w:p>
          <w:p w14:paraId="5FCBDF93"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D31F71">
              <w:rPr>
                <w:rFonts w:cs="Arial"/>
                <w:snapToGrid w:val="0"/>
                <w:color w:val="000000"/>
                <w:sz w:val="18"/>
                <w:szCs w:val="18"/>
              </w:rPr>
              <w:t>methodieken voor het leiden van een groep</w:t>
            </w:r>
          </w:p>
          <w:p w14:paraId="2B4CFCD2" w14:textId="77777777" w:rsidR="00185169" w:rsidRPr="00513B0B" w:rsidRDefault="00185169" w:rsidP="007E0AF1">
            <w:pPr>
              <w:numPr>
                <w:ilvl w:val="0"/>
                <w:numId w:val="39"/>
              </w:numPr>
              <w:spacing w:before="60" w:after="60" w:line="276" w:lineRule="auto"/>
              <w:contextualSpacing/>
              <w:rPr>
                <w:rFonts w:cs="Arial"/>
                <w:snapToGrid w:val="0"/>
                <w:color w:val="000000"/>
                <w:sz w:val="18"/>
                <w:szCs w:val="18"/>
              </w:rPr>
            </w:pPr>
            <w:r w:rsidRPr="008415B3">
              <w:rPr>
                <w:rFonts w:cs="Arial"/>
                <w:snapToGrid w:val="0"/>
                <w:color w:val="000000"/>
                <w:sz w:val="18"/>
                <w:szCs w:val="18"/>
              </w:rPr>
              <w:t>zelfbeheersing, tact en diplomatie</w:t>
            </w:r>
          </w:p>
          <w:p w14:paraId="438BC5C7" w14:textId="77777777" w:rsidR="00185169"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c</w:t>
            </w:r>
            <w:r w:rsidRPr="00513B0B">
              <w:rPr>
                <w:rFonts w:cs="Arial"/>
                <w:snapToGrid w:val="0"/>
                <w:color w:val="000000"/>
                <w:sz w:val="18"/>
                <w:szCs w:val="18"/>
              </w:rPr>
              <w:t xml:space="preserve">ommunicatietechnieken </w:t>
            </w:r>
          </w:p>
          <w:p w14:paraId="642F33B0" w14:textId="48693ECE" w:rsidR="00185169" w:rsidRPr="007E0AF1" w:rsidRDefault="00185169" w:rsidP="007E0AF1">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k</w:t>
            </w:r>
            <w:r w:rsidRPr="004C1286">
              <w:rPr>
                <w:rFonts w:cs="Arial"/>
                <w:snapToGrid w:val="0"/>
                <w:color w:val="000000"/>
                <w:sz w:val="18"/>
                <w:szCs w:val="18"/>
              </w:rPr>
              <w:t xml:space="preserve">ennis van </w:t>
            </w:r>
            <w:r w:rsidRPr="007E0AF1">
              <w:rPr>
                <w:rFonts w:cs="Arial"/>
                <w:snapToGrid w:val="0"/>
                <w:color w:val="000000"/>
                <w:sz w:val="18"/>
                <w:szCs w:val="18"/>
              </w:rPr>
              <w:t>2 afgesproken vreemde talen</w:t>
            </w:r>
            <w:r w:rsidRPr="004C1286">
              <w:rPr>
                <w:rFonts w:cs="Arial"/>
                <w:snapToGrid w:val="0"/>
                <w:color w:val="000000"/>
                <w:sz w:val="18"/>
                <w:szCs w:val="18"/>
              </w:rPr>
              <w:t>: de reisleider kan vloeiend en spontaan reageren zodat een normale uitwisseling mogelijk is zonder dat dit voor een van de partijen</w:t>
            </w:r>
            <w:r w:rsidR="00291ED9">
              <w:rPr>
                <w:rFonts w:cs="Arial"/>
                <w:snapToGrid w:val="0"/>
                <w:color w:val="000000"/>
                <w:sz w:val="18"/>
                <w:szCs w:val="18"/>
              </w:rPr>
              <w:t xml:space="preserve"> inspanning met zich meebrengt</w:t>
            </w:r>
          </w:p>
          <w:p w14:paraId="01DEE353" w14:textId="77777777" w:rsidR="00185169" w:rsidRPr="00D31F71" w:rsidRDefault="00185169" w:rsidP="007E0AF1">
            <w:pPr>
              <w:spacing w:after="0"/>
              <w:rPr>
                <w:rFonts w:eastAsia="Calibri"/>
                <w:sz w:val="18"/>
                <w:szCs w:val="18"/>
                <w:lang w:val="nl-BE" w:eastAsia="nl-BE"/>
              </w:rPr>
            </w:pPr>
            <w:r>
              <w:rPr>
                <w:rFonts w:eastAsia="Calibri"/>
                <w:color w:val="FF0000"/>
                <w:sz w:val="18"/>
                <w:szCs w:val="18"/>
                <w:lang w:val="nl-BE" w:eastAsia="nl-BE"/>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EC38858" w14:textId="77777777" w:rsidR="00185169" w:rsidRPr="007B05A4" w:rsidRDefault="00185169" w:rsidP="00A14D41">
            <w:pPr>
              <w:jc w:val="center"/>
              <w:rPr>
                <w:sz w:val="18"/>
                <w:szCs w:val="18"/>
              </w:rPr>
            </w:pPr>
            <w:proofErr w:type="spellStart"/>
            <w:r w:rsidRPr="007B05A4">
              <w:rPr>
                <w:sz w:val="18"/>
                <w:szCs w:val="18"/>
              </w:rPr>
              <w:t>Id</w:t>
            </w:r>
            <w:proofErr w:type="spellEnd"/>
            <w:r w:rsidRPr="007B05A4">
              <w:rPr>
                <w:sz w:val="18"/>
                <w:szCs w:val="18"/>
              </w:rPr>
              <w:t xml:space="preserve"> 34271</w:t>
            </w:r>
          </w:p>
        </w:tc>
        <w:tc>
          <w:tcPr>
            <w:tcW w:w="4253" w:type="dxa"/>
            <w:vMerge/>
            <w:tcBorders>
              <w:left w:val="single" w:sz="4" w:space="0" w:color="auto"/>
              <w:right w:val="single" w:sz="4" w:space="0" w:color="auto"/>
            </w:tcBorders>
          </w:tcPr>
          <w:p w14:paraId="0E5283B9" w14:textId="77777777" w:rsidR="00185169" w:rsidRPr="00981865" w:rsidRDefault="00185169" w:rsidP="00981865">
            <w:pPr>
              <w:pStyle w:val="Tekst"/>
            </w:pPr>
          </w:p>
        </w:tc>
      </w:tr>
      <w:tr w:rsidR="00185169" w:rsidRPr="00D31F71" w14:paraId="6E163A34" w14:textId="77777777" w:rsidTr="00C45596">
        <w:trPr>
          <w:cantSplit/>
          <w:trHeight w:val="1382"/>
        </w:trPr>
        <w:tc>
          <w:tcPr>
            <w:tcW w:w="8575" w:type="dxa"/>
            <w:tcBorders>
              <w:top w:val="single" w:sz="4" w:space="0" w:color="auto"/>
              <w:left w:val="single" w:sz="4" w:space="0" w:color="auto"/>
              <w:bottom w:val="single" w:sz="4" w:space="0" w:color="auto"/>
              <w:right w:val="single" w:sz="4" w:space="0" w:color="auto"/>
            </w:tcBorders>
          </w:tcPr>
          <w:p w14:paraId="5E360F91" w14:textId="39983160" w:rsidR="00185169" w:rsidRPr="00185169" w:rsidRDefault="00B96B20" w:rsidP="00185169">
            <w:pPr>
              <w:spacing w:before="10" w:after="10"/>
              <w:rPr>
                <w:rFonts w:cs="Arial"/>
                <w:b/>
                <w:sz w:val="18"/>
                <w:szCs w:val="18"/>
                <w:lang w:val="nl-BE"/>
              </w:rPr>
            </w:pPr>
            <w:r>
              <w:rPr>
                <w:rFonts w:cs="Arial"/>
                <w:b/>
                <w:sz w:val="18"/>
                <w:szCs w:val="18"/>
              </w:rPr>
              <w:t>d</w:t>
            </w:r>
            <w:r w:rsidR="00185169" w:rsidRPr="00D31F71">
              <w:rPr>
                <w:rFonts w:cs="Arial"/>
                <w:b/>
                <w:sz w:val="18"/>
                <w:szCs w:val="18"/>
                <w:lang w:val="nl-BE"/>
              </w:rPr>
              <w:t>e balans van de rondleiding/begeleidingsprestatie opmaken en aanpassingen</w:t>
            </w:r>
            <w:r w:rsidR="00185169">
              <w:rPr>
                <w:rFonts w:cs="Arial"/>
                <w:b/>
                <w:sz w:val="18"/>
                <w:szCs w:val="18"/>
                <w:lang w:val="nl-BE"/>
              </w:rPr>
              <w:t xml:space="preserve"> bepalen</w:t>
            </w:r>
            <w:r w:rsidR="00185169" w:rsidRPr="00D31F71">
              <w:rPr>
                <w:rFonts w:cs="Arial"/>
                <w:b/>
                <w:sz w:val="18"/>
                <w:szCs w:val="18"/>
                <w:lang w:val="nl-BE"/>
              </w:rPr>
              <w:t xml:space="preserve">, nieuwe </w:t>
            </w:r>
            <w:r w:rsidR="00185169">
              <w:rPr>
                <w:rFonts w:cs="Arial"/>
                <w:b/>
                <w:sz w:val="18"/>
                <w:szCs w:val="18"/>
                <w:lang w:val="nl-BE"/>
              </w:rPr>
              <w:t>projecten, en dergelijke</w:t>
            </w:r>
          </w:p>
          <w:p w14:paraId="5B000989" w14:textId="77777777" w:rsidR="00185169" w:rsidRPr="00D93257" w:rsidRDefault="00185169" w:rsidP="00853A7C">
            <w:pPr>
              <w:spacing w:after="0"/>
              <w:rPr>
                <w:rFonts w:eastAsia="Calibri"/>
                <w:sz w:val="18"/>
                <w:szCs w:val="18"/>
                <w:lang w:val="nl-BE" w:eastAsia="nl-BE"/>
              </w:rPr>
            </w:pPr>
            <w:r w:rsidRPr="00D93257">
              <w:rPr>
                <w:rFonts w:eastAsia="Calibri"/>
                <w:sz w:val="18"/>
                <w:szCs w:val="18"/>
                <w:lang w:val="nl-BE" w:eastAsia="nl-BE"/>
              </w:rPr>
              <w:t xml:space="preserve">rekening houdend met </w:t>
            </w:r>
          </w:p>
          <w:p w14:paraId="2B7AC122" w14:textId="77777777" w:rsidR="00185169" w:rsidRPr="00513B0B" w:rsidRDefault="00185169" w:rsidP="00853A7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t</w:t>
            </w:r>
            <w:r w:rsidRPr="00513B0B">
              <w:rPr>
                <w:rFonts w:cs="Arial"/>
                <w:snapToGrid w:val="0"/>
                <w:color w:val="000000"/>
                <w:sz w:val="18"/>
                <w:szCs w:val="18"/>
              </w:rPr>
              <w:t>ypologie van het cliënteel</w:t>
            </w:r>
          </w:p>
          <w:p w14:paraId="1F501291" w14:textId="77777777" w:rsidR="00185169" w:rsidRPr="00513B0B" w:rsidRDefault="00185169" w:rsidP="00853A7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v</w:t>
            </w:r>
            <w:r w:rsidRPr="00513B0B">
              <w:rPr>
                <w:rFonts w:cs="Arial"/>
                <w:snapToGrid w:val="0"/>
                <w:color w:val="000000"/>
                <w:sz w:val="18"/>
                <w:szCs w:val="18"/>
              </w:rPr>
              <w:t>eiligheidsregels voor goederen en personen</w:t>
            </w:r>
          </w:p>
          <w:p w14:paraId="5DE4F6A7" w14:textId="77777777" w:rsidR="00185169" w:rsidRPr="00513B0B" w:rsidRDefault="00185169" w:rsidP="00853A7C">
            <w:pPr>
              <w:numPr>
                <w:ilvl w:val="0"/>
                <w:numId w:val="39"/>
              </w:numPr>
              <w:spacing w:before="60" w:after="60" w:line="276" w:lineRule="auto"/>
              <w:contextualSpacing/>
              <w:rPr>
                <w:rFonts w:cs="Arial"/>
                <w:snapToGrid w:val="0"/>
                <w:color w:val="000000"/>
                <w:sz w:val="18"/>
                <w:szCs w:val="18"/>
              </w:rPr>
            </w:pPr>
            <w:r>
              <w:rPr>
                <w:rFonts w:cs="Arial"/>
                <w:snapToGrid w:val="0"/>
                <w:color w:val="000000"/>
                <w:sz w:val="18"/>
                <w:szCs w:val="18"/>
              </w:rPr>
              <w:t>m</w:t>
            </w:r>
            <w:r w:rsidRPr="00513B0B">
              <w:rPr>
                <w:rFonts w:cs="Arial"/>
                <w:snapToGrid w:val="0"/>
                <w:color w:val="000000"/>
                <w:sz w:val="18"/>
                <w:szCs w:val="18"/>
              </w:rPr>
              <w:t xml:space="preserve">ethodieken van het </w:t>
            </w:r>
            <w:proofErr w:type="spellStart"/>
            <w:r w:rsidRPr="00513B0B">
              <w:rPr>
                <w:rFonts w:cs="Arial"/>
                <w:snapToGrid w:val="0"/>
                <w:color w:val="000000"/>
                <w:sz w:val="18"/>
                <w:szCs w:val="18"/>
              </w:rPr>
              <w:t>reisleiden</w:t>
            </w:r>
            <w:proofErr w:type="spellEnd"/>
          </w:p>
          <w:p w14:paraId="33D7446D" w14:textId="77777777" w:rsidR="00185169" w:rsidRPr="00D93257" w:rsidRDefault="00185169" w:rsidP="00853A7C">
            <w:pPr>
              <w:spacing w:after="0"/>
              <w:rPr>
                <w:rFonts w:eastAsia="Calibri"/>
                <w:sz w:val="18"/>
                <w:szCs w:val="18"/>
                <w:lang w:val="nl-BE" w:eastAsia="nl-BE"/>
              </w:rPr>
            </w:pPr>
            <w:r w:rsidRPr="00D93257">
              <w:rPr>
                <w:rFonts w:eastAsia="Calibri"/>
                <w:sz w:val="18"/>
                <w:szCs w:val="18"/>
                <w:lang w:val="nl-BE" w:eastAsia="nl-BE"/>
              </w:rPr>
              <w:t>en correct gebruik makend van</w:t>
            </w:r>
          </w:p>
          <w:p w14:paraId="6468E8AE" w14:textId="77777777" w:rsidR="00185169" w:rsidRDefault="00185169" w:rsidP="00853A7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communicatiemiddelen</w:t>
            </w:r>
          </w:p>
          <w:p w14:paraId="27B3484F" w14:textId="77777777" w:rsidR="00185169" w:rsidRPr="00675EBD" w:rsidRDefault="00185169" w:rsidP="00853A7C">
            <w:pPr>
              <w:numPr>
                <w:ilvl w:val="0"/>
                <w:numId w:val="9"/>
              </w:numPr>
              <w:spacing w:after="0" w:line="276" w:lineRule="auto"/>
              <w:contextualSpacing/>
              <w:rPr>
                <w:rFonts w:eastAsia="Calibri"/>
                <w:sz w:val="18"/>
                <w:szCs w:val="18"/>
                <w:lang w:val="nl-BE" w:eastAsia="nl-BE"/>
              </w:rPr>
            </w:pPr>
            <w:r w:rsidRPr="00185169">
              <w:rPr>
                <w:rFonts w:eastAsia="Calibri"/>
                <w:sz w:val="18"/>
                <w:szCs w:val="18"/>
                <w:lang w:val="nl-BE" w:eastAsia="nl-BE"/>
              </w:rPr>
              <w:t>commerciële technieken</w:t>
            </w:r>
          </w:p>
          <w:p w14:paraId="23E9C429" w14:textId="77777777" w:rsidR="00185169" w:rsidRPr="00185169" w:rsidRDefault="00185169" w:rsidP="00853A7C">
            <w:pPr>
              <w:numPr>
                <w:ilvl w:val="0"/>
                <w:numId w:val="9"/>
              </w:numPr>
              <w:spacing w:after="0" w:line="276" w:lineRule="auto"/>
              <w:contextualSpacing/>
              <w:rPr>
                <w:rFonts w:eastAsia="Calibri"/>
                <w:sz w:val="18"/>
                <w:szCs w:val="18"/>
                <w:lang w:val="nl-BE" w:eastAsia="nl-BE"/>
              </w:rPr>
            </w:pPr>
            <w:r w:rsidRPr="00185169">
              <w:rPr>
                <w:rFonts w:eastAsia="Calibri"/>
                <w:sz w:val="18"/>
                <w:szCs w:val="18"/>
                <w:lang w:val="nl-BE" w:eastAsia="nl-BE"/>
              </w:rPr>
              <w:t xml:space="preserve">enquêtes, vragenlijst </w:t>
            </w:r>
            <w:proofErr w:type="spellStart"/>
            <w:r w:rsidRPr="00185169">
              <w:rPr>
                <w:rFonts w:eastAsia="Calibri"/>
                <w:sz w:val="18"/>
                <w:szCs w:val="18"/>
                <w:lang w:val="nl-BE" w:eastAsia="nl-BE"/>
              </w:rPr>
              <w:t>i.f.v</w:t>
            </w:r>
            <w:proofErr w:type="spellEnd"/>
            <w:r w:rsidRPr="00185169">
              <w:rPr>
                <w:rFonts w:eastAsia="Calibri"/>
                <w:sz w:val="18"/>
                <w:szCs w:val="18"/>
                <w:lang w:val="nl-BE" w:eastAsia="nl-BE"/>
              </w:rPr>
              <w:t>. het vragen van feedback</w:t>
            </w:r>
          </w:p>
          <w:p w14:paraId="5A171AFB" w14:textId="77777777" w:rsidR="00185169" w:rsidRPr="00D93257" w:rsidRDefault="00185169" w:rsidP="00185169">
            <w:pPr>
              <w:spacing w:after="0" w:line="276" w:lineRule="auto"/>
              <w:contextualSpacing/>
              <w:rPr>
                <w:rFonts w:eastAsia="Calibri"/>
                <w:sz w:val="18"/>
                <w:szCs w:val="18"/>
                <w:lang w:val="nl-BE" w:eastAsia="nl-BE"/>
              </w:rPr>
            </w:pPr>
            <w:r w:rsidRPr="00D93257">
              <w:rPr>
                <w:rFonts w:eastAsia="Calibri"/>
                <w:sz w:val="18"/>
                <w:szCs w:val="18"/>
                <w:lang w:val="nl-BE" w:eastAsia="nl-BE"/>
              </w:rPr>
              <w:t xml:space="preserve">met toepassing van </w:t>
            </w:r>
          </w:p>
          <w:p w14:paraId="4372F0F7" w14:textId="77777777" w:rsidR="00185169" w:rsidRPr="00D93257" w:rsidRDefault="00185169" w:rsidP="00853A7C">
            <w:pPr>
              <w:numPr>
                <w:ilvl w:val="0"/>
                <w:numId w:val="9"/>
              </w:numPr>
              <w:spacing w:after="0" w:line="276" w:lineRule="auto"/>
              <w:contextualSpacing/>
              <w:rPr>
                <w:rFonts w:eastAsia="Calibri"/>
                <w:sz w:val="18"/>
                <w:szCs w:val="18"/>
                <w:lang w:val="nl-BE" w:eastAsia="nl-BE"/>
              </w:rPr>
            </w:pPr>
            <w:r>
              <w:rPr>
                <w:rFonts w:eastAsia="Calibri"/>
                <w:sz w:val="18"/>
                <w:szCs w:val="18"/>
                <w:lang w:val="nl-BE" w:eastAsia="nl-BE"/>
              </w:rPr>
              <w:t>evaluatietechnieken/reflecties</w:t>
            </w:r>
          </w:p>
          <w:p w14:paraId="2B930F25" w14:textId="77777777" w:rsidR="00185169" w:rsidRDefault="00185169" w:rsidP="00853A7C">
            <w:pPr>
              <w:numPr>
                <w:ilvl w:val="0"/>
                <w:numId w:val="9"/>
              </w:numPr>
              <w:spacing w:after="0" w:line="276" w:lineRule="auto"/>
              <w:rPr>
                <w:rFonts w:eastAsia="Calibri"/>
                <w:sz w:val="18"/>
                <w:szCs w:val="18"/>
                <w:lang w:val="nl-BE" w:eastAsia="nl-BE"/>
              </w:rPr>
            </w:pPr>
            <w:r>
              <w:rPr>
                <w:rFonts w:eastAsia="Calibri"/>
                <w:sz w:val="18"/>
                <w:szCs w:val="18"/>
                <w:lang w:val="nl-BE" w:eastAsia="nl-BE"/>
              </w:rPr>
              <w:t xml:space="preserve">procedures m.b.t. klachten </w:t>
            </w:r>
          </w:p>
          <w:p w14:paraId="43B8C8FF" w14:textId="77777777" w:rsidR="00185169" w:rsidRPr="00185169" w:rsidRDefault="00185169" w:rsidP="00853A7C">
            <w:pPr>
              <w:numPr>
                <w:ilvl w:val="0"/>
                <w:numId w:val="9"/>
              </w:numPr>
              <w:spacing w:after="0" w:line="276" w:lineRule="auto"/>
              <w:contextualSpacing/>
              <w:rPr>
                <w:rFonts w:eastAsia="Calibri"/>
                <w:sz w:val="18"/>
                <w:szCs w:val="18"/>
                <w:lang w:val="nl-BE" w:eastAsia="nl-BE"/>
              </w:rPr>
            </w:pPr>
            <w:r w:rsidRPr="00185169">
              <w:rPr>
                <w:rFonts w:eastAsia="Calibri"/>
                <w:sz w:val="18"/>
                <w:szCs w:val="18"/>
                <w:lang w:val="nl-BE" w:eastAsia="nl-BE"/>
              </w:rPr>
              <w:t>communicatietechnieken</w:t>
            </w:r>
          </w:p>
          <w:p w14:paraId="2303AE36" w14:textId="77777777" w:rsidR="00185169" w:rsidRPr="00533F9C" w:rsidRDefault="00185169" w:rsidP="00533F9C">
            <w:pPr>
              <w:pStyle w:val="Tekst"/>
              <w:rPr>
                <w:rFonts w:eastAsia="Calibri"/>
                <w:lang w:val="nl-BE" w:eastAsia="nl-BE"/>
              </w:rPr>
            </w:pPr>
          </w:p>
        </w:tc>
        <w:tc>
          <w:tcPr>
            <w:tcW w:w="1134" w:type="dxa"/>
            <w:tcBorders>
              <w:top w:val="single" w:sz="4" w:space="0" w:color="auto"/>
              <w:left w:val="single" w:sz="4" w:space="0" w:color="auto"/>
              <w:bottom w:val="single" w:sz="4" w:space="0" w:color="auto"/>
              <w:right w:val="single" w:sz="4" w:space="0" w:color="auto"/>
            </w:tcBorders>
            <w:hideMark/>
          </w:tcPr>
          <w:p w14:paraId="5F3F23B5" w14:textId="77777777" w:rsidR="00185169" w:rsidRPr="007B05A4" w:rsidRDefault="00185169" w:rsidP="00A14D41">
            <w:pPr>
              <w:jc w:val="center"/>
              <w:rPr>
                <w:sz w:val="18"/>
                <w:szCs w:val="18"/>
              </w:rPr>
            </w:pPr>
            <w:proofErr w:type="spellStart"/>
            <w:r>
              <w:rPr>
                <w:sz w:val="18"/>
                <w:szCs w:val="18"/>
              </w:rPr>
              <w:t>Id</w:t>
            </w:r>
            <w:proofErr w:type="spellEnd"/>
            <w:r w:rsidRPr="00185169">
              <w:rPr>
                <w:sz w:val="18"/>
                <w:szCs w:val="18"/>
              </w:rPr>
              <w:t xml:space="preserve"> 9954</w:t>
            </w:r>
          </w:p>
        </w:tc>
        <w:tc>
          <w:tcPr>
            <w:tcW w:w="4253" w:type="dxa"/>
            <w:vMerge/>
            <w:tcBorders>
              <w:left w:val="single" w:sz="4" w:space="0" w:color="auto"/>
              <w:bottom w:val="single" w:sz="4" w:space="0" w:color="auto"/>
              <w:right w:val="single" w:sz="4" w:space="0" w:color="auto"/>
            </w:tcBorders>
          </w:tcPr>
          <w:p w14:paraId="1449CBA5" w14:textId="77777777" w:rsidR="00185169" w:rsidRPr="00D31F71" w:rsidRDefault="00185169" w:rsidP="00853A7C">
            <w:pPr>
              <w:spacing w:after="0" w:line="276" w:lineRule="auto"/>
              <w:contextualSpacing/>
              <w:rPr>
                <w:rFonts w:cs="Arial"/>
                <w:sz w:val="18"/>
                <w:szCs w:val="18"/>
              </w:rPr>
            </w:pPr>
          </w:p>
        </w:tc>
      </w:tr>
    </w:tbl>
    <w:p w14:paraId="4E6016BD" w14:textId="089B4918" w:rsidR="007B05A4" w:rsidRDefault="003B75F4" w:rsidP="00291ED9">
      <w:pPr>
        <w:spacing w:after="0"/>
      </w:pPr>
      <w:r w:rsidRPr="008554C0">
        <w:rPr>
          <w:lang w:eastAsia="en-US"/>
        </w:rPr>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r w:rsidR="007B05A4">
        <w:br w:type="page"/>
      </w:r>
    </w:p>
    <w:p w14:paraId="57553EBB" w14:textId="77777777" w:rsidR="003B75F4" w:rsidRPr="00AD56A3" w:rsidRDefault="007B05A4" w:rsidP="003B75F4">
      <w:pPr>
        <w:pStyle w:val="Kop2"/>
        <w:tabs>
          <w:tab w:val="clear" w:pos="993"/>
          <w:tab w:val="num" w:pos="709"/>
        </w:tabs>
        <w:ind w:hanging="993"/>
      </w:pPr>
      <w:bookmarkStart w:id="38" w:name="_Toc451936913"/>
      <w:r>
        <w:lastRenderedPageBreak/>
        <w:t>Module: EHBO</w:t>
      </w:r>
      <w:r w:rsidR="003B75F4" w:rsidRPr="00AD56A3">
        <w:t xml:space="preserve"> (</w:t>
      </w:r>
      <w:r>
        <w:t>M PZ G057 - 20</w:t>
      </w:r>
      <w:r w:rsidR="003B75F4">
        <w:t xml:space="preserve"> lestijden</w:t>
      </w:r>
      <w:r w:rsidR="003B75F4" w:rsidRPr="00AD56A3">
        <w:t>)</w:t>
      </w:r>
      <w:bookmarkEnd w:id="38"/>
    </w:p>
    <w:p w14:paraId="7C545F40" w14:textId="77777777" w:rsidR="003B75F4" w:rsidRDefault="003B75F4" w:rsidP="003B75F4">
      <w:pPr>
        <w:pStyle w:val="Kop3"/>
      </w:pPr>
      <w:r>
        <w:t>Activiteiten en te integreren</w:t>
      </w:r>
      <w:r w:rsidRPr="00833792">
        <w:t xml:space="preserve"> ondersteunende kennis</w:t>
      </w:r>
    </w:p>
    <w:p w14:paraId="4BD719DA" w14:textId="77777777" w:rsidR="003B75F4" w:rsidRPr="007A3D13" w:rsidRDefault="003B75F4" w:rsidP="003B75F4">
      <w:pPr>
        <w:pStyle w:val="Tekst"/>
        <w:rPr>
          <w:b/>
        </w:rPr>
      </w:pPr>
      <w:r w:rsidRPr="00260911">
        <w:t xml:space="preserve">Onderstaande tabel geeft een overzicht van de </w:t>
      </w:r>
      <w:r>
        <w:t>activiteiten</w:t>
      </w:r>
      <w:r w:rsidRPr="00260911">
        <w:t xml:space="preserve"> en </w:t>
      </w:r>
      <w:r>
        <w:t xml:space="preserve">de te integreren </w:t>
      </w:r>
      <w:r w:rsidRPr="00260911">
        <w:t xml:space="preserve">kennis zoals omschreven in het opleidingsprofiel. </w:t>
      </w:r>
      <w:r w:rsidRPr="007A3D13">
        <w:rPr>
          <w:b/>
        </w:rPr>
        <w:t>Deze tabel is louter informatief bedoeld, en maakt als dusdanig geen deel uit van het leer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34"/>
        <w:gridCol w:w="1275"/>
        <w:gridCol w:w="4253"/>
      </w:tblGrid>
      <w:tr w:rsidR="003B75F4" w:rsidRPr="00833792" w14:paraId="4D5B28A7" w14:textId="77777777" w:rsidTr="003B75F4">
        <w:trPr>
          <w:cantSplit/>
          <w:tblHeader/>
        </w:trPr>
        <w:tc>
          <w:tcPr>
            <w:tcW w:w="8434" w:type="dxa"/>
          </w:tcPr>
          <w:p w14:paraId="1607A6ED" w14:textId="77777777" w:rsidR="003B75F4" w:rsidRPr="00833792" w:rsidRDefault="003B75F4" w:rsidP="003B75F4">
            <w:pPr>
              <w:keepNext/>
              <w:spacing w:before="60" w:after="60"/>
              <w:rPr>
                <w:rFonts w:cs="Arial"/>
                <w:b/>
                <w:snapToGrid w:val="0"/>
                <w:color w:val="000000"/>
                <w:sz w:val="18"/>
                <w:szCs w:val="18"/>
              </w:rPr>
            </w:pPr>
            <w:r>
              <w:rPr>
                <w:rFonts w:cs="Arial"/>
                <w:b/>
                <w:snapToGrid w:val="0"/>
                <w:color w:val="000000"/>
                <w:sz w:val="18"/>
                <w:szCs w:val="18"/>
              </w:rPr>
              <w:t>Activiteiten</w:t>
            </w:r>
          </w:p>
        </w:tc>
        <w:tc>
          <w:tcPr>
            <w:tcW w:w="1275" w:type="dxa"/>
          </w:tcPr>
          <w:p w14:paraId="3E9B86B3" w14:textId="77777777" w:rsidR="003B75F4" w:rsidRPr="00833792" w:rsidRDefault="003B75F4" w:rsidP="003B75F4">
            <w:pPr>
              <w:keepNext/>
              <w:spacing w:before="60" w:after="60"/>
              <w:jc w:val="center"/>
              <w:rPr>
                <w:rFonts w:cs="Arial"/>
                <w:b/>
                <w:i/>
                <w:sz w:val="18"/>
                <w:szCs w:val="18"/>
              </w:rPr>
            </w:pPr>
            <w:r w:rsidRPr="00833792">
              <w:rPr>
                <w:rFonts w:cs="Arial"/>
                <w:b/>
                <w:sz w:val="18"/>
                <w:szCs w:val="18"/>
              </w:rPr>
              <w:t>Code (OP)</w:t>
            </w:r>
          </w:p>
        </w:tc>
        <w:tc>
          <w:tcPr>
            <w:tcW w:w="4253" w:type="dxa"/>
          </w:tcPr>
          <w:p w14:paraId="6F8B4822" w14:textId="77777777" w:rsidR="003B75F4" w:rsidRPr="00833792" w:rsidRDefault="003B75F4" w:rsidP="003B75F4">
            <w:pPr>
              <w:keepNext/>
              <w:spacing w:before="60" w:after="60"/>
              <w:jc w:val="center"/>
              <w:rPr>
                <w:rFonts w:cs="Arial"/>
                <w:b/>
                <w:bCs/>
                <w:sz w:val="18"/>
                <w:szCs w:val="18"/>
              </w:rPr>
            </w:pPr>
            <w:r>
              <w:rPr>
                <w:rFonts w:cs="Arial"/>
                <w:b/>
                <w:bCs/>
                <w:sz w:val="18"/>
                <w:szCs w:val="18"/>
              </w:rPr>
              <w:t>Te integreren</w:t>
            </w:r>
            <w:r w:rsidRPr="00833792">
              <w:rPr>
                <w:rFonts w:cs="Arial"/>
                <w:b/>
                <w:bCs/>
                <w:sz w:val="18"/>
                <w:szCs w:val="18"/>
              </w:rPr>
              <w:t xml:space="preserve"> kennis</w:t>
            </w:r>
          </w:p>
        </w:tc>
      </w:tr>
      <w:tr w:rsidR="003B75F4" w:rsidRPr="00833792" w14:paraId="6122AB97" w14:textId="77777777" w:rsidTr="003B75F4">
        <w:trPr>
          <w:cantSplit/>
          <w:trHeight w:val="1382"/>
        </w:trPr>
        <w:tc>
          <w:tcPr>
            <w:tcW w:w="8434" w:type="dxa"/>
          </w:tcPr>
          <w:p w14:paraId="3D336283" w14:textId="77777777" w:rsidR="007B05A4" w:rsidRPr="007B05A4" w:rsidRDefault="007B05A4" w:rsidP="007B05A4">
            <w:pPr>
              <w:spacing w:before="10" w:after="10"/>
              <w:rPr>
                <w:rFonts w:cs="Arial"/>
                <w:b/>
                <w:sz w:val="18"/>
                <w:szCs w:val="18"/>
                <w:lang w:val="nl-BE"/>
              </w:rPr>
            </w:pPr>
            <w:r w:rsidRPr="007B05A4">
              <w:rPr>
                <w:rFonts w:cs="Arial"/>
                <w:b/>
                <w:sz w:val="18"/>
                <w:szCs w:val="18"/>
                <w:lang w:val="nl-BE"/>
              </w:rPr>
              <w:t xml:space="preserve">Verleent eerste hulp in noodsituaties </w:t>
            </w:r>
          </w:p>
          <w:p w14:paraId="77571F3E" w14:textId="77777777" w:rsidR="007B05A4" w:rsidRPr="007B05A4" w:rsidRDefault="007B05A4" w:rsidP="007B05A4">
            <w:pPr>
              <w:numPr>
                <w:ilvl w:val="0"/>
                <w:numId w:val="7"/>
              </w:numPr>
              <w:spacing w:before="10" w:after="10" w:line="276" w:lineRule="auto"/>
              <w:contextualSpacing/>
              <w:rPr>
                <w:rFonts w:cs="Arial"/>
                <w:sz w:val="18"/>
                <w:szCs w:val="18"/>
                <w:lang w:val="nl-BE"/>
              </w:rPr>
            </w:pPr>
            <w:r w:rsidRPr="007B05A4">
              <w:rPr>
                <w:rFonts w:cs="Arial"/>
                <w:sz w:val="18"/>
                <w:szCs w:val="18"/>
                <w:lang w:val="nl-BE"/>
              </w:rPr>
              <w:t>Werkt bij de voorbereiding, organisatie en uitvoering van de werkzaamheden volgens het stappenplan</w:t>
            </w:r>
          </w:p>
          <w:p w14:paraId="64567DB0" w14:textId="77777777" w:rsidR="007B05A4" w:rsidRPr="007B05A4" w:rsidRDefault="007B05A4" w:rsidP="007B05A4">
            <w:pPr>
              <w:numPr>
                <w:ilvl w:val="0"/>
                <w:numId w:val="7"/>
              </w:numPr>
              <w:spacing w:before="10" w:after="10" w:line="276" w:lineRule="auto"/>
              <w:contextualSpacing/>
              <w:rPr>
                <w:rFonts w:cs="Arial"/>
                <w:sz w:val="18"/>
                <w:szCs w:val="18"/>
                <w:lang w:val="nl-BE"/>
              </w:rPr>
            </w:pPr>
            <w:r w:rsidRPr="007B05A4">
              <w:rPr>
                <w:rFonts w:cs="Arial"/>
                <w:sz w:val="18"/>
                <w:szCs w:val="18"/>
                <w:lang w:val="nl-BE"/>
              </w:rPr>
              <w:t>Past de vigerende regelgeving toe op het gebied van hygiëne, milieu, veiligheid en gezondheid</w:t>
            </w:r>
          </w:p>
          <w:p w14:paraId="6520C5FE" w14:textId="77777777" w:rsidR="007B05A4" w:rsidRPr="007B05A4" w:rsidRDefault="007B05A4" w:rsidP="007B05A4">
            <w:pPr>
              <w:numPr>
                <w:ilvl w:val="0"/>
                <w:numId w:val="7"/>
              </w:numPr>
              <w:spacing w:before="10" w:after="10" w:line="276" w:lineRule="auto"/>
              <w:contextualSpacing/>
              <w:rPr>
                <w:rFonts w:cs="Arial"/>
                <w:sz w:val="18"/>
                <w:szCs w:val="18"/>
                <w:lang w:val="nl-BE"/>
              </w:rPr>
            </w:pPr>
            <w:r w:rsidRPr="007B05A4">
              <w:rPr>
                <w:rFonts w:cs="Arial"/>
                <w:sz w:val="18"/>
                <w:szCs w:val="18"/>
                <w:lang w:val="nl-BE"/>
              </w:rPr>
              <w:t>Past elementaire EHBO-vaardigheden zelfstandig toe</w:t>
            </w:r>
          </w:p>
          <w:p w14:paraId="3558812F" w14:textId="77777777" w:rsidR="003B75F4" w:rsidRPr="00833792" w:rsidRDefault="007B05A4" w:rsidP="007B05A4">
            <w:pPr>
              <w:numPr>
                <w:ilvl w:val="0"/>
                <w:numId w:val="7"/>
              </w:numPr>
              <w:spacing w:before="10" w:after="10" w:line="276" w:lineRule="auto"/>
              <w:contextualSpacing/>
              <w:rPr>
                <w:rFonts w:cs="Arial"/>
                <w:sz w:val="18"/>
                <w:szCs w:val="18"/>
                <w:lang w:val="nl-BE"/>
              </w:rPr>
            </w:pPr>
            <w:r w:rsidRPr="007B05A4">
              <w:rPr>
                <w:rFonts w:cs="Arial"/>
                <w:sz w:val="18"/>
                <w:szCs w:val="18"/>
                <w:lang w:val="nl-BE"/>
              </w:rPr>
              <w:t>Schat in of medische of andere hulp moet ingeroepen worden</w:t>
            </w:r>
          </w:p>
        </w:tc>
        <w:tc>
          <w:tcPr>
            <w:tcW w:w="1275" w:type="dxa"/>
          </w:tcPr>
          <w:p w14:paraId="1F60AEBC" w14:textId="75E1FEA7" w:rsidR="003B75F4" w:rsidRPr="007B05A4" w:rsidRDefault="00787825" w:rsidP="003B75F4">
            <w:pPr>
              <w:spacing w:before="10" w:after="10"/>
              <w:jc w:val="center"/>
              <w:rPr>
                <w:rFonts w:cs="Arial"/>
                <w:sz w:val="18"/>
                <w:szCs w:val="18"/>
                <w:lang w:val="nl-BE"/>
              </w:rPr>
            </w:pPr>
            <w:proofErr w:type="spellStart"/>
            <w:r>
              <w:rPr>
                <w:rFonts w:cs="Arial"/>
                <w:sz w:val="18"/>
                <w:szCs w:val="18"/>
                <w:lang w:val="nl-BE"/>
              </w:rPr>
              <w:t>Id</w:t>
            </w:r>
            <w:proofErr w:type="spellEnd"/>
            <w:r>
              <w:rPr>
                <w:rFonts w:cs="Arial"/>
                <w:sz w:val="18"/>
                <w:szCs w:val="18"/>
                <w:lang w:val="nl-BE"/>
              </w:rPr>
              <w:t xml:space="preserve"> 34271</w:t>
            </w:r>
          </w:p>
        </w:tc>
        <w:tc>
          <w:tcPr>
            <w:tcW w:w="4253" w:type="dxa"/>
          </w:tcPr>
          <w:p w14:paraId="5B1C20C9" w14:textId="77777777" w:rsidR="003B75F4" w:rsidRPr="00185169" w:rsidRDefault="007B05A4" w:rsidP="007B05A4">
            <w:pPr>
              <w:pStyle w:val="Tekst"/>
              <w:tabs>
                <w:tab w:val="left" w:pos="72"/>
              </w:tabs>
              <w:ind w:left="72"/>
              <w:rPr>
                <w:sz w:val="18"/>
                <w:szCs w:val="18"/>
              </w:rPr>
            </w:pPr>
            <w:r w:rsidRPr="00185169">
              <w:rPr>
                <w:sz w:val="18"/>
                <w:szCs w:val="18"/>
                <w:lang w:eastAsia="nl-BE"/>
              </w:rPr>
              <w:t>Kennis van EHBO</w:t>
            </w:r>
            <w:r w:rsidRPr="00185169">
              <w:rPr>
                <w:sz w:val="18"/>
                <w:szCs w:val="18"/>
              </w:rPr>
              <w:t xml:space="preserve"> </w:t>
            </w:r>
          </w:p>
        </w:tc>
      </w:tr>
    </w:tbl>
    <w:p w14:paraId="0A1DA144" w14:textId="77777777" w:rsidR="003B75F4" w:rsidRPr="00833792" w:rsidRDefault="003B75F4" w:rsidP="003B75F4">
      <w:pPr>
        <w:spacing w:before="60" w:after="60"/>
        <w:rPr>
          <w:snapToGrid w:val="0"/>
          <w:color w:val="000000"/>
        </w:rPr>
      </w:pPr>
    </w:p>
    <w:p w14:paraId="2DC06647" w14:textId="77777777" w:rsidR="003B75F4" w:rsidRDefault="003B75F4" w:rsidP="003B75F4">
      <w:pPr>
        <w:pStyle w:val="Kop3"/>
      </w:pPr>
      <w:r>
        <w:t>Algemene doelstelling van de module</w:t>
      </w:r>
    </w:p>
    <w:p w14:paraId="49206A97" w14:textId="77777777" w:rsidR="003B75F4" w:rsidRDefault="007B05A4" w:rsidP="003B75F4">
      <w:pPr>
        <w:pStyle w:val="Tekst"/>
      </w:pPr>
      <w:r w:rsidRPr="00B80573">
        <w:t xml:space="preserve">In deze module leert </w:t>
      </w:r>
      <w:r>
        <w:t>de cursist</w:t>
      </w:r>
      <w:r w:rsidRPr="00B80573">
        <w:t xml:space="preserve"> EHBO toepassen.</w:t>
      </w:r>
    </w:p>
    <w:p w14:paraId="7BA5F08E" w14:textId="77777777" w:rsidR="003B75F4" w:rsidRDefault="003B75F4" w:rsidP="003B75F4">
      <w:pPr>
        <w:pStyle w:val="Kop3"/>
      </w:pPr>
      <w:r>
        <w:t xml:space="preserve">Beginsituatie </w:t>
      </w:r>
    </w:p>
    <w:p w14:paraId="280A5F4A" w14:textId="77777777" w:rsidR="003B75F4" w:rsidRPr="004C23D5" w:rsidRDefault="007B05A4" w:rsidP="003B75F4">
      <w:pPr>
        <w:pStyle w:val="Tekst"/>
        <w:rPr>
          <w:lang w:val="nl-BE"/>
        </w:rPr>
      </w:pPr>
      <w:r w:rsidRPr="007B05A4">
        <w:rPr>
          <w:lang w:val="nl-BE"/>
        </w:rPr>
        <w:t>Er zijn geen bijkomende instapvoorwaarden bovenop de algemeen geldende instapvoorwaarden van het decreet van 15 juni 2007 betreffende het volwassenenonderwijs.</w:t>
      </w:r>
    </w:p>
    <w:p w14:paraId="30F65C58" w14:textId="77777777" w:rsidR="003B75F4" w:rsidRPr="00A836F8" w:rsidRDefault="003B75F4" w:rsidP="003B75F4">
      <w:pPr>
        <w:pStyle w:val="Kop3"/>
      </w:pPr>
      <w:r w:rsidRPr="003543F3">
        <w:t>Leerplandoelstellingen</w:t>
      </w:r>
      <w:r w:rsidRPr="00A836F8">
        <w:t xml:space="preserve"> </w:t>
      </w:r>
      <w:r w:rsidRPr="003543F3">
        <w:t>en specifieke pedagogisch-didactische wen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75"/>
        <w:gridCol w:w="1134"/>
        <w:gridCol w:w="4253"/>
      </w:tblGrid>
      <w:tr w:rsidR="003B75F4" w:rsidRPr="00833792" w14:paraId="642CE138" w14:textId="77777777" w:rsidTr="003B75F4">
        <w:trPr>
          <w:cantSplit/>
          <w:tblHeader/>
        </w:trPr>
        <w:tc>
          <w:tcPr>
            <w:tcW w:w="8575" w:type="dxa"/>
          </w:tcPr>
          <w:p w14:paraId="76417A3A" w14:textId="77777777" w:rsidR="003B75F4" w:rsidRPr="00833792" w:rsidRDefault="003B75F4" w:rsidP="003B75F4">
            <w:pPr>
              <w:keepNext/>
              <w:spacing w:before="60" w:after="60"/>
              <w:jc w:val="center"/>
              <w:rPr>
                <w:rFonts w:cs="Arial"/>
                <w:b/>
                <w:sz w:val="18"/>
                <w:szCs w:val="18"/>
              </w:rPr>
            </w:pPr>
            <w:r w:rsidRPr="00833792">
              <w:rPr>
                <w:rFonts w:cs="Arial"/>
                <w:b/>
                <w:sz w:val="18"/>
                <w:szCs w:val="18"/>
              </w:rPr>
              <w:t>Leerplandoelstellingen</w:t>
            </w:r>
          </w:p>
          <w:p w14:paraId="48FAF03E" w14:textId="77777777" w:rsidR="003B75F4" w:rsidRPr="00833792" w:rsidRDefault="003B75F4" w:rsidP="003B75F4">
            <w:pPr>
              <w:keepNext/>
              <w:rPr>
                <w:rFonts w:cs="Arial"/>
                <w:i/>
                <w:sz w:val="18"/>
                <w:szCs w:val="18"/>
              </w:rPr>
            </w:pPr>
            <w:r w:rsidRPr="00833792">
              <w:rPr>
                <w:rFonts w:cs="Arial"/>
                <w:sz w:val="18"/>
                <w:szCs w:val="18"/>
              </w:rPr>
              <w:t xml:space="preserve">met inbegrip van </w:t>
            </w:r>
            <w:r>
              <w:rPr>
                <w:rFonts w:cs="Arial"/>
                <w:sz w:val="18"/>
                <w:szCs w:val="18"/>
              </w:rPr>
              <w:t>erkende beroepskwalificatie (Code EBK), eigen doelen (ED</w:t>
            </w:r>
            <w:r w:rsidRPr="00833792">
              <w:rPr>
                <w:rFonts w:cs="Arial"/>
                <w:sz w:val="18"/>
                <w:szCs w:val="18"/>
              </w:rPr>
              <w:t xml:space="preserve">) en </w:t>
            </w:r>
            <w:r>
              <w:rPr>
                <w:rFonts w:cs="Arial"/>
                <w:i/>
                <w:sz w:val="18"/>
                <w:szCs w:val="18"/>
              </w:rPr>
              <w:t>differentiële doelstellingen(uitbreiding of verdieping</w:t>
            </w:r>
            <w:r w:rsidRPr="00833792">
              <w:rPr>
                <w:rFonts w:cs="Arial"/>
                <w:i/>
                <w:sz w:val="18"/>
                <w:szCs w:val="18"/>
              </w:rPr>
              <w:t>)</w:t>
            </w:r>
            <w:r>
              <w:rPr>
                <w:rFonts w:cs="Arial"/>
                <w:i/>
                <w:sz w:val="18"/>
                <w:szCs w:val="18"/>
              </w:rPr>
              <w:t>, (D)</w:t>
            </w:r>
            <w:r w:rsidRPr="00833792">
              <w:rPr>
                <w:rFonts w:cs="Arial"/>
                <w:i/>
                <w:sz w:val="18"/>
                <w:szCs w:val="18"/>
              </w:rPr>
              <w:t xml:space="preserve"> (steeds cursief)</w:t>
            </w:r>
          </w:p>
          <w:p w14:paraId="5DDF4706" w14:textId="77777777" w:rsidR="003B75F4" w:rsidRPr="00833792" w:rsidRDefault="003B75F4" w:rsidP="003B75F4">
            <w:pPr>
              <w:keepNext/>
              <w:spacing w:before="60" w:after="60"/>
              <w:rPr>
                <w:rFonts w:cs="Arial"/>
                <w:b/>
                <w:snapToGrid w:val="0"/>
                <w:color w:val="000000"/>
                <w:sz w:val="18"/>
                <w:szCs w:val="18"/>
              </w:rPr>
            </w:pPr>
            <w:r w:rsidRPr="00833792">
              <w:rPr>
                <w:rFonts w:cs="Arial"/>
                <w:b/>
                <w:snapToGrid w:val="0"/>
                <w:color w:val="000000"/>
                <w:sz w:val="18"/>
                <w:szCs w:val="18"/>
              </w:rPr>
              <w:t>De cursisten kunnen</w:t>
            </w:r>
          </w:p>
        </w:tc>
        <w:tc>
          <w:tcPr>
            <w:tcW w:w="1134" w:type="dxa"/>
          </w:tcPr>
          <w:p w14:paraId="59B49C7A" w14:textId="77777777" w:rsidR="003B75F4" w:rsidRPr="00833792" w:rsidRDefault="003B75F4" w:rsidP="003B75F4">
            <w:pPr>
              <w:keepNext/>
              <w:spacing w:before="60" w:after="60"/>
              <w:jc w:val="center"/>
              <w:rPr>
                <w:rFonts w:cs="Arial"/>
                <w:b/>
                <w:sz w:val="18"/>
                <w:szCs w:val="18"/>
              </w:rPr>
            </w:pPr>
            <w:r>
              <w:rPr>
                <w:rFonts w:cs="Arial"/>
                <w:b/>
                <w:sz w:val="18"/>
                <w:szCs w:val="18"/>
              </w:rPr>
              <w:t>Code EBK</w:t>
            </w:r>
          </w:p>
          <w:p w14:paraId="00E3D25C" w14:textId="77777777" w:rsidR="003B75F4" w:rsidRPr="00833792" w:rsidRDefault="003B75F4" w:rsidP="003B75F4">
            <w:pPr>
              <w:keepNext/>
              <w:spacing w:before="60" w:after="60"/>
              <w:jc w:val="center"/>
              <w:rPr>
                <w:rFonts w:cs="Arial"/>
                <w:b/>
                <w:sz w:val="18"/>
                <w:szCs w:val="18"/>
              </w:rPr>
            </w:pPr>
            <w:r w:rsidRPr="00833792">
              <w:rPr>
                <w:rFonts w:cs="Arial"/>
                <w:b/>
                <w:sz w:val="18"/>
                <w:szCs w:val="18"/>
              </w:rPr>
              <w:t>ED</w:t>
            </w:r>
          </w:p>
          <w:p w14:paraId="3F09C553" w14:textId="77777777" w:rsidR="003B75F4" w:rsidRPr="00833792" w:rsidRDefault="003B75F4" w:rsidP="003B75F4">
            <w:pPr>
              <w:keepNext/>
              <w:spacing w:before="60" w:after="60"/>
              <w:jc w:val="center"/>
              <w:rPr>
                <w:rFonts w:cs="Arial"/>
                <w:b/>
                <w:i/>
                <w:sz w:val="18"/>
                <w:szCs w:val="18"/>
              </w:rPr>
            </w:pPr>
          </w:p>
        </w:tc>
        <w:tc>
          <w:tcPr>
            <w:tcW w:w="4253" w:type="dxa"/>
          </w:tcPr>
          <w:p w14:paraId="74E3D9F1" w14:textId="77777777" w:rsidR="003B75F4" w:rsidRPr="00833792" w:rsidRDefault="003B75F4" w:rsidP="003B75F4">
            <w:pPr>
              <w:keepNext/>
              <w:spacing w:before="60" w:after="60"/>
              <w:jc w:val="center"/>
              <w:rPr>
                <w:rFonts w:cs="Arial"/>
                <w:b/>
                <w:bCs/>
                <w:sz w:val="18"/>
                <w:szCs w:val="18"/>
              </w:rPr>
            </w:pPr>
            <w:r w:rsidRPr="00833792">
              <w:rPr>
                <w:rFonts w:cs="Arial"/>
                <w:b/>
                <w:bCs/>
                <w:sz w:val="18"/>
                <w:szCs w:val="18"/>
              </w:rPr>
              <w:t>Specifieke pedagogisch-didactische wenken</w:t>
            </w:r>
          </w:p>
        </w:tc>
      </w:tr>
      <w:tr w:rsidR="003B75F4" w:rsidRPr="00833792" w14:paraId="60AF1358" w14:textId="77777777" w:rsidTr="003B75F4">
        <w:trPr>
          <w:cantSplit/>
          <w:trHeight w:val="1382"/>
        </w:trPr>
        <w:tc>
          <w:tcPr>
            <w:tcW w:w="8575" w:type="dxa"/>
          </w:tcPr>
          <w:p w14:paraId="28C90620" w14:textId="77777777" w:rsidR="006A5336" w:rsidRPr="006A5336" w:rsidRDefault="006A5336" w:rsidP="006A5336">
            <w:pPr>
              <w:spacing w:after="0"/>
              <w:rPr>
                <w:rFonts w:eastAsia="Calibri"/>
                <w:b/>
                <w:sz w:val="18"/>
                <w:szCs w:val="18"/>
                <w:lang w:val="nl-BE" w:eastAsia="nl-BE"/>
              </w:rPr>
            </w:pPr>
            <w:r w:rsidRPr="006A5336">
              <w:rPr>
                <w:rFonts w:eastAsia="Calibri"/>
                <w:b/>
                <w:sz w:val="18"/>
                <w:szCs w:val="18"/>
                <w:lang w:val="nl-BE" w:eastAsia="nl-BE"/>
              </w:rPr>
              <w:t>Eerste hulp in noodsituaties verlenen</w:t>
            </w:r>
          </w:p>
          <w:p w14:paraId="42FCB8DD" w14:textId="77777777" w:rsidR="006A5336" w:rsidRPr="006A5336" w:rsidRDefault="006A5336" w:rsidP="006A5336">
            <w:pPr>
              <w:spacing w:after="0"/>
              <w:rPr>
                <w:rFonts w:eastAsia="Calibri"/>
                <w:sz w:val="18"/>
                <w:szCs w:val="18"/>
                <w:lang w:val="nl-BE" w:eastAsia="nl-BE"/>
              </w:rPr>
            </w:pPr>
            <w:r w:rsidRPr="006A5336">
              <w:rPr>
                <w:rFonts w:eastAsia="Calibri"/>
                <w:sz w:val="18"/>
                <w:szCs w:val="18"/>
                <w:lang w:val="nl-BE" w:eastAsia="nl-BE"/>
              </w:rPr>
              <w:t>Dit houdt in dat de cursisten in oefen- en of gesimuleerde situaties op een efficiënte wijze:</w:t>
            </w:r>
          </w:p>
          <w:p w14:paraId="744CDBCF" w14:textId="77777777" w:rsidR="006A5336" w:rsidRPr="006A5336" w:rsidRDefault="006A5336" w:rsidP="006A5336">
            <w:pPr>
              <w:numPr>
                <w:ilvl w:val="0"/>
                <w:numId w:val="9"/>
              </w:numPr>
              <w:spacing w:after="0" w:line="276" w:lineRule="auto"/>
              <w:contextualSpacing/>
              <w:rPr>
                <w:rFonts w:eastAsia="Calibri"/>
                <w:sz w:val="18"/>
                <w:szCs w:val="18"/>
                <w:lang w:val="nl-BE" w:eastAsia="nl-BE"/>
              </w:rPr>
            </w:pPr>
            <w:r w:rsidRPr="006A5336">
              <w:rPr>
                <w:rFonts w:eastAsia="Calibri"/>
                <w:sz w:val="18"/>
                <w:szCs w:val="18"/>
                <w:lang w:val="nl-BE" w:eastAsia="nl-BE"/>
              </w:rPr>
              <w:t>elementaire EHBO-vaardigheden zelfstandig toepassen</w:t>
            </w:r>
          </w:p>
          <w:p w14:paraId="4399991F" w14:textId="77777777" w:rsidR="006A5336" w:rsidRPr="006A5336" w:rsidRDefault="006A5336" w:rsidP="006A5336">
            <w:pPr>
              <w:numPr>
                <w:ilvl w:val="0"/>
                <w:numId w:val="9"/>
              </w:numPr>
              <w:spacing w:after="0" w:line="276" w:lineRule="auto"/>
              <w:contextualSpacing/>
              <w:rPr>
                <w:rFonts w:eastAsia="Calibri"/>
                <w:sz w:val="18"/>
                <w:szCs w:val="18"/>
                <w:lang w:val="nl-BE" w:eastAsia="nl-BE"/>
              </w:rPr>
            </w:pPr>
            <w:r w:rsidRPr="006A5336">
              <w:rPr>
                <w:rFonts w:eastAsia="Calibri"/>
                <w:sz w:val="18"/>
                <w:szCs w:val="18"/>
                <w:lang w:val="nl-BE" w:eastAsia="nl-BE"/>
              </w:rPr>
              <w:t>inschatten of medische of andere hulp moet ingeroepen worden</w:t>
            </w:r>
          </w:p>
          <w:p w14:paraId="76941D17" w14:textId="77777777" w:rsidR="006A5336" w:rsidRPr="006A5336" w:rsidRDefault="006A5336" w:rsidP="006A5336">
            <w:pPr>
              <w:spacing w:after="0"/>
              <w:rPr>
                <w:rFonts w:eastAsia="Calibri"/>
                <w:sz w:val="18"/>
                <w:szCs w:val="18"/>
                <w:lang w:val="nl-BE" w:eastAsia="nl-BE"/>
              </w:rPr>
            </w:pPr>
            <w:r w:rsidRPr="006A5336">
              <w:rPr>
                <w:rFonts w:eastAsia="Calibri"/>
                <w:sz w:val="18"/>
                <w:szCs w:val="18"/>
                <w:lang w:val="nl-BE" w:eastAsia="nl-BE"/>
              </w:rPr>
              <w:t>rekening houdend met:</w:t>
            </w:r>
          </w:p>
          <w:p w14:paraId="2B2CEB9A" w14:textId="77777777" w:rsidR="006A5336" w:rsidRPr="006A5336" w:rsidRDefault="006A5336" w:rsidP="006A5336">
            <w:pPr>
              <w:numPr>
                <w:ilvl w:val="0"/>
                <w:numId w:val="9"/>
              </w:numPr>
              <w:spacing w:after="0" w:line="276" w:lineRule="auto"/>
              <w:contextualSpacing/>
              <w:rPr>
                <w:rFonts w:eastAsia="Calibri"/>
                <w:sz w:val="18"/>
                <w:szCs w:val="18"/>
                <w:lang w:val="nl-BE" w:eastAsia="nl-BE"/>
              </w:rPr>
            </w:pPr>
            <w:r w:rsidRPr="006A5336">
              <w:rPr>
                <w:rFonts w:eastAsia="Calibri"/>
                <w:sz w:val="18"/>
                <w:szCs w:val="18"/>
                <w:lang w:val="nl-BE" w:eastAsia="nl-BE"/>
              </w:rPr>
              <w:t>de vigerende regelgeving op het gebied van hygiëne, milieu, veiligheid en gezondheid</w:t>
            </w:r>
          </w:p>
          <w:p w14:paraId="75572A50" w14:textId="77777777" w:rsidR="006A5336" w:rsidRPr="006A5336" w:rsidRDefault="006A5336" w:rsidP="006A5336">
            <w:pPr>
              <w:spacing w:after="0" w:line="276" w:lineRule="auto"/>
              <w:contextualSpacing/>
              <w:rPr>
                <w:rFonts w:eastAsia="Calibri"/>
                <w:sz w:val="18"/>
                <w:szCs w:val="18"/>
                <w:lang w:val="nl-BE" w:eastAsia="nl-BE"/>
              </w:rPr>
            </w:pPr>
            <w:r>
              <w:rPr>
                <w:rFonts w:eastAsia="Calibri"/>
                <w:sz w:val="18"/>
                <w:szCs w:val="18"/>
                <w:lang w:val="nl-BE" w:eastAsia="nl-BE"/>
              </w:rPr>
              <w:t>en gebruikmakend van:</w:t>
            </w:r>
          </w:p>
          <w:p w14:paraId="2BFF482F" w14:textId="77777777" w:rsidR="003B75F4" w:rsidRPr="00D93257" w:rsidRDefault="006A5336" w:rsidP="006A5336">
            <w:pPr>
              <w:numPr>
                <w:ilvl w:val="0"/>
                <w:numId w:val="9"/>
              </w:numPr>
              <w:spacing w:after="0" w:line="276" w:lineRule="auto"/>
              <w:contextualSpacing/>
              <w:rPr>
                <w:rFonts w:eastAsia="Calibri"/>
                <w:sz w:val="18"/>
                <w:szCs w:val="18"/>
                <w:lang w:val="nl-BE" w:eastAsia="nl-BE"/>
              </w:rPr>
            </w:pPr>
            <w:r w:rsidRPr="006A5336">
              <w:rPr>
                <w:rFonts w:eastAsia="Calibri"/>
                <w:sz w:val="18"/>
                <w:szCs w:val="18"/>
                <w:lang w:val="nl-BE" w:eastAsia="nl-BE"/>
              </w:rPr>
              <w:t>een stappenplan bij de voorbereiding, organisatie en uitvoering van de werkzaamheden</w:t>
            </w:r>
          </w:p>
        </w:tc>
        <w:tc>
          <w:tcPr>
            <w:tcW w:w="1134" w:type="dxa"/>
          </w:tcPr>
          <w:p w14:paraId="7B80F622" w14:textId="77777777" w:rsidR="003B75F4" w:rsidRPr="00833792" w:rsidRDefault="00185169" w:rsidP="003B75F4">
            <w:pPr>
              <w:spacing w:before="10" w:after="10"/>
              <w:jc w:val="center"/>
              <w:rPr>
                <w:sz w:val="18"/>
                <w:szCs w:val="18"/>
                <w:lang w:val="nl-BE"/>
              </w:rPr>
            </w:pPr>
            <w:r w:rsidRPr="007B05A4">
              <w:rPr>
                <w:sz w:val="18"/>
                <w:szCs w:val="18"/>
                <w:lang w:val="en-US"/>
              </w:rPr>
              <w:t>Id 34271</w:t>
            </w:r>
          </w:p>
        </w:tc>
        <w:tc>
          <w:tcPr>
            <w:tcW w:w="4253" w:type="dxa"/>
          </w:tcPr>
          <w:p w14:paraId="1D6F65FF" w14:textId="77777777" w:rsidR="006A5336" w:rsidRPr="00185169" w:rsidRDefault="006A5336" w:rsidP="006A5336">
            <w:pPr>
              <w:pStyle w:val="Tekst"/>
              <w:rPr>
                <w:sz w:val="18"/>
                <w:szCs w:val="18"/>
              </w:rPr>
            </w:pPr>
            <w:r w:rsidRPr="00185169">
              <w:rPr>
                <w:sz w:val="18"/>
                <w:szCs w:val="18"/>
              </w:rPr>
              <w:t>Demonstratie</w:t>
            </w:r>
          </w:p>
          <w:p w14:paraId="55A8B3FD" w14:textId="77777777" w:rsidR="006A5336" w:rsidRPr="00185169" w:rsidRDefault="006A5336" w:rsidP="006A5336">
            <w:pPr>
              <w:pStyle w:val="Tekst"/>
              <w:rPr>
                <w:sz w:val="18"/>
                <w:szCs w:val="18"/>
              </w:rPr>
            </w:pPr>
            <w:r w:rsidRPr="00185169">
              <w:rPr>
                <w:sz w:val="18"/>
                <w:szCs w:val="18"/>
              </w:rPr>
              <w:t>Simulatie</w:t>
            </w:r>
          </w:p>
          <w:p w14:paraId="440DCE45" w14:textId="77777777" w:rsidR="003B75F4" w:rsidRPr="002B70B6" w:rsidRDefault="006A5336" w:rsidP="003B75F4">
            <w:pPr>
              <w:pStyle w:val="Tekst"/>
            </w:pPr>
            <w:r w:rsidRPr="00185169">
              <w:rPr>
                <w:sz w:val="18"/>
                <w:szCs w:val="18"/>
              </w:rPr>
              <w:t>Werken met EHBO-poppen</w:t>
            </w:r>
          </w:p>
        </w:tc>
      </w:tr>
    </w:tbl>
    <w:p w14:paraId="3785EE7C" w14:textId="77777777" w:rsidR="006A5336" w:rsidRPr="006A5336" w:rsidRDefault="006A5336" w:rsidP="006A5336">
      <w:pPr>
        <w:pStyle w:val="Tekst"/>
        <w:rPr>
          <w:lang w:eastAsia="en-US"/>
        </w:rPr>
      </w:pPr>
    </w:p>
    <w:p w14:paraId="281AEAE2" w14:textId="77777777" w:rsidR="003B75F4" w:rsidRDefault="003B75F4" w:rsidP="003B75F4">
      <w:pPr>
        <w:spacing w:after="0"/>
      </w:pPr>
      <w:r w:rsidRPr="008554C0">
        <w:rPr>
          <w:lang w:eastAsia="en-US"/>
        </w:rPr>
        <w:lastRenderedPageBreak/>
        <w:t>N.B.: de bovenstaande leerplandoel</w:t>
      </w:r>
      <w:r>
        <w:rPr>
          <w:lang w:eastAsia="en-US"/>
        </w:rPr>
        <w:t>stelling</w:t>
      </w:r>
      <w:r w:rsidRPr="008554C0">
        <w:rPr>
          <w:lang w:eastAsia="en-US"/>
        </w:rPr>
        <w:t xml:space="preserve">en moeten </w:t>
      </w:r>
      <w:r>
        <w:rPr>
          <w:lang w:eastAsia="en-US"/>
        </w:rPr>
        <w:t xml:space="preserve">samen </w:t>
      </w:r>
      <w:r w:rsidRPr="008554C0">
        <w:rPr>
          <w:lang w:eastAsia="en-US"/>
        </w:rPr>
        <w:t xml:space="preserve">worden </w:t>
      </w:r>
      <w:r>
        <w:rPr>
          <w:lang w:eastAsia="en-US"/>
        </w:rPr>
        <w:t>gelezen met</w:t>
      </w:r>
      <w:r w:rsidRPr="008554C0">
        <w:rPr>
          <w:lang w:eastAsia="en-US"/>
        </w:rPr>
        <w:t xml:space="preserve"> de</w:t>
      </w:r>
      <w:r w:rsidRPr="008554C0">
        <w:rPr>
          <w:b/>
          <w:lang w:eastAsia="en-US"/>
        </w:rPr>
        <w:t xml:space="preserve"> </w:t>
      </w:r>
      <w:hyperlink w:anchor="context" w:history="1">
        <w:r w:rsidRPr="00A34EED">
          <w:rPr>
            <w:rStyle w:val="Hyperlink"/>
          </w:rPr>
          <w:t>context</w:t>
        </w:r>
      </w:hyperlink>
      <w:r w:rsidRPr="008554C0">
        <w:t xml:space="preserve">, </w:t>
      </w:r>
      <w:hyperlink w:anchor="autonomie" w:history="1">
        <w:r w:rsidRPr="00A34EED">
          <w:rPr>
            <w:rStyle w:val="Hyperlink"/>
          </w:rPr>
          <w:t>graad van autonomie</w:t>
        </w:r>
      </w:hyperlink>
      <w:r w:rsidRPr="008554C0">
        <w:t xml:space="preserve"> en </w:t>
      </w:r>
      <w:hyperlink w:anchor="verantwoordelijkheden" w:history="1">
        <w:r w:rsidRPr="00A34EED">
          <w:rPr>
            <w:rStyle w:val="Hyperlink"/>
          </w:rPr>
          <w:t>veran</w:t>
        </w:r>
        <w:r>
          <w:rPr>
            <w:rStyle w:val="Hyperlink"/>
          </w:rPr>
          <w:t>twoordelijkheden</w:t>
        </w:r>
      </w:hyperlink>
      <w:r w:rsidRPr="008554C0">
        <w:t xml:space="preserve"> zoals omschreven in de algemene doelstellingen van de opleiding onder hoofdstuk </w:t>
      </w:r>
      <w:r>
        <w:t>6</w:t>
      </w:r>
      <w:r w:rsidRPr="008554C0">
        <w:t>.</w:t>
      </w:r>
    </w:p>
    <w:p w14:paraId="2BB19FCB" w14:textId="77777777" w:rsidR="006A5336" w:rsidRPr="006A5336" w:rsidRDefault="006A5336" w:rsidP="006A5336">
      <w:pPr>
        <w:pStyle w:val="Tekst"/>
        <w:rPr>
          <w:rFonts w:eastAsiaTheme="minorHAnsi"/>
        </w:rPr>
      </w:pPr>
    </w:p>
    <w:p w14:paraId="584BF15B" w14:textId="77777777" w:rsidR="006A5336" w:rsidRDefault="006A5336" w:rsidP="006A5336">
      <w:pPr>
        <w:spacing w:after="0"/>
      </w:pPr>
      <w:r>
        <w:t xml:space="preserve">N.B. 2: </w:t>
      </w:r>
      <w:r w:rsidRPr="00285DC9">
        <w:t xml:space="preserve">Een centrum kan zich laten registreren als erkende inrichting voor cursussen EHBO conform het </w:t>
      </w:r>
      <w:hyperlink r:id="rId26" w:history="1">
        <w:r w:rsidRPr="00285DC9">
          <w:rPr>
            <w:rStyle w:val="Hyperlink"/>
          </w:rPr>
          <w:t>KB van 15/12/2010</w:t>
        </w:r>
      </w:hyperlink>
      <w:r w:rsidRPr="00285DC9">
        <w:t xml:space="preserve">. Om in aanmerking te komen moeten zowel de cursussen als de vormingsinstellingen voldoen aan de eisen gesteld in </w:t>
      </w:r>
      <w:hyperlink w:anchor="afdeling4" w:history="1">
        <w:r w:rsidRPr="00BF5B5A">
          <w:rPr>
            <w:rStyle w:val="Hyperlink"/>
          </w:rPr>
          <w:t>Afdeling 4 van dit KB</w:t>
        </w:r>
      </w:hyperlink>
      <w:r w:rsidRPr="00285DC9">
        <w:t>.</w:t>
      </w:r>
    </w:p>
    <w:p w14:paraId="74771C41" w14:textId="77777777" w:rsidR="005067A2" w:rsidRDefault="005067A2" w:rsidP="005067A2"/>
    <w:sectPr w:rsidR="005067A2" w:rsidSect="00185169">
      <w:footerReference w:type="default" r:id="rId27"/>
      <w:pgSz w:w="16840" w:h="11907" w:orient="landscape" w:code="9"/>
      <w:pgMar w:top="1418" w:right="1418" w:bottom="1418" w:left="1418" w:header="709" w:footer="709" w:gutter="0"/>
      <w:cols w:space="708"/>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37B8A0" w15:done="0"/>
</w15:commentsEx>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347">
      <wne:acd wne:acdName="acd3"/>
    </wne:keymap>
    <wne:keymap wne:kcmPrimary="0349">
      <wne:acd wne:acdName="acd5"/>
    </wne:keymap>
    <wne:keymap wne:kcmPrimary="034F">
      <wne:acd wne:acdName="acd4"/>
    </wne:keymap>
    <wne:keymap wne:kcmPrimary="0354">
      <wne:acd wne:acdName="acd6"/>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BLAG8AcAAgADEAOwBNAFYARwAgAG4AaQB2ADEA" wne:acdName="acd0" wne:fciIndexBasedOn="0065"/>
    <wne:acd wne:argValue="AgBLAG8AcAAgADIAOwBNAFYARwAgAG4AaQB2ADIA" wne:acdName="acd1" wne:fciIndexBasedOn="0065"/>
    <wne:acd wne:argValue="AgBLAG8AcAAgADMAOwBNAFYARwAgAG4AaQB2ADMA" wne:acdName="acd2" wne:fciIndexBasedOn="0065"/>
    <wne:acd wne:argValue="AgBMAFAARABfAEwAaQBqAHMAdAA=" wne:acdName="acd3" wne:fciIndexBasedOn="0065"/>
    <wne:acd wne:argValue="AgBPAHAAcwBvAG0AbQBpAG4AZwA=" wne:acdName="acd4" wne:fciIndexBasedOn="0065"/>
    <wne:acd wne:argValue="AgBPAHAAcwBvAG0AbQBpAG4AZwAgADIA" wne:acdName="acd5" wne:fciIndexBasedOn="0065"/>
    <wne:acd wne:argValue="AgBUAGUAawBzAHQ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E0BDB8" w14:textId="77777777" w:rsidR="00787825" w:rsidRDefault="00787825">
      <w:r>
        <w:separator/>
      </w:r>
    </w:p>
  </w:endnote>
  <w:endnote w:type="continuationSeparator" w:id="0">
    <w:p w14:paraId="3697065F" w14:textId="77777777" w:rsidR="00787825" w:rsidRDefault="007878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landersArtSans-Regular">
    <w:altName w:val="Flanders Art Sans"/>
    <w:panose1 w:val="00000500000000000000"/>
    <w:charset w:val="00"/>
    <w:family w:val="auto"/>
    <w:pitch w:val="variable"/>
    <w:sig w:usb0="00000007" w:usb1="00000000" w:usb2="00000000" w:usb3="00000000" w:csb0="00000093" w:csb1="00000000"/>
  </w:font>
  <w:font w:name="FlandersArtSans-Bold">
    <w:panose1 w:val="00000800000000000000"/>
    <w:charset w:val="00"/>
    <w:family w:val="auto"/>
    <w:pitch w:val="variable"/>
    <w:sig w:usb0="00000007" w:usb1="00000000" w:usb2="00000000" w:usb3="00000000" w:csb0="00000093"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D4621" w14:textId="77777777" w:rsidR="00787825" w:rsidRDefault="00787825">
    <w:pPr>
      <w:pStyle w:val="Voettekst"/>
      <w:tabs>
        <w:tab w:val="right" w:pos="8820"/>
        <w:tab w:val="right" w:pos="9360"/>
        <w:tab w:val="right" w:pos="13680"/>
      </w:tabs>
    </w:pPr>
    <w:r>
      <w:rPr>
        <w:rStyle w:val="Paginanumme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A48A3" w14:textId="77777777" w:rsidR="00787825" w:rsidRPr="00D94E50" w:rsidRDefault="00787825" w:rsidP="00A82CDE">
    <w:pPr>
      <w:pStyle w:val="Voettekst"/>
      <w:tabs>
        <w:tab w:val="clear" w:pos="4703"/>
        <w:tab w:val="center" w:pos="453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8E3B1" w14:textId="77777777" w:rsidR="00787825" w:rsidRPr="00D94E50" w:rsidRDefault="00787825" w:rsidP="00A82CDE">
    <w:pPr>
      <w:pStyle w:val="Voettekst"/>
      <w:pBdr>
        <w:top w:val="single" w:sz="4" w:space="1" w:color="auto"/>
      </w:pBdr>
      <w:tabs>
        <w:tab w:val="clear" w:pos="4703"/>
        <w:tab w:val="clear" w:pos="9406"/>
        <w:tab w:val="center" w:pos="4536"/>
        <w:tab w:val="right" w:pos="9072"/>
      </w:tabs>
      <w:rPr>
        <w:lang w:val="nl-BE"/>
      </w:rPr>
    </w:pPr>
    <w:r>
      <w:rPr>
        <w:lang w:val="nl-BE"/>
      </w:rPr>
      <w:t>Leerplan Reisleider</w:t>
    </w:r>
    <w:r>
      <w:rPr>
        <w:lang w:val="nl-BE"/>
      </w:rPr>
      <w:tab/>
      <w:t>31 mei 2016</w:t>
    </w:r>
    <w:r>
      <w:rPr>
        <w:lang w:val="nl-BE"/>
      </w:rPr>
      <w:tab/>
    </w:r>
    <w:r>
      <w:rPr>
        <w:rStyle w:val="Paginanummer"/>
      </w:rPr>
      <w:fldChar w:fldCharType="begin"/>
    </w:r>
    <w:r>
      <w:rPr>
        <w:rStyle w:val="Paginanummer"/>
      </w:rPr>
      <w:instrText xml:space="preserve"> PAGE </w:instrText>
    </w:r>
    <w:r>
      <w:rPr>
        <w:rStyle w:val="Paginanummer"/>
      </w:rPr>
      <w:fldChar w:fldCharType="separate"/>
    </w:r>
    <w:r>
      <w:rPr>
        <w:rStyle w:val="Paginanummer"/>
        <w:noProof/>
      </w:rPr>
      <w:t>13</w:t>
    </w:r>
    <w:r>
      <w:rPr>
        <w:rStyle w:val="Paginanumm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A01EB" w14:textId="77777777" w:rsidR="00787825" w:rsidRPr="00A82CDE" w:rsidRDefault="00787825" w:rsidP="00B96B20">
    <w:pPr>
      <w:pStyle w:val="Voettekst"/>
      <w:pBdr>
        <w:top w:val="single" w:sz="4" w:space="1" w:color="auto"/>
      </w:pBdr>
      <w:tabs>
        <w:tab w:val="clear" w:pos="4703"/>
        <w:tab w:val="clear" w:pos="9406"/>
        <w:tab w:val="center" w:pos="4536"/>
        <w:tab w:val="right" w:pos="13892"/>
      </w:tabs>
      <w:rPr>
        <w:lang w:val="nl-BE"/>
      </w:rPr>
    </w:pPr>
    <w:r>
      <w:rPr>
        <w:lang w:val="nl-BE"/>
      </w:rPr>
      <w:t>Leerplan Reisleider</w:t>
    </w:r>
    <w:r>
      <w:rPr>
        <w:lang w:val="nl-BE"/>
      </w:rPr>
      <w:tab/>
      <w:t>31 mei 2016</w:t>
    </w:r>
    <w:r>
      <w:rPr>
        <w:lang w:val="nl-BE"/>
      </w:rPr>
      <w:tab/>
    </w:r>
    <w:r>
      <w:rPr>
        <w:rStyle w:val="Paginanummer"/>
      </w:rPr>
      <w:fldChar w:fldCharType="begin"/>
    </w:r>
    <w:r>
      <w:rPr>
        <w:rStyle w:val="Paginanummer"/>
      </w:rPr>
      <w:instrText xml:space="preserve"> PAGE </w:instrText>
    </w:r>
    <w:r>
      <w:rPr>
        <w:rStyle w:val="Paginanummer"/>
      </w:rPr>
      <w:fldChar w:fldCharType="separate"/>
    </w:r>
    <w:r w:rsidR="00F54F06">
      <w:rPr>
        <w:rStyle w:val="Paginanummer"/>
        <w:noProof/>
      </w:rPr>
      <w:t>27</w:t>
    </w:r>
    <w:r>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D0C96E" w14:textId="77777777" w:rsidR="00787825" w:rsidRDefault="00787825">
      <w:r>
        <w:separator/>
      </w:r>
    </w:p>
  </w:footnote>
  <w:footnote w:type="continuationSeparator" w:id="0">
    <w:p w14:paraId="4A733D63" w14:textId="77777777" w:rsidR="00787825" w:rsidRDefault="007878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DB2D77A"/>
    <w:lvl w:ilvl="0">
      <w:start w:val="1"/>
      <w:numFmt w:val="bullet"/>
      <w:lvlText w:val=""/>
      <w:lvlJc w:val="left"/>
      <w:pPr>
        <w:tabs>
          <w:tab w:val="num" w:pos="360"/>
        </w:tabs>
        <w:ind w:left="360" w:hanging="360"/>
      </w:pPr>
      <w:rPr>
        <w:rFonts w:ascii="Symbol" w:hAnsi="Symbol" w:hint="default"/>
      </w:rPr>
    </w:lvl>
  </w:abstractNum>
  <w:abstractNum w:abstractNumId="1">
    <w:nsid w:val="00C94FB8"/>
    <w:multiLevelType w:val="hybridMultilevel"/>
    <w:tmpl w:val="208019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0344759E"/>
    <w:multiLevelType w:val="hybridMultilevel"/>
    <w:tmpl w:val="FA5087F8"/>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
    <w:nsid w:val="034C2053"/>
    <w:multiLevelType w:val="hybridMultilevel"/>
    <w:tmpl w:val="98300C28"/>
    <w:lvl w:ilvl="0" w:tplc="66007E96">
      <w:start w:val="2"/>
      <w:numFmt w:val="bullet"/>
      <w:lvlText w:val="-"/>
      <w:lvlJc w:val="left"/>
      <w:pPr>
        <w:ind w:left="720" w:hanging="360"/>
      </w:pPr>
      <w:rPr>
        <w:rFonts w:ascii="Times New Roman" w:eastAsia="Times New Roman" w:hAnsi="Times New Roman"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nsid w:val="05885D0C"/>
    <w:multiLevelType w:val="hybridMultilevel"/>
    <w:tmpl w:val="E46CA8F4"/>
    <w:lvl w:ilvl="0" w:tplc="04090001">
      <w:start w:val="1"/>
      <w:numFmt w:val="bullet"/>
      <w:lvlText w:val=""/>
      <w:lvlJc w:val="left"/>
      <w:pPr>
        <w:ind w:left="1637" w:hanging="360"/>
      </w:pPr>
      <w:rPr>
        <w:rFonts w:ascii="Symbol" w:hAnsi="Symbol" w:hint="default"/>
      </w:rPr>
    </w:lvl>
    <w:lvl w:ilvl="1" w:tplc="04090003" w:tentative="1">
      <w:start w:val="1"/>
      <w:numFmt w:val="bullet"/>
      <w:lvlText w:val="o"/>
      <w:lvlJc w:val="left"/>
      <w:pPr>
        <w:ind w:left="2357" w:hanging="360"/>
      </w:pPr>
      <w:rPr>
        <w:rFonts w:ascii="Courier New" w:hAnsi="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5">
    <w:nsid w:val="0867044A"/>
    <w:multiLevelType w:val="hybridMultilevel"/>
    <w:tmpl w:val="7248ADFE"/>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648" w:hanging="360"/>
      </w:pPr>
      <w:rPr>
        <w:rFonts w:ascii="Courier New" w:hAnsi="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
    <w:nsid w:val="09594DF0"/>
    <w:multiLevelType w:val="hybridMultilevel"/>
    <w:tmpl w:val="71DC8264"/>
    <w:lvl w:ilvl="0" w:tplc="6D70C6C4">
      <w:start w:val="1"/>
      <w:numFmt w:val="bullet"/>
      <w:lvlText w:val="➢"/>
      <w:lvlJc w:val="left"/>
      <w:pPr>
        <w:ind w:left="720" w:hanging="360"/>
      </w:pPr>
      <w:rPr>
        <w:rFonts w:ascii="Arial" w:eastAsia="Arial" w:hAnsi="Arial" w:cs="Arial"/>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0A3E28E9"/>
    <w:multiLevelType w:val="hybridMultilevel"/>
    <w:tmpl w:val="74925EA2"/>
    <w:lvl w:ilvl="0" w:tplc="0813000B">
      <w:start w:val="1"/>
      <w:numFmt w:val="bullet"/>
      <w:lvlText w:val=""/>
      <w:lvlJc w:val="left"/>
      <w:pPr>
        <w:ind w:left="1426" w:hanging="360"/>
      </w:pPr>
      <w:rPr>
        <w:rFonts w:ascii="Wingdings" w:hAnsi="Wingdings" w:hint="default"/>
      </w:rPr>
    </w:lvl>
    <w:lvl w:ilvl="1" w:tplc="08130003" w:tentative="1">
      <w:start w:val="1"/>
      <w:numFmt w:val="bullet"/>
      <w:lvlText w:val="o"/>
      <w:lvlJc w:val="left"/>
      <w:pPr>
        <w:ind w:left="2146" w:hanging="360"/>
      </w:pPr>
      <w:rPr>
        <w:rFonts w:ascii="Courier New" w:hAnsi="Courier New" w:cs="Courier New" w:hint="default"/>
      </w:rPr>
    </w:lvl>
    <w:lvl w:ilvl="2" w:tplc="08130005" w:tentative="1">
      <w:start w:val="1"/>
      <w:numFmt w:val="bullet"/>
      <w:lvlText w:val=""/>
      <w:lvlJc w:val="left"/>
      <w:pPr>
        <w:ind w:left="2866" w:hanging="360"/>
      </w:pPr>
      <w:rPr>
        <w:rFonts w:ascii="Wingdings" w:hAnsi="Wingdings" w:hint="default"/>
      </w:rPr>
    </w:lvl>
    <w:lvl w:ilvl="3" w:tplc="08130001" w:tentative="1">
      <w:start w:val="1"/>
      <w:numFmt w:val="bullet"/>
      <w:lvlText w:val=""/>
      <w:lvlJc w:val="left"/>
      <w:pPr>
        <w:ind w:left="3586" w:hanging="360"/>
      </w:pPr>
      <w:rPr>
        <w:rFonts w:ascii="Symbol" w:hAnsi="Symbol" w:hint="default"/>
      </w:rPr>
    </w:lvl>
    <w:lvl w:ilvl="4" w:tplc="08130003" w:tentative="1">
      <w:start w:val="1"/>
      <w:numFmt w:val="bullet"/>
      <w:lvlText w:val="o"/>
      <w:lvlJc w:val="left"/>
      <w:pPr>
        <w:ind w:left="4306" w:hanging="360"/>
      </w:pPr>
      <w:rPr>
        <w:rFonts w:ascii="Courier New" w:hAnsi="Courier New" w:cs="Courier New" w:hint="default"/>
      </w:rPr>
    </w:lvl>
    <w:lvl w:ilvl="5" w:tplc="08130005" w:tentative="1">
      <w:start w:val="1"/>
      <w:numFmt w:val="bullet"/>
      <w:lvlText w:val=""/>
      <w:lvlJc w:val="left"/>
      <w:pPr>
        <w:ind w:left="5026" w:hanging="360"/>
      </w:pPr>
      <w:rPr>
        <w:rFonts w:ascii="Wingdings" w:hAnsi="Wingdings" w:hint="default"/>
      </w:rPr>
    </w:lvl>
    <w:lvl w:ilvl="6" w:tplc="08130001" w:tentative="1">
      <w:start w:val="1"/>
      <w:numFmt w:val="bullet"/>
      <w:lvlText w:val=""/>
      <w:lvlJc w:val="left"/>
      <w:pPr>
        <w:ind w:left="5746" w:hanging="360"/>
      </w:pPr>
      <w:rPr>
        <w:rFonts w:ascii="Symbol" w:hAnsi="Symbol" w:hint="default"/>
      </w:rPr>
    </w:lvl>
    <w:lvl w:ilvl="7" w:tplc="08130003" w:tentative="1">
      <w:start w:val="1"/>
      <w:numFmt w:val="bullet"/>
      <w:lvlText w:val="o"/>
      <w:lvlJc w:val="left"/>
      <w:pPr>
        <w:ind w:left="6466" w:hanging="360"/>
      </w:pPr>
      <w:rPr>
        <w:rFonts w:ascii="Courier New" w:hAnsi="Courier New" w:cs="Courier New" w:hint="default"/>
      </w:rPr>
    </w:lvl>
    <w:lvl w:ilvl="8" w:tplc="08130005" w:tentative="1">
      <w:start w:val="1"/>
      <w:numFmt w:val="bullet"/>
      <w:lvlText w:val=""/>
      <w:lvlJc w:val="left"/>
      <w:pPr>
        <w:ind w:left="7186" w:hanging="360"/>
      </w:pPr>
      <w:rPr>
        <w:rFonts w:ascii="Wingdings" w:hAnsi="Wingdings" w:hint="default"/>
      </w:rPr>
    </w:lvl>
  </w:abstractNum>
  <w:abstractNum w:abstractNumId="8">
    <w:nsid w:val="1694683E"/>
    <w:multiLevelType w:val="hybridMultilevel"/>
    <w:tmpl w:val="A5D2F3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1EBA6E14"/>
    <w:multiLevelType w:val="hybridMultilevel"/>
    <w:tmpl w:val="6C740288"/>
    <w:lvl w:ilvl="0" w:tplc="0409000B">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ADA3988"/>
    <w:multiLevelType w:val="hybridMultilevel"/>
    <w:tmpl w:val="606C9002"/>
    <w:lvl w:ilvl="0" w:tplc="7CF09A14">
      <w:numFmt w:val="bullet"/>
      <w:lvlText w:val="•"/>
      <w:lvlJc w:val="left"/>
      <w:pPr>
        <w:ind w:left="1065" w:hanging="705"/>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nsid w:val="2EF70713"/>
    <w:multiLevelType w:val="hybridMultilevel"/>
    <w:tmpl w:val="08D8A0C6"/>
    <w:lvl w:ilvl="0" w:tplc="04090003">
      <w:start w:val="1"/>
      <w:numFmt w:val="bullet"/>
      <w:lvlText w:val="o"/>
      <w:lvlJc w:val="left"/>
      <w:pPr>
        <w:ind w:left="1211" w:hanging="360"/>
      </w:pPr>
      <w:rPr>
        <w:rFonts w:ascii="Courier New" w:hAnsi="Courier New"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2">
    <w:nsid w:val="2F3E14A0"/>
    <w:multiLevelType w:val="hybridMultilevel"/>
    <w:tmpl w:val="0A304430"/>
    <w:lvl w:ilvl="0" w:tplc="08130005">
      <w:start w:val="1"/>
      <w:numFmt w:val="bullet"/>
      <w:lvlText w:val=""/>
      <w:lvlJc w:val="left"/>
      <w:pPr>
        <w:ind w:left="1069" w:firstLine="709"/>
      </w:pPr>
      <w:rPr>
        <w:rFonts w:ascii="Wingdings" w:hAnsi="Wingdings" w:hint="default"/>
      </w:rPr>
    </w:lvl>
    <w:lvl w:ilvl="1" w:tplc="F190CF40">
      <w:start w:val="1"/>
      <w:numFmt w:val="bullet"/>
      <w:lvlText w:val="o"/>
      <w:lvlJc w:val="left"/>
      <w:pPr>
        <w:ind w:left="1789" w:firstLine="1429"/>
      </w:pPr>
      <w:rPr>
        <w:rFonts w:ascii="Arial" w:eastAsia="Arial" w:hAnsi="Arial" w:cs="Arial"/>
      </w:rPr>
    </w:lvl>
    <w:lvl w:ilvl="2" w:tplc="4E8A7888">
      <w:start w:val="1"/>
      <w:numFmt w:val="bullet"/>
      <w:lvlText w:val="▪"/>
      <w:lvlJc w:val="left"/>
      <w:pPr>
        <w:ind w:left="2509" w:firstLine="2149"/>
      </w:pPr>
      <w:rPr>
        <w:rFonts w:ascii="Arial" w:eastAsia="Arial" w:hAnsi="Arial" w:cs="Arial"/>
      </w:rPr>
    </w:lvl>
    <w:lvl w:ilvl="3" w:tplc="7868B176">
      <w:start w:val="1"/>
      <w:numFmt w:val="bullet"/>
      <w:lvlText w:val="●"/>
      <w:lvlJc w:val="left"/>
      <w:pPr>
        <w:ind w:left="3229" w:firstLine="2869"/>
      </w:pPr>
      <w:rPr>
        <w:rFonts w:ascii="Arial" w:eastAsia="Arial" w:hAnsi="Arial" w:cs="Arial"/>
      </w:rPr>
    </w:lvl>
    <w:lvl w:ilvl="4" w:tplc="7396BAF6">
      <w:start w:val="1"/>
      <w:numFmt w:val="bullet"/>
      <w:lvlText w:val="o"/>
      <w:lvlJc w:val="left"/>
      <w:pPr>
        <w:ind w:left="3949" w:firstLine="3589"/>
      </w:pPr>
      <w:rPr>
        <w:rFonts w:ascii="Arial" w:eastAsia="Arial" w:hAnsi="Arial" w:cs="Arial"/>
      </w:rPr>
    </w:lvl>
    <w:lvl w:ilvl="5" w:tplc="15AE0D4C">
      <w:start w:val="1"/>
      <w:numFmt w:val="bullet"/>
      <w:lvlText w:val="▪"/>
      <w:lvlJc w:val="left"/>
      <w:pPr>
        <w:ind w:left="4669" w:firstLine="4309"/>
      </w:pPr>
      <w:rPr>
        <w:rFonts w:ascii="Arial" w:eastAsia="Arial" w:hAnsi="Arial" w:cs="Arial"/>
      </w:rPr>
    </w:lvl>
    <w:lvl w:ilvl="6" w:tplc="5AC6D15A">
      <w:start w:val="1"/>
      <w:numFmt w:val="bullet"/>
      <w:lvlText w:val="●"/>
      <w:lvlJc w:val="left"/>
      <w:pPr>
        <w:ind w:left="5389" w:firstLine="5029"/>
      </w:pPr>
      <w:rPr>
        <w:rFonts w:ascii="Arial" w:eastAsia="Arial" w:hAnsi="Arial" w:cs="Arial"/>
      </w:rPr>
    </w:lvl>
    <w:lvl w:ilvl="7" w:tplc="13588A8A">
      <w:start w:val="1"/>
      <w:numFmt w:val="bullet"/>
      <w:lvlText w:val="o"/>
      <w:lvlJc w:val="left"/>
      <w:pPr>
        <w:ind w:left="6109" w:firstLine="5749"/>
      </w:pPr>
      <w:rPr>
        <w:rFonts w:ascii="Arial" w:eastAsia="Arial" w:hAnsi="Arial" w:cs="Arial"/>
      </w:rPr>
    </w:lvl>
    <w:lvl w:ilvl="8" w:tplc="53AA0608">
      <w:start w:val="1"/>
      <w:numFmt w:val="bullet"/>
      <w:lvlText w:val="▪"/>
      <w:lvlJc w:val="left"/>
      <w:pPr>
        <w:ind w:left="6829" w:firstLine="6469"/>
      </w:pPr>
      <w:rPr>
        <w:rFonts w:ascii="Arial" w:eastAsia="Arial" w:hAnsi="Arial" w:cs="Arial"/>
      </w:rPr>
    </w:lvl>
  </w:abstractNum>
  <w:abstractNum w:abstractNumId="13">
    <w:nsid w:val="34916C03"/>
    <w:multiLevelType w:val="hybridMultilevel"/>
    <w:tmpl w:val="E47A9B0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361177AB"/>
    <w:multiLevelType w:val="hybridMultilevel"/>
    <w:tmpl w:val="4B1E16C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nsid w:val="39DE26EB"/>
    <w:multiLevelType w:val="hybridMultilevel"/>
    <w:tmpl w:val="4544B72A"/>
    <w:lvl w:ilvl="0" w:tplc="E34A2A96">
      <w:start w:val="1"/>
      <w:numFmt w:val="bullet"/>
      <w:pStyle w:val="Binnenwerk-Tekst-Opsomminglvl1"/>
      <w:lvlText w:val=""/>
      <w:lvlJc w:val="left"/>
      <w:pPr>
        <w:ind w:left="360" w:hanging="360"/>
      </w:pPr>
      <w:rPr>
        <w:rFonts w:ascii="Symbol" w:hAnsi="Symbol" w:hint="default"/>
      </w:rPr>
    </w:lvl>
    <w:lvl w:ilvl="1" w:tplc="4D82F460">
      <w:start w:val="1"/>
      <w:numFmt w:val="bullet"/>
      <w:pStyle w:val="Binnenwerk-Tekst-Opsomminglvl2"/>
      <w:lvlText w:val=""/>
      <w:lvlJc w:val="left"/>
      <w:pPr>
        <w:ind w:left="1440" w:hanging="360"/>
      </w:pPr>
      <w:rPr>
        <w:rFonts w:ascii="Symbol" w:hAnsi="Symbol"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3B8D455E"/>
    <w:multiLevelType w:val="hybridMultilevel"/>
    <w:tmpl w:val="E18080E6"/>
    <w:lvl w:ilvl="0" w:tplc="5A96C390">
      <w:start w:val="1"/>
      <w:numFmt w:val="decimal"/>
      <w:pStyle w:val="vraag"/>
      <w:lvlText w:val="%1."/>
      <w:lvlJc w:val="left"/>
      <w:pPr>
        <w:ind w:left="851" w:hanging="511"/>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nsid w:val="44357133"/>
    <w:multiLevelType w:val="hybridMultilevel"/>
    <w:tmpl w:val="065C7A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7095CA3"/>
    <w:multiLevelType w:val="multilevel"/>
    <w:tmpl w:val="C9C076F6"/>
    <w:lvl w:ilvl="0">
      <w:start w:val="1"/>
      <w:numFmt w:val="decimal"/>
      <w:pStyle w:val="LPDLijst"/>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717781"/>
    <w:multiLevelType w:val="hybridMultilevel"/>
    <w:tmpl w:val="B004155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nsid w:val="478F6AB1"/>
    <w:multiLevelType w:val="hybridMultilevel"/>
    <w:tmpl w:val="B94073D4"/>
    <w:lvl w:ilvl="0" w:tplc="04090001">
      <w:start w:val="1"/>
      <w:numFmt w:val="bullet"/>
      <w:lvlText w:val=""/>
      <w:lvlJc w:val="left"/>
      <w:pPr>
        <w:ind w:left="1637" w:hanging="360"/>
      </w:pPr>
      <w:rPr>
        <w:rFonts w:ascii="Symbol" w:hAnsi="Symbol" w:hint="default"/>
      </w:rPr>
    </w:lvl>
    <w:lvl w:ilvl="1" w:tplc="04090003" w:tentative="1">
      <w:start w:val="1"/>
      <w:numFmt w:val="bullet"/>
      <w:lvlText w:val="o"/>
      <w:lvlJc w:val="left"/>
      <w:pPr>
        <w:ind w:left="2357" w:hanging="360"/>
      </w:pPr>
      <w:rPr>
        <w:rFonts w:ascii="Courier New" w:hAnsi="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21">
    <w:nsid w:val="47E67914"/>
    <w:multiLevelType w:val="hybridMultilevel"/>
    <w:tmpl w:val="01C088E0"/>
    <w:lvl w:ilvl="0" w:tplc="FFFFFFFF">
      <w:start w:val="1"/>
      <w:numFmt w:val="bullet"/>
      <w:lvlText w:val=""/>
      <w:lvlJc w:val="left"/>
      <w:pPr>
        <w:ind w:left="720" w:hanging="360"/>
      </w:pPr>
      <w:rPr>
        <w:rFonts w:ascii="Symbol" w:hAnsi="Symbol" w:hint="default"/>
      </w:rPr>
    </w:lvl>
    <w:lvl w:ilvl="1" w:tplc="7568A100">
      <w:numFmt w:val="bullet"/>
      <w:lvlText w:val="-"/>
      <w:lvlJc w:val="left"/>
      <w:pPr>
        <w:ind w:left="1440" w:hanging="360"/>
      </w:pPr>
      <w:rPr>
        <w:rFonts w:ascii="Arial" w:eastAsia="Times New Roman"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nsid w:val="4A875F7A"/>
    <w:multiLevelType w:val="hybridMultilevel"/>
    <w:tmpl w:val="353A6D6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F97E78"/>
    <w:multiLevelType w:val="hybridMultilevel"/>
    <w:tmpl w:val="17F67976"/>
    <w:lvl w:ilvl="0" w:tplc="04090003">
      <w:start w:val="1"/>
      <w:numFmt w:val="bullet"/>
      <w:lvlText w:val="o"/>
      <w:lvlJc w:val="left"/>
      <w:pPr>
        <w:ind w:left="1070" w:hanging="360"/>
      </w:pPr>
      <w:rPr>
        <w:rFonts w:ascii="Courier New" w:hAnsi="Courier New" w:hint="default"/>
      </w:rPr>
    </w:lvl>
    <w:lvl w:ilvl="1" w:tplc="04090003" w:tentative="1">
      <w:start w:val="1"/>
      <w:numFmt w:val="bullet"/>
      <w:lvlText w:val="o"/>
      <w:lvlJc w:val="left"/>
      <w:pPr>
        <w:ind w:left="1790" w:hanging="360"/>
      </w:pPr>
      <w:rPr>
        <w:rFonts w:ascii="Courier New" w:hAnsi="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4">
    <w:nsid w:val="4FBB0E25"/>
    <w:multiLevelType w:val="multilevel"/>
    <w:tmpl w:val="BEF428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1086EC9"/>
    <w:multiLevelType w:val="hybridMultilevel"/>
    <w:tmpl w:val="AE1E4D7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nsid w:val="53BC2924"/>
    <w:multiLevelType w:val="hybridMultilevel"/>
    <w:tmpl w:val="EDEE4E5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nsid w:val="58B31CEF"/>
    <w:multiLevelType w:val="hybridMultilevel"/>
    <w:tmpl w:val="498CEF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nsid w:val="5C881A91"/>
    <w:multiLevelType w:val="hybridMultilevel"/>
    <w:tmpl w:val="5EF42FB8"/>
    <w:lvl w:ilvl="0" w:tplc="16529122">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nsid w:val="5F020EFE"/>
    <w:multiLevelType w:val="singleLevel"/>
    <w:tmpl w:val="CFD22ABC"/>
    <w:lvl w:ilvl="0">
      <w:start w:val="1"/>
      <w:numFmt w:val="bullet"/>
      <w:pStyle w:val="Opsomming2"/>
      <w:lvlText w:val=""/>
      <w:lvlJc w:val="left"/>
      <w:pPr>
        <w:tabs>
          <w:tab w:val="num" w:pos="0"/>
        </w:tabs>
        <w:ind w:left="1417" w:hanging="283"/>
      </w:pPr>
      <w:rPr>
        <w:rFonts w:ascii="Symbol" w:hAnsi="Symbol" w:hint="default"/>
      </w:rPr>
    </w:lvl>
  </w:abstractNum>
  <w:abstractNum w:abstractNumId="30">
    <w:nsid w:val="63440251"/>
    <w:multiLevelType w:val="hybridMultilevel"/>
    <w:tmpl w:val="2A8C9CE0"/>
    <w:lvl w:ilvl="0" w:tplc="0AB8B8B0">
      <w:start w:val="1"/>
      <w:numFmt w:val="bullet"/>
      <w:lvlText w:val="▪"/>
      <w:lvlJc w:val="left"/>
      <w:pPr>
        <w:ind w:left="1080" w:hanging="360"/>
      </w:pPr>
      <w:rPr>
        <w:rFonts w:ascii="Arial" w:eastAsia="Arial" w:hAnsi="Arial" w:cs="Arial"/>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1">
    <w:nsid w:val="646708C5"/>
    <w:multiLevelType w:val="hybridMultilevel"/>
    <w:tmpl w:val="337CA1D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967F45"/>
    <w:multiLevelType w:val="hybridMultilevel"/>
    <w:tmpl w:val="ACD84E6A"/>
    <w:lvl w:ilvl="0" w:tplc="0813000B">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nsid w:val="6E1B5267"/>
    <w:multiLevelType w:val="multilevel"/>
    <w:tmpl w:val="C694A81A"/>
    <w:lvl w:ilvl="0">
      <w:start w:val="1"/>
      <w:numFmt w:val="decimal"/>
      <w:pStyle w:val="Kop1"/>
      <w:lvlText w:val="%1"/>
      <w:lvlJc w:val="left"/>
      <w:pPr>
        <w:tabs>
          <w:tab w:val="num" w:pos="851"/>
        </w:tabs>
        <w:ind w:left="851" w:hanging="851"/>
      </w:pPr>
      <w:rPr>
        <w:rFonts w:hint="default"/>
      </w:rPr>
    </w:lvl>
    <w:lvl w:ilvl="1">
      <w:start w:val="1"/>
      <w:numFmt w:val="decimal"/>
      <w:pStyle w:val="Kop2"/>
      <w:lvlText w:val="%1.%2"/>
      <w:lvlJc w:val="left"/>
      <w:pPr>
        <w:tabs>
          <w:tab w:val="num" w:pos="993"/>
        </w:tabs>
        <w:ind w:left="993" w:hanging="851"/>
      </w:pPr>
      <w:rPr>
        <w:rFonts w:hint="default"/>
        <w:u w:val="none"/>
      </w:rPr>
    </w:lvl>
    <w:lvl w:ilvl="2">
      <w:start w:val="1"/>
      <w:numFmt w:val="decimal"/>
      <w:pStyle w:val="Kop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decimal"/>
      <w:lvlText w:val="%1.%2.%3.%4.%5.%6"/>
      <w:lvlJc w:val="left"/>
      <w:pPr>
        <w:tabs>
          <w:tab w:val="num" w:pos="851"/>
        </w:tabs>
        <w:ind w:left="851" w:hanging="851"/>
      </w:pPr>
      <w:rPr>
        <w:rFonts w:hint="default"/>
      </w:rPr>
    </w:lvl>
    <w:lvl w:ilvl="6">
      <w:start w:val="1"/>
      <w:numFmt w:val="decimal"/>
      <w:lvlText w:val="%1.%2.%3.%4.%5.%6.%7"/>
      <w:lvlJc w:val="left"/>
      <w:pPr>
        <w:tabs>
          <w:tab w:val="num" w:pos="851"/>
        </w:tabs>
        <w:ind w:left="851" w:hanging="851"/>
      </w:pPr>
      <w:rPr>
        <w:rFonts w:hint="default"/>
      </w:rPr>
    </w:lvl>
    <w:lvl w:ilvl="7">
      <w:start w:val="1"/>
      <w:numFmt w:val="decimal"/>
      <w:lvlText w:val="%1.%2.%3.%4.%5.%6.%7.%8"/>
      <w:lvlJc w:val="left"/>
      <w:pPr>
        <w:tabs>
          <w:tab w:val="num" w:pos="851"/>
        </w:tabs>
        <w:ind w:left="851" w:hanging="851"/>
      </w:pPr>
      <w:rPr>
        <w:rFonts w:hint="default"/>
      </w:rPr>
    </w:lvl>
    <w:lvl w:ilvl="8">
      <w:start w:val="1"/>
      <w:numFmt w:val="decimal"/>
      <w:lvlText w:val="%1.%2.%3.%4.%5.%6.%7.%8.%9"/>
      <w:lvlJc w:val="left"/>
      <w:pPr>
        <w:tabs>
          <w:tab w:val="num" w:pos="851"/>
        </w:tabs>
        <w:ind w:left="851" w:hanging="851"/>
      </w:pPr>
      <w:rPr>
        <w:rFonts w:hint="default"/>
      </w:rPr>
    </w:lvl>
  </w:abstractNum>
  <w:abstractNum w:abstractNumId="34">
    <w:nsid w:val="6FBB1755"/>
    <w:multiLevelType w:val="hybridMultilevel"/>
    <w:tmpl w:val="7C2E5342"/>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B953AF"/>
    <w:multiLevelType w:val="hybridMultilevel"/>
    <w:tmpl w:val="6E4CCD10"/>
    <w:lvl w:ilvl="0" w:tplc="08130001">
      <w:start w:val="1"/>
      <w:numFmt w:val="bullet"/>
      <w:lvlText w:val=""/>
      <w:lvlJc w:val="left"/>
      <w:pPr>
        <w:ind w:left="1080" w:hanging="360"/>
      </w:pPr>
      <w:rPr>
        <w:rFonts w:ascii="Symbol" w:hAnsi="Symbol"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6">
    <w:nsid w:val="789407E0"/>
    <w:multiLevelType w:val="singleLevel"/>
    <w:tmpl w:val="CD28F4DE"/>
    <w:lvl w:ilvl="0">
      <w:start w:val="1"/>
      <w:numFmt w:val="bullet"/>
      <w:pStyle w:val="Opsomming"/>
      <w:lvlText w:val=""/>
      <w:lvlJc w:val="left"/>
      <w:pPr>
        <w:tabs>
          <w:tab w:val="num" w:pos="0"/>
        </w:tabs>
        <w:ind w:left="1133" w:hanging="283"/>
      </w:pPr>
      <w:rPr>
        <w:rFonts w:ascii="Symbol" w:hAnsi="Symbol" w:hint="default"/>
      </w:rPr>
    </w:lvl>
  </w:abstractNum>
  <w:abstractNum w:abstractNumId="37">
    <w:nsid w:val="78D71D67"/>
    <w:multiLevelType w:val="hybridMultilevel"/>
    <w:tmpl w:val="678CED0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nsid w:val="792B3C8F"/>
    <w:multiLevelType w:val="hybridMultilevel"/>
    <w:tmpl w:val="BD8AD54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DE75A65"/>
    <w:multiLevelType w:val="hybridMultilevel"/>
    <w:tmpl w:val="536A8C8A"/>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nsid w:val="7F8C01D9"/>
    <w:multiLevelType w:val="hybridMultilevel"/>
    <w:tmpl w:val="8F7636B2"/>
    <w:lvl w:ilvl="0" w:tplc="C54A6476">
      <w:numFmt w:val="bullet"/>
      <w:lvlText w:val="-"/>
      <w:lvlJc w:val="left"/>
      <w:pPr>
        <w:ind w:left="720" w:hanging="360"/>
      </w:pPr>
      <w:rPr>
        <w:rFonts w:ascii="Calibri" w:eastAsia="Calibri" w:hAnsi="Calibri" w:cstheme="minorHAns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29"/>
  </w:num>
  <w:num w:numId="2">
    <w:abstractNumId w:val="36"/>
  </w:num>
  <w:num w:numId="3">
    <w:abstractNumId w:val="18"/>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28"/>
  </w:num>
  <w:num w:numId="8">
    <w:abstractNumId w:val="7"/>
  </w:num>
  <w:num w:numId="9">
    <w:abstractNumId w:val="39"/>
  </w:num>
  <w:num w:numId="10">
    <w:abstractNumId w:val="25"/>
  </w:num>
  <w:num w:numId="11">
    <w:abstractNumId w:val="6"/>
  </w:num>
  <w:num w:numId="12">
    <w:abstractNumId w:val="30"/>
  </w:num>
  <w:num w:numId="13">
    <w:abstractNumId w:val="12"/>
  </w:num>
  <w:num w:numId="14">
    <w:abstractNumId w:val="32"/>
  </w:num>
  <w:num w:numId="15">
    <w:abstractNumId w:val="24"/>
  </w:num>
  <w:num w:numId="16">
    <w:abstractNumId w:val="4"/>
  </w:num>
  <w:num w:numId="17">
    <w:abstractNumId w:val="17"/>
  </w:num>
  <w:num w:numId="18">
    <w:abstractNumId w:val="22"/>
  </w:num>
  <w:num w:numId="19">
    <w:abstractNumId w:val="38"/>
  </w:num>
  <w:num w:numId="20">
    <w:abstractNumId w:val="34"/>
  </w:num>
  <w:num w:numId="21">
    <w:abstractNumId w:val="31"/>
  </w:num>
  <w:num w:numId="22">
    <w:abstractNumId w:val="5"/>
  </w:num>
  <w:num w:numId="23">
    <w:abstractNumId w:val="9"/>
  </w:num>
  <w:num w:numId="24">
    <w:abstractNumId w:val="11"/>
  </w:num>
  <w:num w:numId="25">
    <w:abstractNumId w:val="20"/>
  </w:num>
  <w:num w:numId="26">
    <w:abstractNumId w:val="2"/>
  </w:num>
  <w:num w:numId="27">
    <w:abstractNumId w:val="23"/>
  </w:num>
  <w:num w:numId="28">
    <w:abstractNumId w:val="33"/>
  </w:num>
  <w:num w:numId="29">
    <w:abstractNumId w:val="33"/>
  </w:num>
  <w:num w:numId="30">
    <w:abstractNumId w:val="15"/>
  </w:num>
  <w:num w:numId="31">
    <w:abstractNumId w:val="1"/>
  </w:num>
  <w:num w:numId="32">
    <w:abstractNumId w:val="16"/>
  </w:num>
  <w:num w:numId="33">
    <w:abstractNumId w:val="0"/>
  </w:num>
  <w:num w:numId="34">
    <w:abstractNumId w:val="14"/>
  </w:num>
  <w:num w:numId="35">
    <w:abstractNumId w:val="40"/>
  </w:num>
  <w:num w:numId="36">
    <w:abstractNumId w:val="3"/>
  </w:num>
  <w:num w:numId="37">
    <w:abstractNumId w:val="8"/>
  </w:num>
  <w:num w:numId="38">
    <w:abstractNumId w:val="10"/>
  </w:num>
  <w:num w:numId="39">
    <w:abstractNumId w:val="39"/>
  </w:num>
  <w:num w:numId="40">
    <w:abstractNumId w:val="25"/>
  </w:num>
  <w:num w:numId="41">
    <w:abstractNumId w:val="28"/>
  </w:num>
  <w:num w:numId="42">
    <w:abstractNumId w:val="27"/>
  </w:num>
  <w:num w:numId="43">
    <w:abstractNumId w:val="37"/>
  </w:num>
  <w:num w:numId="44">
    <w:abstractNumId w:val="13"/>
  </w:num>
  <w:num w:numId="45">
    <w:abstractNumId w:val="19"/>
  </w:num>
  <w:num w:numId="46">
    <w:abstractNumId w:val="26"/>
  </w:num>
  <w:num w:numId="47">
    <w:abstractNumId w:val="3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abyTemplate" w:val="Tmplt"/>
    <w:docVar w:name="DocType" w:val="Normal"/>
    <w:docVar w:name="Huisstijl" w:val="Ja"/>
    <w:docVar w:name="LAN" w:val="AUTONUMLGL"/>
    <w:docVar w:name="LANG" w:val="NL"/>
    <w:docVar w:name="LBM" w:val="Bookmark"/>
    <w:docVar w:name="LCD" w:val="CreateDate \@ "/>
    <w:docVar w:name="LCF" w:val="\* CHARFORMAT"/>
    <w:docVar w:name="LDD1" w:val="dddd d MMMM yyyy"/>
    <w:docVar w:name="LDD2" w:val="d MMMM yyyy"/>
    <w:docVar w:name="LDD3" w:val="DD-MM-yyyy"/>
    <w:docVar w:name="LDRAW" w:val="Drawing"/>
    <w:docVar w:name="LHEADER" w:val="Heading "/>
    <w:docVar w:name="LLINK" w:val="LINK"/>
    <w:docVar w:name="LMF" w:val="Mergeformat"/>
    <w:docVar w:name="LMM" w:val="Mail Merge"/>
    <w:docVar w:name="LNP" w:val="NUMPAGES"/>
    <w:docVar w:name="LPARA" w:val="^p"/>
    <w:docVar w:name="LPD" w:val="Printdate \@ "/>
    <w:docVar w:name="LSD" w:val="SAVEDATE \@ "/>
    <w:docVar w:name="LSET" w:val="Set "/>
    <w:docVar w:name="LSTD" w:val="Normal"/>
    <w:docVar w:name="LSUM" w:val="SUM"/>
    <w:docVar w:name="LTOC" w:val="TOC"/>
    <w:docVar w:name="LWFMT" w:val="Opmaak"/>
    <w:docVar w:name="LWSTD" w:val="Standard"/>
    <w:docVar w:name="MoederTemplate" w:val="Normal"/>
    <w:docVar w:name="MyVersion" w:val="01"/>
    <w:docVar w:name="TemplateBase" w:val="Normal"/>
  </w:docVars>
  <w:rsids>
    <w:rsidRoot w:val="009C25CC"/>
    <w:rsid w:val="000028FB"/>
    <w:rsid w:val="0000531D"/>
    <w:rsid w:val="0002281D"/>
    <w:rsid w:val="00025715"/>
    <w:rsid w:val="000335AE"/>
    <w:rsid w:val="000343A9"/>
    <w:rsid w:val="000408D6"/>
    <w:rsid w:val="000458BE"/>
    <w:rsid w:val="000467EA"/>
    <w:rsid w:val="00047CD2"/>
    <w:rsid w:val="00081CC6"/>
    <w:rsid w:val="00091F1F"/>
    <w:rsid w:val="00092B6B"/>
    <w:rsid w:val="00094266"/>
    <w:rsid w:val="000B0BBF"/>
    <w:rsid w:val="000B32E7"/>
    <w:rsid w:val="000B6502"/>
    <w:rsid w:val="000C1229"/>
    <w:rsid w:val="000E200B"/>
    <w:rsid w:val="000F5223"/>
    <w:rsid w:val="001001AC"/>
    <w:rsid w:val="00101D57"/>
    <w:rsid w:val="00102452"/>
    <w:rsid w:val="00113D98"/>
    <w:rsid w:val="0011629D"/>
    <w:rsid w:val="0012420E"/>
    <w:rsid w:val="001325F1"/>
    <w:rsid w:val="00133FDE"/>
    <w:rsid w:val="00143967"/>
    <w:rsid w:val="001503AB"/>
    <w:rsid w:val="00154049"/>
    <w:rsid w:val="001575DE"/>
    <w:rsid w:val="00157728"/>
    <w:rsid w:val="00162B5F"/>
    <w:rsid w:val="001647E3"/>
    <w:rsid w:val="001731D2"/>
    <w:rsid w:val="00176455"/>
    <w:rsid w:val="00185169"/>
    <w:rsid w:val="00185FDA"/>
    <w:rsid w:val="00193A01"/>
    <w:rsid w:val="001A28D2"/>
    <w:rsid w:val="001A35E7"/>
    <w:rsid w:val="001B6D61"/>
    <w:rsid w:val="001D33EE"/>
    <w:rsid w:val="001D5772"/>
    <w:rsid w:val="001D6950"/>
    <w:rsid w:val="001E5E84"/>
    <w:rsid w:val="001E747E"/>
    <w:rsid w:val="001F1242"/>
    <w:rsid w:val="00200476"/>
    <w:rsid w:val="002101CB"/>
    <w:rsid w:val="00211DD9"/>
    <w:rsid w:val="00224166"/>
    <w:rsid w:val="002318AD"/>
    <w:rsid w:val="0024002F"/>
    <w:rsid w:val="00247B91"/>
    <w:rsid w:val="00250DE9"/>
    <w:rsid w:val="00253E1A"/>
    <w:rsid w:val="00260911"/>
    <w:rsid w:val="00260EE4"/>
    <w:rsid w:val="00262D3B"/>
    <w:rsid w:val="00263C4A"/>
    <w:rsid w:val="00270424"/>
    <w:rsid w:val="00277636"/>
    <w:rsid w:val="002828BE"/>
    <w:rsid w:val="00283897"/>
    <w:rsid w:val="00283F0F"/>
    <w:rsid w:val="00291E1C"/>
    <w:rsid w:val="00291ED9"/>
    <w:rsid w:val="002941F8"/>
    <w:rsid w:val="0029491A"/>
    <w:rsid w:val="0029589E"/>
    <w:rsid w:val="002A00F7"/>
    <w:rsid w:val="002A24E2"/>
    <w:rsid w:val="002A66EC"/>
    <w:rsid w:val="002B70B6"/>
    <w:rsid w:val="002C01BD"/>
    <w:rsid w:val="002D4EF2"/>
    <w:rsid w:val="002E3E03"/>
    <w:rsid w:val="002E736B"/>
    <w:rsid w:val="002F1920"/>
    <w:rsid w:val="002F217D"/>
    <w:rsid w:val="003106D3"/>
    <w:rsid w:val="003236E6"/>
    <w:rsid w:val="003242B0"/>
    <w:rsid w:val="00327AB4"/>
    <w:rsid w:val="00343DC3"/>
    <w:rsid w:val="00345D4D"/>
    <w:rsid w:val="00350A36"/>
    <w:rsid w:val="00353691"/>
    <w:rsid w:val="003543F3"/>
    <w:rsid w:val="0037581F"/>
    <w:rsid w:val="00376214"/>
    <w:rsid w:val="0039480D"/>
    <w:rsid w:val="00394E98"/>
    <w:rsid w:val="00396A25"/>
    <w:rsid w:val="003B327E"/>
    <w:rsid w:val="003B75F4"/>
    <w:rsid w:val="003D0145"/>
    <w:rsid w:val="003D79A9"/>
    <w:rsid w:val="003F0682"/>
    <w:rsid w:val="003F2450"/>
    <w:rsid w:val="00401036"/>
    <w:rsid w:val="004029B3"/>
    <w:rsid w:val="004050CE"/>
    <w:rsid w:val="00405768"/>
    <w:rsid w:val="00421C94"/>
    <w:rsid w:val="004233B5"/>
    <w:rsid w:val="00426469"/>
    <w:rsid w:val="00426516"/>
    <w:rsid w:val="0042668E"/>
    <w:rsid w:val="0043286C"/>
    <w:rsid w:val="00446531"/>
    <w:rsid w:val="00457B75"/>
    <w:rsid w:val="00474E3C"/>
    <w:rsid w:val="00476A33"/>
    <w:rsid w:val="00481516"/>
    <w:rsid w:val="00487766"/>
    <w:rsid w:val="004960A4"/>
    <w:rsid w:val="004967EA"/>
    <w:rsid w:val="004A77BD"/>
    <w:rsid w:val="004C1286"/>
    <w:rsid w:val="004C23D5"/>
    <w:rsid w:val="004D2020"/>
    <w:rsid w:val="004D4B5C"/>
    <w:rsid w:val="004E0CA9"/>
    <w:rsid w:val="004E3B17"/>
    <w:rsid w:val="004E4EBE"/>
    <w:rsid w:val="004F4CA1"/>
    <w:rsid w:val="005067A2"/>
    <w:rsid w:val="005079AB"/>
    <w:rsid w:val="00513B0B"/>
    <w:rsid w:val="0052263B"/>
    <w:rsid w:val="00524887"/>
    <w:rsid w:val="00532499"/>
    <w:rsid w:val="00533F9C"/>
    <w:rsid w:val="00534182"/>
    <w:rsid w:val="005400CF"/>
    <w:rsid w:val="005441C2"/>
    <w:rsid w:val="00566DB9"/>
    <w:rsid w:val="0057283C"/>
    <w:rsid w:val="005752F1"/>
    <w:rsid w:val="0058044C"/>
    <w:rsid w:val="00582F4F"/>
    <w:rsid w:val="00584404"/>
    <w:rsid w:val="005866AE"/>
    <w:rsid w:val="005916C3"/>
    <w:rsid w:val="00596030"/>
    <w:rsid w:val="005A1FCB"/>
    <w:rsid w:val="005A26A2"/>
    <w:rsid w:val="005A29C4"/>
    <w:rsid w:val="005A3788"/>
    <w:rsid w:val="005A54FA"/>
    <w:rsid w:val="005A742E"/>
    <w:rsid w:val="005B2636"/>
    <w:rsid w:val="005B3642"/>
    <w:rsid w:val="005C7EE9"/>
    <w:rsid w:val="005E2A7E"/>
    <w:rsid w:val="005F459B"/>
    <w:rsid w:val="005F558F"/>
    <w:rsid w:val="006000A4"/>
    <w:rsid w:val="006054EE"/>
    <w:rsid w:val="006128E5"/>
    <w:rsid w:val="00614880"/>
    <w:rsid w:val="00614C77"/>
    <w:rsid w:val="00617162"/>
    <w:rsid w:val="0061774E"/>
    <w:rsid w:val="00624B6F"/>
    <w:rsid w:val="006311F6"/>
    <w:rsid w:val="00636511"/>
    <w:rsid w:val="00637B31"/>
    <w:rsid w:val="00643545"/>
    <w:rsid w:val="00654023"/>
    <w:rsid w:val="00656888"/>
    <w:rsid w:val="006573AF"/>
    <w:rsid w:val="00664A43"/>
    <w:rsid w:val="00675EBD"/>
    <w:rsid w:val="00676AF1"/>
    <w:rsid w:val="0068212B"/>
    <w:rsid w:val="00683557"/>
    <w:rsid w:val="006859F1"/>
    <w:rsid w:val="00687DB0"/>
    <w:rsid w:val="00694229"/>
    <w:rsid w:val="006972DF"/>
    <w:rsid w:val="006A2444"/>
    <w:rsid w:val="006A5336"/>
    <w:rsid w:val="006A5AE4"/>
    <w:rsid w:val="006A6955"/>
    <w:rsid w:val="006B070A"/>
    <w:rsid w:val="006B6A61"/>
    <w:rsid w:val="006C6D70"/>
    <w:rsid w:val="006C7913"/>
    <w:rsid w:val="006D5F44"/>
    <w:rsid w:val="006E04B7"/>
    <w:rsid w:val="006F0C92"/>
    <w:rsid w:val="006F32E6"/>
    <w:rsid w:val="006F3D40"/>
    <w:rsid w:val="007003E3"/>
    <w:rsid w:val="00704CB6"/>
    <w:rsid w:val="007118A4"/>
    <w:rsid w:val="00711E20"/>
    <w:rsid w:val="00712381"/>
    <w:rsid w:val="007525D1"/>
    <w:rsid w:val="0076167F"/>
    <w:rsid w:val="00762C63"/>
    <w:rsid w:val="00764B4F"/>
    <w:rsid w:val="00773687"/>
    <w:rsid w:val="0077373D"/>
    <w:rsid w:val="00773761"/>
    <w:rsid w:val="0077398B"/>
    <w:rsid w:val="00775B15"/>
    <w:rsid w:val="007863F2"/>
    <w:rsid w:val="00787825"/>
    <w:rsid w:val="007A07BD"/>
    <w:rsid w:val="007A3D13"/>
    <w:rsid w:val="007A6110"/>
    <w:rsid w:val="007A6960"/>
    <w:rsid w:val="007A6A72"/>
    <w:rsid w:val="007B05A4"/>
    <w:rsid w:val="007C0427"/>
    <w:rsid w:val="007C08B2"/>
    <w:rsid w:val="007C5D87"/>
    <w:rsid w:val="007D0FB0"/>
    <w:rsid w:val="007D4F9D"/>
    <w:rsid w:val="007E0AF1"/>
    <w:rsid w:val="007E13AA"/>
    <w:rsid w:val="007E1567"/>
    <w:rsid w:val="007E581B"/>
    <w:rsid w:val="007E5B1B"/>
    <w:rsid w:val="007F1042"/>
    <w:rsid w:val="007F2CB5"/>
    <w:rsid w:val="00801863"/>
    <w:rsid w:val="00801B93"/>
    <w:rsid w:val="00806795"/>
    <w:rsid w:val="00810066"/>
    <w:rsid w:val="00813718"/>
    <w:rsid w:val="00817F37"/>
    <w:rsid w:val="0082092B"/>
    <w:rsid w:val="00825C9C"/>
    <w:rsid w:val="00833792"/>
    <w:rsid w:val="008415B3"/>
    <w:rsid w:val="008447C8"/>
    <w:rsid w:val="008473B8"/>
    <w:rsid w:val="00850E61"/>
    <w:rsid w:val="00853A7C"/>
    <w:rsid w:val="00855383"/>
    <w:rsid w:val="008554C0"/>
    <w:rsid w:val="008628F1"/>
    <w:rsid w:val="0086329F"/>
    <w:rsid w:val="00863B04"/>
    <w:rsid w:val="00865BE5"/>
    <w:rsid w:val="00875AD2"/>
    <w:rsid w:val="00895DA5"/>
    <w:rsid w:val="008A3321"/>
    <w:rsid w:val="008A542A"/>
    <w:rsid w:val="008A5E72"/>
    <w:rsid w:val="008A7A10"/>
    <w:rsid w:val="008B0F49"/>
    <w:rsid w:val="008C2CD5"/>
    <w:rsid w:val="008C3ED2"/>
    <w:rsid w:val="008C73D6"/>
    <w:rsid w:val="008D36D6"/>
    <w:rsid w:val="00904B8A"/>
    <w:rsid w:val="009113A2"/>
    <w:rsid w:val="0092156A"/>
    <w:rsid w:val="00922255"/>
    <w:rsid w:val="00925822"/>
    <w:rsid w:val="009326B5"/>
    <w:rsid w:val="00940149"/>
    <w:rsid w:val="00941009"/>
    <w:rsid w:val="00945F13"/>
    <w:rsid w:val="00950BEF"/>
    <w:rsid w:val="00963CEE"/>
    <w:rsid w:val="009775E5"/>
    <w:rsid w:val="00977793"/>
    <w:rsid w:val="00981865"/>
    <w:rsid w:val="0098303E"/>
    <w:rsid w:val="0099556C"/>
    <w:rsid w:val="009A3137"/>
    <w:rsid w:val="009A4028"/>
    <w:rsid w:val="009B32B0"/>
    <w:rsid w:val="009B56BB"/>
    <w:rsid w:val="009C25CC"/>
    <w:rsid w:val="009C4A53"/>
    <w:rsid w:val="009C6BD0"/>
    <w:rsid w:val="009D214F"/>
    <w:rsid w:val="009E7CDA"/>
    <w:rsid w:val="009F6661"/>
    <w:rsid w:val="00A1178C"/>
    <w:rsid w:val="00A14D41"/>
    <w:rsid w:val="00A1555B"/>
    <w:rsid w:val="00A20ABF"/>
    <w:rsid w:val="00A34EED"/>
    <w:rsid w:val="00A35255"/>
    <w:rsid w:val="00A47F01"/>
    <w:rsid w:val="00A6691B"/>
    <w:rsid w:val="00A67F7C"/>
    <w:rsid w:val="00A81729"/>
    <w:rsid w:val="00A82CDE"/>
    <w:rsid w:val="00A8304E"/>
    <w:rsid w:val="00A83675"/>
    <w:rsid w:val="00A836F8"/>
    <w:rsid w:val="00A8384A"/>
    <w:rsid w:val="00A86715"/>
    <w:rsid w:val="00A86F35"/>
    <w:rsid w:val="00A942D4"/>
    <w:rsid w:val="00A97880"/>
    <w:rsid w:val="00AB4DCB"/>
    <w:rsid w:val="00AB5343"/>
    <w:rsid w:val="00AB6907"/>
    <w:rsid w:val="00AC2485"/>
    <w:rsid w:val="00AC74A6"/>
    <w:rsid w:val="00AD0169"/>
    <w:rsid w:val="00AD56A3"/>
    <w:rsid w:val="00AD66CE"/>
    <w:rsid w:val="00AD7C73"/>
    <w:rsid w:val="00AE0514"/>
    <w:rsid w:val="00AE2C15"/>
    <w:rsid w:val="00B077DE"/>
    <w:rsid w:val="00B11458"/>
    <w:rsid w:val="00B15A39"/>
    <w:rsid w:val="00B233BD"/>
    <w:rsid w:val="00B253B7"/>
    <w:rsid w:val="00B33049"/>
    <w:rsid w:val="00B33339"/>
    <w:rsid w:val="00B34D6C"/>
    <w:rsid w:val="00B50361"/>
    <w:rsid w:val="00B53239"/>
    <w:rsid w:val="00B544EE"/>
    <w:rsid w:val="00B5681C"/>
    <w:rsid w:val="00B56B66"/>
    <w:rsid w:val="00B778B9"/>
    <w:rsid w:val="00B83EFE"/>
    <w:rsid w:val="00B95D36"/>
    <w:rsid w:val="00B9660F"/>
    <w:rsid w:val="00B96B20"/>
    <w:rsid w:val="00BA06BE"/>
    <w:rsid w:val="00BB065E"/>
    <w:rsid w:val="00BB101F"/>
    <w:rsid w:val="00BB4FBD"/>
    <w:rsid w:val="00BB6CBD"/>
    <w:rsid w:val="00BC4841"/>
    <w:rsid w:val="00BC56B2"/>
    <w:rsid w:val="00BC625E"/>
    <w:rsid w:val="00BD7700"/>
    <w:rsid w:val="00C00C73"/>
    <w:rsid w:val="00C037DC"/>
    <w:rsid w:val="00C05CC8"/>
    <w:rsid w:val="00C07ADA"/>
    <w:rsid w:val="00C119B1"/>
    <w:rsid w:val="00C15BAC"/>
    <w:rsid w:val="00C22C48"/>
    <w:rsid w:val="00C24EDB"/>
    <w:rsid w:val="00C2719F"/>
    <w:rsid w:val="00C33155"/>
    <w:rsid w:val="00C401BD"/>
    <w:rsid w:val="00C4361C"/>
    <w:rsid w:val="00C44BB4"/>
    <w:rsid w:val="00C450E1"/>
    <w:rsid w:val="00C45490"/>
    <w:rsid w:val="00C45596"/>
    <w:rsid w:val="00C500C1"/>
    <w:rsid w:val="00C51FF1"/>
    <w:rsid w:val="00C52580"/>
    <w:rsid w:val="00C54C51"/>
    <w:rsid w:val="00C5760C"/>
    <w:rsid w:val="00C66FC8"/>
    <w:rsid w:val="00C67788"/>
    <w:rsid w:val="00C7397A"/>
    <w:rsid w:val="00C86670"/>
    <w:rsid w:val="00C86E6D"/>
    <w:rsid w:val="00CA7B9F"/>
    <w:rsid w:val="00CB2889"/>
    <w:rsid w:val="00CC2077"/>
    <w:rsid w:val="00CC5C20"/>
    <w:rsid w:val="00CD131A"/>
    <w:rsid w:val="00CD3A11"/>
    <w:rsid w:val="00CD5774"/>
    <w:rsid w:val="00CD5B80"/>
    <w:rsid w:val="00CE056B"/>
    <w:rsid w:val="00CE070C"/>
    <w:rsid w:val="00CE46C4"/>
    <w:rsid w:val="00CF0562"/>
    <w:rsid w:val="00D01281"/>
    <w:rsid w:val="00D0359B"/>
    <w:rsid w:val="00D10FDA"/>
    <w:rsid w:val="00D20DBA"/>
    <w:rsid w:val="00D212A1"/>
    <w:rsid w:val="00D23C71"/>
    <w:rsid w:val="00D24D16"/>
    <w:rsid w:val="00D26534"/>
    <w:rsid w:val="00D31EFD"/>
    <w:rsid w:val="00D31F71"/>
    <w:rsid w:val="00D355BD"/>
    <w:rsid w:val="00D44D34"/>
    <w:rsid w:val="00D45BCA"/>
    <w:rsid w:val="00D46D55"/>
    <w:rsid w:val="00D50B17"/>
    <w:rsid w:val="00D50E13"/>
    <w:rsid w:val="00D55C9A"/>
    <w:rsid w:val="00D55C9F"/>
    <w:rsid w:val="00D57DBC"/>
    <w:rsid w:val="00D63C61"/>
    <w:rsid w:val="00D71DD9"/>
    <w:rsid w:val="00D738D8"/>
    <w:rsid w:val="00D750EF"/>
    <w:rsid w:val="00D81538"/>
    <w:rsid w:val="00D82729"/>
    <w:rsid w:val="00D93257"/>
    <w:rsid w:val="00DA12DF"/>
    <w:rsid w:val="00DA57B4"/>
    <w:rsid w:val="00DB17A4"/>
    <w:rsid w:val="00DC45E4"/>
    <w:rsid w:val="00DD20E3"/>
    <w:rsid w:val="00DD52EE"/>
    <w:rsid w:val="00DE65EB"/>
    <w:rsid w:val="00DF2040"/>
    <w:rsid w:val="00DF2354"/>
    <w:rsid w:val="00DF50FD"/>
    <w:rsid w:val="00E0255B"/>
    <w:rsid w:val="00E04210"/>
    <w:rsid w:val="00E07F53"/>
    <w:rsid w:val="00E13F38"/>
    <w:rsid w:val="00E14109"/>
    <w:rsid w:val="00E23299"/>
    <w:rsid w:val="00E271EB"/>
    <w:rsid w:val="00E307B8"/>
    <w:rsid w:val="00E33B87"/>
    <w:rsid w:val="00E33E3E"/>
    <w:rsid w:val="00E458D5"/>
    <w:rsid w:val="00E56FD1"/>
    <w:rsid w:val="00E615D8"/>
    <w:rsid w:val="00E62057"/>
    <w:rsid w:val="00E63050"/>
    <w:rsid w:val="00E777D8"/>
    <w:rsid w:val="00E91262"/>
    <w:rsid w:val="00E954DE"/>
    <w:rsid w:val="00EB05D8"/>
    <w:rsid w:val="00EB6735"/>
    <w:rsid w:val="00EC110F"/>
    <w:rsid w:val="00EC1787"/>
    <w:rsid w:val="00EC69FD"/>
    <w:rsid w:val="00EC6E45"/>
    <w:rsid w:val="00EC7B05"/>
    <w:rsid w:val="00ED45A6"/>
    <w:rsid w:val="00ED7D19"/>
    <w:rsid w:val="00EE6D0F"/>
    <w:rsid w:val="00EF07D4"/>
    <w:rsid w:val="00EF2596"/>
    <w:rsid w:val="00F02943"/>
    <w:rsid w:val="00F10265"/>
    <w:rsid w:val="00F109EF"/>
    <w:rsid w:val="00F14EA5"/>
    <w:rsid w:val="00F26F40"/>
    <w:rsid w:val="00F271BC"/>
    <w:rsid w:val="00F3015B"/>
    <w:rsid w:val="00F41F77"/>
    <w:rsid w:val="00F501AC"/>
    <w:rsid w:val="00F50F2A"/>
    <w:rsid w:val="00F54F06"/>
    <w:rsid w:val="00F55C39"/>
    <w:rsid w:val="00F5636E"/>
    <w:rsid w:val="00F64727"/>
    <w:rsid w:val="00F72306"/>
    <w:rsid w:val="00F74D16"/>
    <w:rsid w:val="00F7797D"/>
    <w:rsid w:val="00F8021D"/>
    <w:rsid w:val="00F90604"/>
    <w:rsid w:val="00F93326"/>
    <w:rsid w:val="00FA044C"/>
    <w:rsid w:val="00FA11D2"/>
    <w:rsid w:val="00FA144F"/>
    <w:rsid w:val="00FA32A0"/>
    <w:rsid w:val="00FB220A"/>
    <w:rsid w:val="00FB22E8"/>
    <w:rsid w:val="00FC4FFE"/>
    <w:rsid w:val="00FE13E5"/>
    <w:rsid w:val="00FE6A33"/>
    <w:rsid w:val="00FF12A4"/>
    <w:rsid w:val="00FF191A"/>
    <w:rsid w:val="00FF3CAD"/>
  </w:rsids>
  <m:mathPr>
    <m:mathFont m:val="Cambria Math"/>
    <m:brkBin m:val="before"/>
    <m:brkBinSub m:val="--"/>
    <m:smallFrac m:val="0"/>
    <m:dispDef/>
    <m:lMargin m:val="0"/>
    <m:rMargin m:val="0"/>
    <m:defJc m:val="centerGroup"/>
    <m:wrapIndent m:val="1440"/>
    <m:intLim m:val="subSup"/>
    <m:naryLim m:val="undOvr"/>
  </m:mathPr>
  <w:themeFontLang w:val="nl-B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4D6EB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BE" w:eastAsia="nl-B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next w:val="Tekst"/>
    <w:qFormat/>
    <w:rsid w:val="00664A43"/>
    <w:pPr>
      <w:spacing w:after="120"/>
    </w:pPr>
    <w:rPr>
      <w:rFonts w:ascii="Arial" w:hAnsi="Arial"/>
      <w:lang w:val="nl-NL" w:eastAsia="nl-NL"/>
    </w:rPr>
  </w:style>
  <w:style w:type="paragraph" w:styleId="Kop1">
    <w:name w:val="heading 1"/>
    <w:aliases w:val="MVG niv1,Hoofdtitel"/>
    <w:basedOn w:val="Standaard"/>
    <w:next w:val="Tekst"/>
    <w:qFormat/>
    <w:rsid w:val="00B15A39"/>
    <w:pPr>
      <w:keepNext/>
      <w:pageBreakBefore/>
      <w:numPr>
        <w:numId w:val="4"/>
      </w:numPr>
      <w:pBdr>
        <w:top w:val="single" w:sz="6" w:space="1" w:color="auto"/>
        <w:bottom w:val="single" w:sz="6" w:space="1" w:color="auto"/>
      </w:pBdr>
      <w:shd w:val="clear" w:color="auto" w:fill="FFFFFF"/>
      <w:spacing w:before="240"/>
      <w:outlineLvl w:val="0"/>
    </w:pPr>
    <w:rPr>
      <w:b/>
      <w:caps/>
      <w:kern w:val="28"/>
      <w:sz w:val="28"/>
    </w:rPr>
  </w:style>
  <w:style w:type="paragraph" w:styleId="Kop2">
    <w:name w:val="heading 2"/>
    <w:aliases w:val="MVG niv2,Subtitels"/>
    <w:basedOn w:val="Kop1"/>
    <w:next w:val="Tekst"/>
    <w:link w:val="Kop2Char"/>
    <w:uiPriority w:val="9"/>
    <w:qFormat/>
    <w:rsid w:val="001503AB"/>
    <w:pPr>
      <w:pageBreakBefore w:val="0"/>
      <w:numPr>
        <w:ilvl w:val="1"/>
      </w:numPr>
      <w:pBdr>
        <w:top w:val="none" w:sz="0" w:space="0" w:color="auto"/>
      </w:pBdr>
      <w:shd w:val="clear" w:color="auto" w:fill="auto"/>
      <w:spacing w:before="120"/>
      <w:outlineLvl w:val="1"/>
    </w:pPr>
    <w:rPr>
      <w:caps w:val="0"/>
      <w:smallCaps/>
      <w:sz w:val="24"/>
    </w:rPr>
  </w:style>
  <w:style w:type="paragraph" w:styleId="Kop3">
    <w:name w:val="heading 3"/>
    <w:aliases w:val="MVG niv3,Subsubtitels"/>
    <w:basedOn w:val="Kop2"/>
    <w:next w:val="Tekst"/>
    <w:link w:val="Kop3Char"/>
    <w:qFormat/>
    <w:rsid w:val="007C5D87"/>
    <w:pPr>
      <w:numPr>
        <w:ilvl w:val="2"/>
      </w:numPr>
      <w:pBdr>
        <w:bottom w:val="none" w:sz="0" w:space="0" w:color="auto"/>
      </w:pBdr>
      <w:outlineLvl w:val="2"/>
    </w:pPr>
    <w:rPr>
      <w:sz w:val="22"/>
    </w:rPr>
  </w:style>
  <w:style w:type="paragraph" w:styleId="Kop4">
    <w:name w:val="heading 4"/>
    <w:basedOn w:val="Kop3"/>
    <w:next w:val="Tekst"/>
    <w:link w:val="Kop4Char"/>
    <w:qFormat/>
    <w:rsid w:val="007C5D87"/>
    <w:pPr>
      <w:outlineLvl w:val="3"/>
    </w:pPr>
    <w:rPr>
      <w:smallCaps w:val="0"/>
      <w:sz w:val="20"/>
    </w:rPr>
  </w:style>
  <w:style w:type="paragraph" w:styleId="Kop5">
    <w:name w:val="heading 5"/>
    <w:basedOn w:val="Kop4"/>
    <w:next w:val="Standaard"/>
    <w:qFormat/>
    <w:rsid w:val="00FA11D2"/>
    <w:pPr>
      <w:tabs>
        <w:tab w:val="left" w:pos="851"/>
      </w:tabs>
      <w:spacing w:after="0"/>
      <w:outlineLvl w:val="4"/>
    </w:pPr>
    <w:rPr>
      <w:b w:val="0"/>
      <w:i/>
    </w:rPr>
  </w:style>
  <w:style w:type="paragraph" w:styleId="Kop6">
    <w:name w:val="heading 6"/>
    <w:basedOn w:val="Standaard"/>
    <w:next w:val="Standaard"/>
    <w:qFormat/>
    <w:rsid w:val="00BC4841"/>
    <w:pPr>
      <w:tabs>
        <w:tab w:val="left" w:pos="851"/>
      </w:tabs>
      <w:spacing w:before="240" w:after="60"/>
      <w:outlineLvl w:val="5"/>
    </w:pPr>
    <w:rPr>
      <w:i/>
    </w:rPr>
  </w:style>
  <w:style w:type="paragraph" w:styleId="Kop7">
    <w:name w:val="heading 7"/>
    <w:basedOn w:val="Standaard"/>
    <w:next w:val="Standaard"/>
    <w:qFormat/>
    <w:rsid w:val="00BC4841"/>
    <w:pPr>
      <w:tabs>
        <w:tab w:val="left" w:pos="851"/>
      </w:tabs>
      <w:spacing w:before="240" w:after="60"/>
      <w:outlineLvl w:val="6"/>
    </w:pPr>
  </w:style>
  <w:style w:type="paragraph" w:styleId="Kop8">
    <w:name w:val="heading 8"/>
    <w:basedOn w:val="Standaard"/>
    <w:next w:val="Standaard"/>
    <w:qFormat/>
    <w:rsid w:val="00BC4841"/>
    <w:pPr>
      <w:tabs>
        <w:tab w:val="left" w:pos="851"/>
      </w:tabs>
      <w:spacing w:before="240" w:after="60"/>
      <w:outlineLvl w:val="7"/>
    </w:pPr>
    <w:rPr>
      <w:i/>
    </w:rPr>
  </w:style>
  <w:style w:type="paragraph" w:styleId="Kop9">
    <w:name w:val="heading 9"/>
    <w:basedOn w:val="Standaard"/>
    <w:next w:val="Standaard"/>
    <w:qFormat/>
    <w:rsid w:val="00BC4841"/>
    <w:pPr>
      <w:tabs>
        <w:tab w:val="left" w:pos="851"/>
      </w:tabs>
      <w:spacing w:before="240" w:after="60"/>
      <w:outlineLvl w:val="8"/>
    </w:pPr>
    <w:rPr>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kst">
    <w:name w:val="Tekst"/>
    <w:basedOn w:val="Standaard"/>
    <w:uiPriority w:val="99"/>
    <w:rsid w:val="00637B31"/>
    <w:pPr>
      <w:spacing w:before="60" w:after="60"/>
    </w:pPr>
    <w:rPr>
      <w:snapToGrid w:val="0"/>
      <w:color w:val="000000"/>
    </w:rPr>
  </w:style>
  <w:style w:type="character" w:customStyle="1" w:styleId="Kop2Char">
    <w:name w:val="Kop 2 Char"/>
    <w:aliases w:val="MVG niv2 Char,Subtitels Char"/>
    <w:link w:val="Kop2"/>
    <w:uiPriority w:val="9"/>
    <w:rsid w:val="00F5636E"/>
    <w:rPr>
      <w:rFonts w:ascii="Arial" w:hAnsi="Arial"/>
      <w:b/>
      <w:smallCaps/>
      <w:kern w:val="28"/>
      <w:sz w:val="24"/>
      <w:lang w:val="nl-NL" w:eastAsia="nl-NL"/>
    </w:rPr>
  </w:style>
  <w:style w:type="character" w:customStyle="1" w:styleId="Kop3Char">
    <w:name w:val="Kop 3 Char"/>
    <w:aliases w:val="MVG niv3 Char,Subsubtitels Char"/>
    <w:link w:val="Kop3"/>
    <w:rsid w:val="00F5636E"/>
    <w:rPr>
      <w:rFonts w:ascii="Arial" w:hAnsi="Arial"/>
      <w:b/>
      <w:smallCaps/>
      <w:kern w:val="28"/>
      <w:sz w:val="22"/>
      <w:lang w:val="nl-NL" w:eastAsia="nl-NL"/>
    </w:rPr>
  </w:style>
  <w:style w:type="character" w:customStyle="1" w:styleId="Kop4Char">
    <w:name w:val="Kop 4 Char"/>
    <w:link w:val="Kop4"/>
    <w:rsid w:val="00CA7B9F"/>
    <w:rPr>
      <w:rFonts w:ascii="Arial" w:hAnsi="Arial"/>
      <w:b/>
      <w:kern w:val="28"/>
      <w:lang w:val="nl-NL" w:eastAsia="nl-NL"/>
    </w:rPr>
  </w:style>
  <w:style w:type="paragraph" w:styleId="Koptekst">
    <w:name w:val="header"/>
    <w:aliases w:val="MVG header"/>
    <w:basedOn w:val="Standaard"/>
    <w:rsid w:val="00BC4841"/>
    <w:pPr>
      <w:tabs>
        <w:tab w:val="left" w:pos="851"/>
        <w:tab w:val="center" w:pos="4703"/>
        <w:tab w:val="right" w:pos="9406"/>
      </w:tabs>
    </w:pPr>
  </w:style>
  <w:style w:type="paragraph" w:customStyle="1" w:styleId="Opsomming">
    <w:name w:val="Opsomming"/>
    <w:basedOn w:val="Tekst"/>
    <w:rsid w:val="003F2450"/>
    <w:pPr>
      <w:numPr>
        <w:numId w:val="2"/>
      </w:numPr>
      <w:tabs>
        <w:tab w:val="left" w:pos="851"/>
      </w:tabs>
    </w:pPr>
  </w:style>
  <w:style w:type="paragraph" w:customStyle="1" w:styleId="Opsomming2">
    <w:name w:val="Opsomming 2"/>
    <w:basedOn w:val="Opsomming"/>
    <w:rsid w:val="003F2450"/>
    <w:pPr>
      <w:numPr>
        <w:numId w:val="1"/>
      </w:numPr>
      <w:tabs>
        <w:tab w:val="clear" w:pos="0"/>
        <w:tab w:val="clear" w:pos="851"/>
        <w:tab w:val="left" w:pos="1418"/>
      </w:tabs>
      <w:ind w:left="1418" w:hanging="567"/>
    </w:pPr>
  </w:style>
  <w:style w:type="paragraph" w:styleId="Voettekst">
    <w:name w:val="footer"/>
    <w:basedOn w:val="Standaard"/>
    <w:rsid w:val="00BC4841"/>
    <w:pPr>
      <w:tabs>
        <w:tab w:val="center" w:pos="4703"/>
        <w:tab w:val="right" w:pos="9406"/>
      </w:tabs>
    </w:pPr>
  </w:style>
  <w:style w:type="paragraph" w:styleId="Inhopg1">
    <w:name w:val="toc 1"/>
    <w:basedOn w:val="Standaard"/>
    <w:next w:val="Standaard"/>
    <w:autoRedefine/>
    <w:uiPriority w:val="39"/>
    <w:rsid w:val="00D57DBC"/>
    <w:pPr>
      <w:tabs>
        <w:tab w:val="left" w:pos="851"/>
        <w:tab w:val="right" w:leader="dot" w:pos="9072"/>
      </w:tabs>
      <w:spacing w:before="120" w:after="0"/>
      <w:ind w:left="851" w:hanging="851"/>
    </w:pPr>
    <w:rPr>
      <w:b/>
      <w:sz w:val="22"/>
    </w:rPr>
  </w:style>
  <w:style w:type="paragraph" w:styleId="Inhopg2">
    <w:name w:val="toc 2"/>
    <w:basedOn w:val="Standaard"/>
    <w:next w:val="Standaard"/>
    <w:autoRedefine/>
    <w:uiPriority w:val="39"/>
    <w:rsid w:val="00AD66CE"/>
    <w:pPr>
      <w:tabs>
        <w:tab w:val="right" w:leader="dot" w:pos="9072"/>
      </w:tabs>
      <w:spacing w:before="40" w:after="40"/>
    </w:pPr>
    <w:rPr>
      <w:szCs w:val="22"/>
      <w:lang w:eastAsia="nl-BE"/>
    </w:rPr>
  </w:style>
  <w:style w:type="character" w:styleId="Paginanummer">
    <w:name w:val="page number"/>
    <w:basedOn w:val="Standaardalinea-lettertype"/>
    <w:rsid w:val="00F5636E"/>
  </w:style>
  <w:style w:type="paragraph" w:customStyle="1" w:styleId="Inhoud">
    <w:name w:val="Inhoud"/>
    <w:basedOn w:val="Standaard"/>
    <w:rsid w:val="00B15A39"/>
    <w:pPr>
      <w:pageBreakBefore/>
      <w:pBdr>
        <w:top w:val="single" w:sz="4" w:space="1" w:color="auto"/>
        <w:bottom w:val="single" w:sz="4" w:space="1" w:color="auto"/>
      </w:pBdr>
      <w:spacing w:before="120" w:after="240"/>
    </w:pPr>
    <w:rPr>
      <w:b/>
      <w:caps/>
      <w:sz w:val="28"/>
    </w:rPr>
  </w:style>
  <w:style w:type="paragraph" w:customStyle="1" w:styleId="LPDLijst">
    <w:name w:val="LPD_Lijst"/>
    <w:basedOn w:val="Standaard"/>
    <w:qFormat/>
    <w:rsid w:val="00F109EF"/>
    <w:pPr>
      <w:numPr>
        <w:numId w:val="3"/>
      </w:numPr>
      <w:spacing w:before="60" w:after="60"/>
    </w:pPr>
    <w:rPr>
      <w:szCs w:val="22"/>
      <w:lang w:eastAsia="nl-BE"/>
    </w:rPr>
  </w:style>
  <w:style w:type="character" w:styleId="Hyperlink">
    <w:name w:val="Hyperlink"/>
    <w:uiPriority w:val="99"/>
    <w:unhideWhenUsed/>
    <w:rsid w:val="00F5636E"/>
    <w:rPr>
      <w:color w:val="0000FF"/>
      <w:u w:val="single"/>
    </w:rPr>
  </w:style>
  <w:style w:type="table" w:styleId="Tabelraster">
    <w:name w:val="Table Grid"/>
    <w:basedOn w:val="Standaardtabel"/>
    <w:uiPriority w:val="59"/>
    <w:rsid w:val="00AD66CE"/>
    <w:pPr>
      <w:spacing w:before="6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oetnootmarkering">
    <w:name w:val="footnote reference"/>
    <w:uiPriority w:val="99"/>
    <w:rsid w:val="00AD66CE"/>
    <w:rPr>
      <w:vertAlign w:val="superscript"/>
    </w:rPr>
  </w:style>
  <w:style w:type="paragraph" w:styleId="Voetnoottekst">
    <w:name w:val="footnote text"/>
    <w:basedOn w:val="Standaard"/>
    <w:link w:val="VoetnoottekstChar"/>
    <w:uiPriority w:val="99"/>
    <w:rsid w:val="00AD66CE"/>
  </w:style>
  <w:style w:type="character" w:customStyle="1" w:styleId="VoetnoottekstChar">
    <w:name w:val="Voetnoottekst Char"/>
    <w:link w:val="Voetnoottekst"/>
    <w:uiPriority w:val="99"/>
    <w:rsid w:val="00AD66CE"/>
    <w:rPr>
      <w:rFonts w:ascii="Arial" w:hAnsi="Arial"/>
      <w:lang w:val="nl-NL" w:eastAsia="nl-NL"/>
    </w:rPr>
  </w:style>
  <w:style w:type="paragraph" w:styleId="Plattetekst">
    <w:name w:val="Body Text"/>
    <w:basedOn w:val="Standaard"/>
    <w:link w:val="PlattetekstChar"/>
    <w:rsid w:val="00773687"/>
  </w:style>
  <w:style w:type="character" w:customStyle="1" w:styleId="PlattetekstChar">
    <w:name w:val="Platte tekst Char"/>
    <w:link w:val="Plattetekst"/>
    <w:rsid w:val="00773687"/>
    <w:rPr>
      <w:rFonts w:ascii="Arial" w:hAnsi="Arial"/>
      <w:lang w:val="nl-NL" w:eastAsia="nl-NL"/>
    </w:rPr>
  </w:style>
  <w:style w:type="paragraph" w:customStyle="1" w:styleId="tabeltekst">
    <w:name w:val="tabeltekst"/>
    <w:basedOn w:val="Standaard"/>
    <w:link w:val="tabeltekstChar"/>
    <w:rsid w:val="00773687"/>
    <w:pPr>
      <w:spacing w:before="60" w:after="60"/>
    </w:pPr>
    <w:rPr>
      <w:sz w:val="18"/>
      <w:szCs w:val="24"/>
    </w:rPr>
  </w:style>
  <w:style w:type="paragraph" w:styleId="Ballontekst">
    <w:name w:val="Balloon Text"/>
    <w:basedOn w:val="Standaard"/>
    <w:link w:val="BallontekstChar"/>
    <w:rsid w:val="00A82CDE"/>
    <w:pPr>
      <w:spacing w:after="0"/>
    </w:pPr>
    <w:rPr>
      <w:rFonts w:ascii="Tahoma" w:hAnsi="Tahoma" w:cs="Tahoma"/>
      <w:sz w:val="16"/>
      <w:szCs w:val="16"/>
    </w:rPr>
  </w:style>
  <w:style w:type="character" w:customStyle="1" w:styleId="BallontekstChar">
    <w:name w:val="Ballontekst Char"/>
    <w:link w:val="Ballontekst"/>
    <w:rsid w:val="00A82CDE"/>
    <w:rPr>
      <w:rFonts w:ascii="Tahoma" w:hAnsi="Tahoma" w:cs="Tahoma"/>
      <w:sz w:val="16"/>
      <w:szCs w:val="16"/>
      <w:lang w:val="nl-NL" w:eastAsia="nl-NL"/>
    </w:rPr>
  </w:style>
  <w:style w:type="character" w:styleId="GevolgdeHyperlink">
    <w:name w:val="FollowedHyperlink"/>
    <w:rsid w:val="00694229"/>
    <w:rPr>
      <w:color w:val="800080"/>
      <w:u w:val="single"/>
    </w:rPr>
  </w:style>
  <w:style w:type="paragraph" w:customStyle="1" w:styleId="opsomming1">
    <w:name w:val="opsomming 1"/>
    <w:basedOn w:val="Standaard"/>
    <w:rsid w:val="00270424"/>
    <w:pPr>
      <w:tabs>
        <w:tab w:val="num" w:pos="567"/>
      </w:tabs>
      <w:ind w:left="567" w:hanging="283"/>
    </w:pPr>
    <w:rPr>
      <w:sz w:val="18"/>
      <w:szCs w:val="24"/>
    </w:rPr>
  </w:style>
  <w:style w:type="paragraph" w:customStyle="1" w:styleId="tabeltitel">
    <w:name w:val="tabeltitel"/>
    <w:basedOn w:val="Plattetekst"/>
    <w:rsid w:val="00270424"/>
    <w:pPr>
      <w:spacing w:before="60" w:after="60"/>
      <w:jc w:val="center"/>
    </w:pPr>
    <w:rPr>
      <w:b/>
      <w:sz w:val="22"/>
      <w:szCs w:val="24"/>
    </w:rPr>
  </w:style>
  <w:style w:type="character" w:customStyle="1" w:styleId="tabeltekstChar">
    <w:name w:val="tabeltekst Char"/>
    <w:link w:val="tabeltekst"/>
    <w:rsid w:val="00270424"/>
    <w:rPr>
      <w:rFonts w:ascii="Arial" w:hAnsi="Arial"/>
      <w:sz w:val="18"/>
      <w:szCs w:val="24"/>
      <w:lang w:val="nl-NL" w:eastAsia="nl-NL"/>
    </w:rPr>
  </w:style>
  <w:style w:type="character" w:styleId="Verwijzingopmerking">
    <w:name w:val="annotation reference"/>
    <w:basedOn w:val="Standaardalinea-lettertype"/>
    <w:rsid w:val="00047CD2"/>
    <w:rPr>
      <w:sz w:val="16"/>
      <w:szCs w:val="16"/>
    </w:rPr>
  </w:style>
  <w:style w:type="paragraph" w:styleId="Tekstopmerking">
    <w:name w:val="annotation text"/>
    <w:basedOn w:val="Standaard"/>
    <w:link w:val="TekstopmerkingChar"/>
    <w:rsid w:val="00047CD2"/>
  </w:style>
  <w:style w:type="character" w:customStyle="1" w:styleId="TekstopmerkingChar">
    <w:name w:val="Tekst opmerking Char"/>
    <w:basedOn w:val="Standaardalinea-lettertype"/>
    <w:link w:val="Tekstopmerking"/>
    <w:rsid w:val="00047CD2"/>
    <w:rPr>
      <w:rFonts w:ascii="Arial" w:hAnsi="Arial"/>
      <w:lang w:val="nl-NL" w:eastAsia="nl-NL"/>
    </w:rPr>
  </w:style>
  <w:style w:type="paragraph" w:styleId="Onderwerpvanopmerking">
    <w:name w:val="annotation subject"/>
    <w:basedOn w:val="Tekstopmerking"/>
    <w:next w:val="Tekstopmerking"/>
    <w:link w:val="OnderwerpvanopmerkingChar"/>
    <w:rsid w:val="00047CD2"/>
    <w:rPr>
      <w:b/>
      <w:bCs/>
    </w:rPr>
  </w:style>
  <w:style w:type="character" w:customStyle="1" w:styleId="OnderwerpvanopmerkingChar">
    <w:name w:val="Onderwerp van opmerking Char"/>
    <w:basedOn w:val="TekstopmerkingChar"/>
    <w:link w:val="Onderwerpvanopmerking"/>
    <w:rsid w:val="00047CD2"/>
    <w:rPr>
      <w:rFonts w:ascii="Arial" w:hAnsi="Arial"/>
      <w:b/>
      <w:bCs/>
      <w:lang w:val="nl-NL" w:eastAsia="nl-NL"/>
    </w:rPr>
  </w:style>
  <w:style w:type="paragraph" w:styleId="Lijstalinea">
    <w:name w:val="List Paragraph"/>
    <w:basedOn w:val="Standaard"/>
    <w:uiPriority w:val="34"/>
    <w:qFormat/>
    <w:rsid w:val="00A8384A"/>
    <w:pPr>
      <w:spacing w:after="0"/>
      <w:ind w:left="720"/>
      <w:contextualSpacing/>
    </w:pPr>
    <w:rPr>
      <w:szCs w:val="24"/>
    </w:rPr>
  </w:style>
  <w:style w:type="paragraph" w:customStyle="1" w:styleId="Default">
    <w:name w:val="Default"/>
    <w:rsid w:val="00850E61"/>
    <w:pPr>
      <w:autoSpaceDE w:val="0"/>
      <w:autoSpaceDN w:val="0"/>
      <w:adjustRightInd w:val="0"/>
    </w:pPr>
    <w:rPr>
      <w:rFonts w:ascii="Arial" w:hAnsi="Arial" w:cs="Arial"/>
      <w:color w:val="000000"/>
      <w:sz w:val="24"/>
      <w:szCs w:val="24"/>
    </w:rPr>
  </w:style>
  <w:style w:type="paragraph" w:styleId="Normaalweb">
    <w:name w:val="Normal (Web)"/>
    <w:basedOn w:val="Standaard"/>
    <w:semiHidden/>
    <w:unhideWhenUsed/>
    <w:rsid w:val="00396A25"/>
    <w:rPr>
      <w:rFonts w:ascii="Times New Roman" w:hAnsi="Times New Roman"/>
      <w:sz w:val="24"/>
      <w:szCs w:val="24"/>
    </w:rPr>
  </w:style>
  <w:style w:type="paragraph" w:styleId="Geenafstand">
    <w:name w:val="No Spacing"/>
    <w:uiPriority w:val="1"/>
    <w:qFormat/>
    <w:rsid w:val="00AB5343"/>
    <w:rPr>
      <w:rFonts w:ascii="Arial" w:hAnsi="Arial"/>
      <w:lang w:val="nl-NL" w:eastAsia="nl-NL"/>
    </w:rPr>
  </w:style>
  <w:style w:type="paragraph" w:customStyle="1" w:styleId="Binnenwerk-Tekst-Opsomminglvl1">
    <w:name w:val="Binnenwerk - Tekst - Opsomming lvl 1"/>
    <w:basedOn w:val="Lijstalinea"/>
    <w:uiPriority w:val="1"/>
    <w:qFormat/>
    <w:rsid w:val="003B75F4"/>
    <w:pPr>
      <w:numPr>
        <w:numId w:val="30"/>
      </w:numPr>
    </w:pPr>
    <w:rPr>
      <w:rFonts w:ascii="FlandersArtSans-Regular" w:eastAsiaTheme="minorHAnsi" w:hAnsi="FlandersArtSans-Regular" w:cstheme="minorHAnsi"/>
      <w:szCs w:val="20"/>
      <w:lang w:val="nl-BE" w:eastAsia="en-US"/>
    </w:rPr>
  </w:style>
  <w:style w:type="paragraph" w:customStyle="1" w:styleId="Binnenwerk-Tekst-Opsomminglvl2">
    <w:name w:val="Binnenwerk - Tekst - Opsomming lvl 2"/>
    <w:basedOn w:val="Binnenwerk-Tekst-Opsomminglvl1"/>
    <w:uiPriority w:val="1"/>
    <w:qFormat/>
    <w:rsid w:val="003B75F4"/>
    <w:pPr>
      <w:numPr>
        <w:ilvl w:val="1"/>
      </w:numPr>
    </w:pPr>
  </w:style>
  <w:style w:type="paragraph" w:customStyle="1" w:styleId="ondertitelactiviteiten">
    <w:name w:val="ondertitel activiteiten"/>
    <w:basedOn w:val="Standaard"/>
    <w:link w:val="ondertitelactiviteitenChar"/>
    <w:qFormat/>
    <w:rsid w:val="003B75F4"/>
    <w:pPr>
      <w:spacing w:before="60"/>
    </w:pPr>
    <w:rPr>
      <w:rFonts w:ascii="FlandersArtSans-Regular" w:eastAsiaTheme="minorHAnsi" w:hAnsi="FlandersArtSans-Regular" w:cstheme="minorHAnsi"/>
      <w:b/>
      <w:i/>
      <w:szCs w:val="22"/>
      <w:lang w:val="nl-BE" w:eastAsia="en-US"/>
    </w:rPr>
  </w:style>
  <w:style w:type="character" w:customStyle="1" w:styleId="ondertitelactiviteitenChar">
    <w:name w:val="ondertitel activiteiten Char"/>
    <w:basedOn w:val="Standaardalinea-lettertype"/>
    <w:link w:val="ondertitelactiviteiten"/>
    <w:rsid w:val="003B75F4"/>
    <w:rPr>
      <w:rFonts w:ascii="FlandersArtSans-Regular" w:eastAsiaTheme="minorHAnsi" w:hAnsi="FlandersArtSans-Regular" w:cstheme="minorHAnsi"/>
      <w:b/>
      <w:i/>
      <w:szCs w:val="22"/>
      <w:lang w:eastAsia="en-US"/>
    </w:rPr>
  </w:style>
  <w:style w:type="paragraph" w:customStyle="1" w:styleId="Laatsteregelopsomming6pt">
    <w:name w:val="Laatste regel opsomming +6pt"/>
    <w:basedOn w:val="Binnenwerk-Tekst-Opsomminglvl1"/>
    <w:next w:val="ondertitelactiviteiten"/>
    <w:qFormat/>
    <w:rsid w:val="003B75F4"/>
    <w:pPr>
      <w:spacing w:after="120"/>
      <w:ind w:left="357" w:hanging="357"/>
      <w:contextualSpacing w:val="0"/>
    </w:pPr>
  </w:style>
  <w:style w:type="paragraph" w:customStyle="1" w:styleId="Binnenwerk-ID-tag-Linkerkolom">
    <w:name w:val="Binnenwerk - ID-tag - Linkerkolom"/>
    <w:basedOn w:val="Standaard"/>
    <w:next w:val="Standaard"/>
    <w:uiPriority w:val="1"/>
    <w:qFormat/>
    <w:rsid w:val="003B75F4"/>
    <w:pPr>
      <w:pBdr>
        <w:top w:val="single" w:sz="8" w:space="1" w:color="15465B"/>
        <w:bottom w:val="single" w:sz="8" w:space="1" w:color="15465B"/>
      </w:pBdr>
      <w:shd w:val="clear" w:color="auto" w:fill="FFFFFF" w:themeFill="background1"/>
      <w:jc w:val="center"/>
    </w:pPr>
    <w:rPr>
      <w:rFonts w:ascii="FlandersArtSans-Bold" w:eastAsiaTheme="minorHAnsi" w:hAnsi="FlandersArtSans-Bold" w:cstheme="minorHAnsi"/>
      <w:b/>
      <w:caps/>
      <w:color w:val="15465B"/>
      <w:sz w:val="24"/>
      <w:szCs w:val="24"/>
      <w:lang w:val="nl-BE" w:eastAsia="en-US"/>
    </w:rPr>
  </w:style>
  <w:style w:type="paragraph" w:customStyle="1" w:styleId="vraag">
    <w:name w:val="vraag"/>
    <w:basedOn w:val="Standaard"/>
    <w:next w:val="Standaard"/>
    <w:link w:val="vraagChar"/>
    <w:autoRedefine/>
    <w:qFormat/>
    <w:rsid w:val="008B0F49"/>
    <w:pPr>
      <w:numPr>
        <w:numId w:val="32"/>
      </w:numPr>
      <w:spacing w:before="240" w:line="259" w:lineRule="auto"/>
    </w:pPr>
    <w:rPr>
      <w:rFonts w:ascii="Verdana" w:eastAsiaTheme="minorHAnsi" w:hAnsi="Verdana" w:cstheme="minorBidi"/>
      <w:sz w:val="22"/>
      <w:szCs w:val="22"/>
      <w:lang w:val="en-US" w:eastAsia="en-US"/>
    </w:rPr>
  </w:style>
  <w:style w:type="character" w:customStyle="1" w:styleId="vraagChar">
    <w:name w:val="vraag Char"/>
    <w:basedOn w:val="Standaardalinea-lettertype"/>
    <w:link w:val="vraag"/>
    <w:rsid w:val="008B0F49"/>
    <w:rPr>
      <w:rFonts w:ascii="Verdana" w:eastAsiaTheme="minorHAnsi" w:hAnsi="Verdana" w:cstheme="minorBidi"/>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BE" w:eastAsia="nl-B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next w:val="Tekst"/>
    <w:qFormat/>
    <w:rsid w:val="00664A43"/>
    <w:pPr>
      <w:spacing w:after="120"/>
    </w:pPr>
    <w:rPr>
      <w:rFonts w:ascii="Arial" w:hAnsi="Arial"/>
      <w:lang w:val="nl-NL" w:eastAsia="nl-NL"/>
    </w:rPr>
  </w:style>
  <w:style w:type="paragraph" w:styleId="Kop1">
    <w:name w:val="heading 1"/>
    <w:aliases w:val="MVG niv1,Hoofdtitel"/>
    <w:basedOn w:val="Standaard"/>
    <w:next w:val="Tekst"/>
    <w:qFormat/>
    <w:rsid w:val="00B15A39"/>
    <w:pPr>
      <w:keepNext/>
      <w:pageBreakBefore/>
      <w:numPr>
        <w:numId w:val="4"/>
      </w:numPr>
      <w:pBdr>
        <w:top w:val="single" w:sz="6" w:space="1" w:color="auto"/>
        <w:bottom w:val="single" w:sz="6" w:space="1" w:color="auto"/>
      </w:pBdr>
      <w:shd w:val="clear" w:color="auto" w:fill="FFFFFF"/>
      <w:spacing w:before="240"/>
      <w:outlineLvl w:val="0"/>
    </w:pPr>
    <w:rPr>
      <w:b/>
      <w:caps/>
      <w:kern w:val="28"/>
      <w:sz w:val="28"/>
    </w:rPr>
  </w:style>
  <w:style w:type="paragraph" w:styleId="Kop2">
    <w:name w:val="heading 2"/>
    <w:aliases w:val="MVG niv2,Subtitels"/>
    <w:basedOn w:val="Kop1"/>
    <w:next w:val="Tekst"/>
    <w:link w:val="Kop2Char"/>
    <w:uiPriority w:val="9"/>
    <w:qFormat/>
    <w:rsid w:val="001503AB"/>
    <w:pPr>
      <w:pageBreakBefore w:val="0"/>
      <w:numPr>
        <w:ilvl w:val="1"/>
      </w:numPr>
      <w:pBdr>
        <w:top w:val="none" w:sz="0" w:space="0" w:color="auto"/>
      </w:pBdr>
      <w:shd w:val="clear" w:color="auto" w:fill="auto"/>
      <w:spacing w:before="120"/>
      <w:outlineLvl w:val="1"/>
    </w:pPr>
    <w:rPr>
      <w:caps w:val="0"/>
      <w:smallCaps/>
      <w:sz w:val="24"/>
    </w:rPr>
  </w:style>
  <w:style w:type="paragraph" w:styleId="Kop3">
    <w:name w:val="heading 3"/>
    <w:aliases w:val="MVG niv3,Subsubtitels"/>
    <w:basedOn w:val="Kop2"/>
    <w:next w:val="Tekst"/>
    <w:link w:val="Kop3Char"/>
    <w:qFormat/>
    <w:rsid w:val="007C5D87"/>
    <w:pPr>
      <w:numPr>
        <w:ilvl w:val="2"/>
      </w:numPr>
      <w:pBdr>
        <w:bottom w:val="none" w:sz="0" w:space="0" w:color="auto"/>
      </w:pBdr>
      <w:outlineLvl w:val="2"/>
    </w:pPr>
    <w:rPr>
      <w:sz w:val="22"/>
    </w:rPr>
  </w:style>
  <w:style w:type="paragraph" w:styleId="Kop4">
    <w:name w:val="heading 4"/>
    <w:basedOn w:val="Kop3"/>
    <w:next w:val="Tekst"/>
    <w:link w:val="Kop4Char"/>
    <w:qFormat/>
    <w:rsid w:val="007C5D87"/>
    <w:pPr>
      <w:outlineLvl w:val="3"/>
    </w:pPr>
    <w:rPr>
      <w:smallCaps w:val="0"/>
      <w:sz w:val="20"/>
    </w:rPr>
  </w:style>
  <w:style w:type="paragraph" w:styleId="Kop5">
    <w:name w:val="heading 5"/>
    <w:basedOn w:val="Kop4"/>
    <w:next w:val="Standaard"/>
    <w:qFormat/>
    <w:rsid w:val="00FA11D2"/>
    <w:pPr>
      <w:tabs>
        <w:tab w:val="left" w:pos="851"/>
      </w:tabs>
      <w:spacing w:after="0"/>
      <w:outlineLvl w:val="4"/>
    </w:pPr>
    <w:rPr>
      <w:b w:val="0"/>
      <w:i/>
    </w:rPr>
  </w:style>
  <w:style w:type="paragraph" w:styleId="Kop6">
    <w:name w:val="heading 6"/>
    <w:basedOn w:val="Standaard"/>
    <w:next w:val="Standaard"/>
    <w:qFormat/>
    <w:rsid w:val="00BC4841"/>
    <w:pPr>
      <w:tabs>
        <w:tab w:val="left" w:pos="851"/>
      </w:tabs>
      <w:spacing w:before="240" w:after="60"/>
      <w:outlineLvl w:val="5"/>
    </w:pPr>
    <w:rPr>
      <w:i/>
    </w:rPr>
  </w:style>
  <w:style w:type="paragraph" w:styleId="Kop7">
    <w:name w:val="heading 7"/>
    <w:basedOn w:val="Standaard"/>
    <w:next w:val="Standaard"/>
    <w:qFormat/>
    <w:rsid w:val="00BC4841"/>
    <w:pPr>
      <w:tabs>
        <w:tab w:val="left" w:pos="851"/>
      </w:tabs>
      <w:spacing w:before="240" w:after="60"/>
      <w:outlineLvl w:val="6"/>
    </w:pPr>
  </w:style>
  <w:style w:type="paragraph" w:styleId="Kop8">
    <w:name w:val="heading 8"/>
    <w:basedOn w:val="Standaard"/>
    <w:next w:val="Standaard"/>
    <w:qFormat/>
    <w:rsid w:val="00BC4841"/>
    <w:pPr>
      <w:tabs>
        <w:tab w:val="left" w:pos="851"/>
      </w:tabs>
      <w:spacing w:before="240" w:after="60"/>
      <w:outlineLvl w:val="7"/>
    </w:pPr>
    <w:rPr>
      <w:i/>
    </w:rPr>
  </w:style>
  <w:style w:type="paragraph" w:styleId="Kop9">
    <w:name w:val="heading 9"/>
    <w:basedOn w:val="Standaard"/>
    <w:next w:val="Standaard"/>
    <w:qFormat/>
    <w:rsid w:val="00BC4841"/>
    <w:pPr>
      <w:tabs>
        <w:tab w:val="left" w:pos="851"/>
      </w:tabs>
      <w:spacing w:before="240" w:after="60"/>
      <w:outlineLvl w:val="8"/>
    </w:pPr>
    <w:rPr>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kst">
    <w:name w:val="Tekst"/>
    <w:basedOn w:val="Standaard"/>
    <w:uiPriority w:val="99"/>
    <w:rsid w:val="00637B31"/>
    <w:pPr>
      <w:spacing w:before="60" w:after="60"/>
    </w:pPr>
    <w:rPr>
      <w:snapToGrid w:val="0"/>
      <w:color w:val="000000"/>
    </w:rPr>
  </w:style>
  <w:style w:type="character" w:customStyle="1" w:styleId="Kop2Char">
    <w:name w:val="Kop 2 Char"/>
    <w:aliases w:val="MVG niv2 Char,Subtitels Char"/>
    <w:link w:val="Kop2"/>
    <w:uiPriority w:val="9"/>
    <w:rsid w:val="00F5636E"/>
    <w:rPr>
      <w:rFonts w:ascii="Arial" w:hAnsi="Arial"/>
      <w:b/>
      <w:smallCaps/>
      <w:kern w:val="28"/>
      <w:sz w:val="24"/>
      <w:lang w:val="nl-NL" w:eastAsia="nl-NL"/>
    </w:rPr>
  </w:style>
  <w:style w:type="character" w:customStyle="1" w:styleId="Kop3Char">
    <w:name w:val="Kop 3 Char"/>
    <w:aliases w:val="MVG niv3 Char,Subsubtitels Char"/>
    <w:link w:val="Kop3"/>
    <w:rsid w:val="00F5636E"/>
    <w:rPr>
      <w:rFonts w:ascii="Arial" w:hAnsi="Arial"/>
      <w:b/>
      <w:smallCaps/>
      <w:kern w:val="28"/>
      <w:sz w:val="22"/>
      <w:lang w:val="nl-NL" w:eastAsia="nl-NL"/>
    </w:rPr>
  </w:style>
  <w:style w:type="character" w:customStyle="1" w:styleId="Kop4Char">
    <w:name w:val="Kop 4 Char"/>
    <w:link w:val="Kop4"/>
    <w:rsid w:val="00CA7B9F"/>
    <w:rPr>
      <w:rFonts w:ascii="Arial" w:hAnsi="Arial"/>
      <w:b/>
      <w:kern w:val="28"/>
      <w:lang w:val="nl-NL" w:eastAsia="nl-NL"/>
    </w:rPr>
  </w:style>
  <w:style w:type="paragraph" w:styleId="Koptekst">
    <w:name w:val="header"/>
    <w:aliases w:val="MVG header"/>
    <w:basedOn w:val="Standaard"/>
    <w:rsid w:val="00BC4841"/>
    <w:pPr>
      <w:tabs>
        <w:tab w:val="left" w:pos="851"/>
        <w:tab w:val="center" w:pos="4703"/>
        <w:tab w:val="right" w:pos="9406"/>
      </w:tabs>
    </w:pPr>
  </w:style>
  <w:style w:type="paragraph" w:customStyle="1" w:styleId="Opsomming">
    <w:name w:val="Opsomming"/>
    <w:basedOn w:val="Tekst"/>
    <w:rsid w:val="003F2450"/>
    <w:pPr>
      <w:numPr>
        <w:numId w:val="2"/>
      </w:numPr>
      <w:tabs>
        <w:tab w:val="left" w:pos="851"/>
      </w:tabs>
    </w:pPr>
  </w:style>
  <w:style w:type="paragraph" w:customStyle="1" w:styleId="Opsomming2">
    <w:name w:val="Opsomming 2"/>
    <w:basedOn w:val="Opsomming"/>
    <w:rsid w:val="003F2450"/>
    <w:pPr>
      <w:numPr>
        <w:numId w:val="1"/>
      </w:numPr>
      <w:tabs>
        <w:tab w:val="clear" w:pos="0"/>
        <w:tab w:val="clear" w:pos="851"/>
        <w:tab w:val="left" w:pos="1418"/>
      </w:tabs>
      <w:ind w:left="1418" w:hanging="567"/>
    </w:pPr>
  </w:style>
  <w:style w:type="paragraph" w:styleId="Voettekst">
    <w:name w:val="footer"/>
    <w:basedOn w:val="Standaard"/>
    <w:rsid w:val="00BC4841"/>
    <w:pPr>
      <w:tabs>
        <w:tab w:val="center" w:pos="4703"/>
        <w:tab w:val="right" w:pos="9406"/>
      </w:tabs>
    </w:pPr>
  </w:style>
  <w:style w:type="paragraph" w:styleId="Inhopg1">
    <w:name w:val="toc 1"/>
    <w:basedOn w:val="Standaard"/>
    <w:next w:val="Standaard"/>
    <w:autoRedefine/>
    <w:uiPriority w:val="39"/>
    <w:rsid w:val="00D57DBC"/>
    <w:pPr>
      <w:tabs>
        <w:tab w:val="left" w:pos="851"/>
        <w:tab w:val="right" w:leader="dot" w:pos="9072"/>
      </w:tabs>
      <w:spacing w:before="120" w:after="0"/>
      <w:ind w:left="851" w:hanging="851"/>
    </w:pPr>
    <w:rPr>
      <w:b/>
      <w:sz w:val="22"/>
    </w:rPr>
  </w:style>
  <w:style w:type="paragraph" w:styleId="Inhopg2">
    <w:name w:val="toc 2"/>
    <w:basedOn w:val="Standaard"/>
    <w:next w:val="Standaard"/>
    <w:autoRedefine/>
    <w:uiPriority w:val="39"/>
    <w:rsid w:val="00AD66CE"/>
    <w:pPr>
      <w:tabs>
        <w:tab w:val="right" w:leader="dot" w:pos="9072"/>
      </w:tabs>
      <w:spacing w:before="40" w:after="40"/>
    </w:pPr>
    <w:rPr>
      <w:szCs w:val="22"/>
      <w:lang w:eastAsia="nl-BE"/>
    </w:rPr>
  </w:style>
  <w:style w:type="character" w:styleId="Paginanummer">
    <w:name w:val="page number"/>
    <w:basedOn w:val="Standaardalinea-lettertype"/>
    <w:rsid w:val="00F5636E"/>
  </w:style>
  <w:style w:type="paragraph" w:customStyle="1" w:styleId="Inhoud">
    <w:name w:val="Inhoud"/>
    <w:basedOn w:val="Standaard"/>
    <w:rsid w:val="00B15A39"/>
    <w:pPr>
      <w:pageBreakBefore/>
      <w:pBdr>
        <w:top w:val="single" w:sz="4" w:space="1" w:color="auto"/>
        <w:bottom w:val="single" w:sz="4" w:space="1" w:color="auto"/>
      </w:pBdr>
      <w:spacing w:before="120" w:after="240"/>
    </w:pPr>
    <w:rPr>
      <w:b/>
      <w:caps/>
      <w:sz w:val="28"/>
    </w:rPr>
  </w:style>
  <w:style w:type="paragraph" w:customStyle="1" w:styleId="LPDLijst">
    <w:name w:val="LPD_Lijst"/>
    <w:basedOn w:val="Standaard"/>
    <w:qFormat/>
    <w:rsid w:val="00F109EF"/>
    <w:pPr>
      <w:numPr>
        <w:numId w:val="3"/>
      </w:numPr>
      <w:spacing w:before="60" w:after="60"/>
    </w:pPr>
    <w:rPr>
      <w:szCs w:val="22"/>
      <w:lang w:eastAsia="nl-BE"/>
    </w:rPr>
  </w:style>
  <w:style w:type="character" w:styleId="Hyperlink">
    <w:name w:val="Hyperlink"/>
    <w:uiPriority w:val="99"/>
    <w:unhideWhenUsed/>
    <w:rsid w:val="00F5636E"/>
    <w:rPr>
      <w:color w:val="0000FF"/>
      <w:u w:val="single"/>
    </w:rPr>
  </w:style>
  <w:style w:type="table" w:styleId="Tabelraster">
    <w:name w:val="Table Grid"/>
    <w:basedOn w:val="Standaardtabel"/>
    <w:uiPriority w:val="59"/>
    <w:rsid w:val="00AD66CE"/>
    <w:pPr>
      <w:spacing w:before="6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oetnootmarkering">
    <w:name w:val="footnote reference"/>
    <w:uiPriority w:val="99"/>
    <w:rsid w:val="00AD66CE"/>
    <w:rPr>
      <w:vertAlign w:val="superscript"/>
    </w:rPr>
  </w:style>
  <w:style w:type="paragraph" w:styleId="Voetnoottekst">
    <w:name w:val="footnote text"/>
    <w:basedOn w:val="Standaard"/>
    <w:link w:val="VoetnoottekstChar"/>
    <w:uiPriority w:val="99"/>
    <w:rsid w:val="00AD66CE"/>
  </w:style>
  <w:style w:type="character" w:customStyle="1" w:styleId="VoetnoottekstChar">
    <w:name w:val="Voetnoottekst Char"/>
    <w:link w:val="Voetnoottekst"/>
    <w:uiPriority w:val="99"/>
    <w:rsid w:val="00AD66CE"/>
    <w:rPr>
      <w:rFonts w:ascii="Arial" w:hAnsi="Arial"/>
      <w:lang w:val="nl-NL" w:eastAsia="nl-NL"/>
    </w:rPr>
  </w:style>
  <w:style w:type="paragraph" w:styleId="Plattetekst">
    <w:name w:val="Body Text"/>
    <w:basedOn w:val="Standaard"/>
    <w:link w:val="PlattetekstChar"/>
    <w:rsid w:val="00773687"/>
  </w:style>
  <w:style w:type="character" w:customStyle="1" w:styleId="PlattetekstChar">
    <w:name w:val="Platte tekst Char"/>
    <w:link w:val="Plattetekst"/>
    <w:rsid w:val="00773687"/>
    <w:rPr>
      <w:rFonts w:ascii="Arial" w:hAnsi="Arial"/>
      <w:lang w:val="nl-NL" w:eastAsia="nl-NL"/>
    </w:rPr>
  </w:style>
  <w:style w:type="paragraph" w:customStyle="1" w:styleId="tabeltekst">
    <w:name w:val="tabeltekst"/>
    <w:basedOn w:val="Standaard"/>
    <w:link w:val="tabeltekstChar"/>
    <w:rsid w:val="00773687"/>
    <w:pPr>
      <w:spacing w:before="60" w:after="60"/>
    </w:pPr>
    <w:rPr>
      <w:sz w:val="18"/>
      <w:szCs w:val="24"/>
    </w:rPr>
  </w:style>
  <w:style w:type="paragraph" w:styleId="Ballontekst">
    <w:name w:val="Balloon Text"/>
    <w:basedOn w:val="Standaard"/>
    <w:link w:val="BallontekstChar"/>
    <w:rsid w:val="00A82CDE"/>
    <w:pPr>
      <w:spacing w:after="0"/>
    </w:pPr>
    <w:rPr>
      <w:rFonts w:ascii="Tahoma" w:hAnsi="Tahoma" w:cs="Tahoma"/>
      <w:sz w:val="16"/>
      <w:szCs w:val="16"/>
    </w:rPr>
  </w:style>
  <w:style w:type="character" w:customStyle="1" w:styleId="BallontekstChar">
    <w:name w:val="Ballontekst Char"/>
    <w:link w:val="Ballontekst"/>
    <w:rsid w:val="00A82CDE"/>
    <w:rPr>
      <w:rFonts w:ascii="Tahoma" w:hAnsi="Tahoma" w:cs="Tahoma"/>
      <w:sz w:val="16"/>
      <w:szCs w:val="16"/>
      <w:lang w:val="nl-NL" w:eastAsia="nl-NL"/>
    </w:rPr>
  </w:style>
  <w:style w:type="character" w:styleId="GevolgdeHyperlink">
    <w:name w:val="FollowedHyperlink"/>
    <w:rsid w:val="00694229"/>
    <w:rPr>
      <w:color w:val="800080"/>
      <w:u w:val="single"/>
    </w:rPr>
  </w:style>
  <w:style w:type="paragraph" w:customStyle="1" w:styleId="opsomming1">
    <w:name w:val="opsomming 1"/>
    <w:basedOn w:val="Standaard"/>
    <w:rsid w:val="00270424"/>
    <w:pPr>
      <w:tabs>
        <w:tab w:val="num" w:pos="567"/>
      </w:tabs>
      <w:ind w:left="567" w:hanging="283"/>
    </w:pPr>
    <w:rPr>
      <w:sz w:val="18"/>
      <w:szCs w:val="24"/>
    </w:rPr>
  </w:style>
  <w:style w:type="paragraph" w:customStyle="1" w:styleId="tabeltitel">
    <w:name w:val="tabeltitel"/>
    <w:basedOn w:val="Plattetekst"/>
    <w:rsid w:val="00270424"/>
    <w:pPr>
      <w:spacing w:before="60" w:after="60"/>
      <w:jc w:val="center"/>
    </w:pPr>
    <w:rPr>
      <w:b/>
      <w:sz w:val="22"/>
      <w:szCs w:val="24"/>
    </w:rPr>
  </w:style>
  <w:style w:type="character" w:customStyle="1" w:styleId="tabeltekstChar">
    <w:name w:val="tabeltekst Char"/>
    <w:link w:val="tabeltekst"/>
    <w:rsid w:val="00270424"/>
    <w:rPr>
      <w:rFonts w:ascii="Arial" w:hAnsi="Arial"/>
      <w:sz w:val="18"/>
      <w:szCs w:val="24"/>
      <w:lang w:val="nl-NL" w:eastAsia="nl-NL"/>
    </w:rPr>
  </w:style>
  <w:style w:type="character" w:styleId="Verwijzingopmerking">
    <w:name w:val="annotation reference"/>
    <w:basedOn w:val="Standaardalinea-lettertype"/>
    <w:rsid w:val="00047CD2"/>
    <w:rPr>
      <w:sz w:val="16"/>
      <w:szCs w:val="16"/>
    </w:rPr>
  </w:style>
  <w:style w:type="paragraph" w:styleId="Tekstopmerking">
    <w:name w:val="annotation text"/>
    <w:basedOn w:val="Standaard"/>
    <w:link w:val="TekstopmerkingChar"/>
    <w:rsid w:val="00047CD2"/>
  </w:style>
  <w:style w:type="character" w:customStyle="1" w:styleId="TekstopmerkingChar">
    <w:name w:val="Tekst opmerking Char"/>
    <w:basedOn w:val="Standaardalinea-lettertype"/>
    <w:link w:val="Tekstopmerking"/>
    <w:rsid w:val="00047CD2"/>
    <w:rPr>
      <w:rFonts w:ascii="Arial" w:hAnsi="Arial"/>
      <w:lang w:val="nl-NL" w:eastAsia="nl-NL"/>
    </w:rPr>
  </w:style>
  <w:style w:type="paragraph" w:styleId="Onderwerpvanopmerking">
    <w:name w:val="annotation subject"/>
    <w:basedOn w:val="Tekstopmerking"/>
    <w:next w:val="Tekstopmerking"/>
    <w:link w:val="OnderwerpvanopmerkingChar"/>
    <w:rsid w:val="00047CD2"/>
    <w:rPr>
      <w:b/>
      <w:bCs/>
    </w:rPr>
  </w:style>
  <w:style w:type="character" w:customStyle="1" w:styleId="OnderwerpvanopmerkingChar">
    <w:name w:val="Onderwerp van opmerking Char"/>
    <w:basedOn w:val="TekstopmerkingChar"/>
    <w:link w:val="Onderwerpvanopmerking"/>
    <w:rsid w:val="00047CD2"/>
    <w:rPr>
      <w:rFonts w:ascii="Arial" w:hAnsi="Arial"/>
      <w:b/>
      <w:bCs/>
      <w:lang w:val="nl-NL" w:eastAsia="nl-NL"/>
    </w:rPr>
  </w:style>
  <w:style w:type="paragraph" w:styleId="Lijstalinea">
    <w:name w:val="List Paragraph"/>
    <w:basedOn w:val="Standaard"/>
    <w:uiPriority w:val="34"/>
    <w:qFormat/>
    <w:rsid w:val="00A8384A"/>
    <w:pPr>
      <w:spacing w:after="0"/>
      <w:ind w:left="720"/>
      <w:contextualSpacing/>
    </w:pPr>
    <w:rPr>
      <w:szCs w:val="24"/>
    </w:rPr>
  </w:style>
  <w:style w:type="paragraph" w:customStyle="1" w:styleId="Default">
    <w:name w:val="Default"/>
    <w:rsid w:val="00850E61"/>
    <w:pPr>
      <w:autoSpaceDE w:val="0"/>
      <w:autoSpaceDN w:val="0"/>
      <w:adjustRightInd w:val="0"/>
    </w:pPr>
    <w:rPr>
      <w:rFonts w:ascii="Arial" w:hAnsi="Arial" w:cs="Arial"/>
      <w:color w:val="000000"/>
      <w:sz w:val="24"/>
      <w:szCs w:val="24"/>
    </w:rPr>
  </w:style>
  <w:style w:type="paragraph" w:styleId="Normaalweb">
    <w:name w:val="Normal (Web)"/>
    <w:basedOn w:val="Standaard"/>
    <w:semiHidden/>
    <w:unhideWhenUsed/>
    <w:rsid w:val="00396A25"/>
    <w:rPr>
      <w:rFonts w:ascii="Times New Roman" w:hAnsi="Times New Roman"/>
      <w:sz w:val="24"/>
      <w:szCs w:val="24"/>
    </w:rPr>
  </w:style>
  <w:style w:type="paragraph" w:styleId="Geenafstand">
    <w:name w:val="No Spacing"/>
    <w:uiPriority w:val="1"/>
    <w:qFormat/>
    <w:rsid w:val="00AB5343"/>
    <w:rPr>
      <w:rFonts w:ascii="Arial" w:hAnsi="Arial"/>
      <w:lang w:val="nl-NL" w:eastAsia="nl-NL"/>
    </w:rPr>
  </w:style>
  <w:style w:type="paragraph" w:customStyle="1" w:styleId="Binnenwerk-Tekst-Opsomminglvl1">
    <w:name w:val="Binnenwerk - Tekst - Opsomming lvl 1"/>
    <w:basedOn w:val="Lijstalinea"/>
    <w:uiPriority w:val="1"/>
    <w:qFormat/>
    <w:rsid w:val="003B75F4"/>
    <w:pPr>
      <w:numPr>
        <w:numId w:val="30"/>
      </w:numPr>
    </w:pPr>
    <w:rPr>
      <w:rFonts w:ascii="FlandersArtSans-Regular" w:eastAsiaTheme="minorHAnsi" w:hAnsi="FlandersArtSans-Regular" w:cstheme="minorHAnsi"/>
      <w:szCs w:val="20"/>
      <w:lang w:val="nl-BE" w:eastAsia="en-US"/>
    </w:rPr>
  </w:style>
  <w:style w:type="paragraph" w:customStyle="1" w:styleId="Binnenwerk-Tekst-Opsomminglvl2">
    <w:name w:val="Binnenwerk - Tekst - Opsomming lvl 2"/>
    <w:basedOn w:val="Binnenwerk-Tekst-Opsomminglvl1"/>
    <w:uiPriority w:val="1"/>
    <w:qFormat/>
    <w:rsid w:val="003B75F4"/>
    <w:pPr>
      <w:numPr>
        <w:ilvl w:val="1"/>
      </w:numPr>
    </w:pPr>
  </w:style>
  <w:style w:type="paragraph" w:customStyle="1" w:styleId="ondertitelactiviteiten">
    <w:name w:val="ondertitel activiteiten"/>
    <w:basedOn w:val="Standaard"/>
    <w:link w:val="ondertitelactiviteitenChar"/>
    <w:qFormat/>
    <w:rsid w:val="003B75F4"/>
    <w:pPr>
      <w:spacing w:before="60"/>
    </w:pPr>
    <w:rPr>
      <w:rFonts w:ascii="FlandersArtSans-Regular" w:eastAsiaTheme="minorHAnsi" w:hAnsi="FlandersArtSans-Regular" w:cstheme="minorHAnsi"/>
      <w:b/>
      <w:i/>
      <w:szCs w:val="22"/>
      <w:lang w:val="nl-BE" w:eastAsia="en-US"/>
    </w:rPr>
  </w:style>
  <w:style w:type="character" w:customStyle="1" w:styleId="ondertitelactiviteitenChar">
    <w:name w:val="ondertitel activiteiten Char"/>
    <w:basedOn w:val="Standaardalinea-lettertype"/>
    <w:link w:val="ondertitelactiviteiten"/>
    <w:rsid w:val="003B75F4"/>
    <w:rPr>
      <w:rFonts w:ascii="FlandersArtSans-Regular" w:eastAsiaTheme="minorHAnsi" w:hAnsi="FlandersArtSans-Regular" w:cstheme="minorHAnsi"/>
      <w:b/>
      <w:i/>
      <w:szCs w:val="22"/>
      <w:lang w:eastAsia="en-US"/>
    </w:rPr>
  </w:style>
  <w:style w:type="paragraph" w:customStyle="1" w:styleId="Laatsteregelopsomming6pt">
    <w:name w:val="Laatste regel opsomming +6pt"/>
    <w:basedOn w:val="Binnenwerk-Tekst-Opsomminglvl1"/>
    <w:next w:val="ondertitelactiviteiten"/>
    <w:qFormat/>
    <w:rsid w:val="003B75F4"/>
    <w:pPr>
      <w:spacing w:after="120"/>
      <w:ind w:left="357" w:hanging="357"/>
      <w:contextualSpacing w:val="0"/>
    </w:pPr>
  </w:style>
  <w:style w:type="paragraph" w:customStyle="1" w:styleId="Binnenwerk-ID-tag-Linkerkolom">
    <w:name w:val="Binnenwerk - ID-tag - Linkerkolom"/>
    <w:basedOn w:val="Standaard"/>
    <w:next w:val="Standaard"/>
    <w:uiPriority w:val="1"/>
    <w:qFormat/>
    <w:rsid w:val="003B75F4"/>
    <w:pPr>
      <w:pBdr>
        <w:top w:val="single" w:sz="8" w:space="1" w:color="15465B"/>
        <w:bottom w:val="single" w:sz="8" w:space="1" w:color="15465B"/>
      </w:pBdr>
      <w:shd w:val="clear" w:color="auto" w:fill="FFFFFF" w:themeFill="background1"/>
      <w:jc w:val="center"/>
    </w:pPr>
    <w:rPr>
      <w:rFonts w:ascii="FlandersArtSans-Bold" w:eastAsiaTheme="minorHAnsi" w:hAnsi="FlandersArtSans-Bold" w:cstheme="minorHAnsi"/>
      <w:b/>
      <w:caps/>
      <w:color w:val="15465B"/>
      <w:sz w:val="24"/>
      <w:szCs w:val="24"/>
      <w:lang w:val="nl-BE" w:eastAsia="en-US"/>
    </w:rPr>
  </w:style>
  <w:style w:type="paragraph" w:customStyle="1" w:styleId="vraag">
    <w:name w:val="vraag"/>
    <w:basedOn w:val="Standaard"/>
    <w:next w:val="Standaard"/>
    <w:link w:val="vraagChar"/>
    <w:autoRedefine/>
    <w:qFormat/>
    <w:rsid w:val="008B0F49"/>
    <w:pPr>
      <w:numPr>
        <w:numId w:val="32"/>
      </w:numPr>
      <w:spacing w:before="240" w:line="259" w:lineRule="auto"/>
    </w:pPr>
    <w:rPr>
      <w:rFonts w:ascii="Verdana" w:eastAsiaTheme="minorHAnsi" w:hAnsi="Verdana" w:cstheme="minorBidi"/>
      <w:sz w:val="22"/>
      <w:szCs w:val="22"/>
      <w:lang w:val="en-US" w:eastAsia="en-US"/>
    </w:rPr>
  </w:style>
  <w:style w:type="character" w:customStyle="1" w:styleId="vraagChar">
    <w:name w:val="vraag Char"/>
    <w:basedOn w:val="Standaardalinea-lettertype"/>
    <w:link w:val="vraag"/>
    <w:rsid w:val="008B0F49"/>
    <w:rPr>
      <w:rFonts w:ascii="Verdana" w:eastAsiaTheme="minorHAnsi" w:hAnsi="Verdana"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69438">
      <w:bodyDiv w:val="1"/>
      <w:marLeft w:val="0"/>
      <w:marRight w:val="0"/>
      <w:marTop w:val="0"/>
      <w:marBottom w:val="0"/>
      <w:divBdr>
        <w:top w:val="none" w:sz="0" w:space="0" w:color="auto"/>
        <w:left w:val="none" w:sz="0" w:space="0" w:color="auto"/>
        <w:bottom w:val="none" w:sz="0" w:space="0" w:color="auto"/>
        <w:right w:val="none" w:sz="0" w:space="0" w:color="auto"/>
      </w:divBdr>
    </w:div>
    <w:div w:id="64760617">
      <w:bodyDiv w:val="1"/>
      <w:marLeft w:val="0"/>
      <w:marRight w:val="0"/>
      <w:marTop w:val="0"/>
      <w:marBottom w:val="0"/>
      <w:divBdr>
        <w:top w:val="none" w:sz="0" w:space="0" w:color="auto"/>
        <w:left w:val="none" w:sz="0" w:space="0" w:color="auto"/>
        <w:bottom w:val="none" w:sz="0" w:space="0" w:color="auto"/>
        <w:right w:val="none" w:sz="0" w:space="0" w:color="auto"/>
      </w:divBdr>
    </w:div>
    <w:div w:id="236328052">
      <w:bodyDiv w:val="1"/>
      <w:marLeft w:val="0"/>
      <w:marRight w:val="0"/>
      <w:marTop w:val="0"/>
      <w:marBottom w:val="0"/>
      <w:divBdr>
        <w:top w:val="none" w:sz="0" w:space="0" w:color="auto"/>
        <w:left w:val="none" w:sz="0" w:space="0" w:color="auto"/>
        <w:bottom w:val="none" w:sz="0" w:space="0" w:color="auto"/>
        <w:right w:val="none" w:sz="0" w:space="0" w:color="auto"/>
      </w:divBdr>
    </w:div>
    <w:div w:id="469791738">
      <w:bodyDiv w:val="1"/>
      <w:marLeft w:val="0"/>
      <w:marRight w:val="0"/>
      <w:marTop w:val="0"/>
      <w:marBottom w:val="0"/>
      <w:divBdr>
        <w:top w:val="none" w:sz="0" w:space="0" w:color="auto"/>
        <w:left w:val="none" w:sz="0" w:space="0" w:color="auto"/>
        <w:bottom w:val="none" w:sz="0" w:space="0" w:color="auto"/>
        <w:right w:val="none" w:sz="0" w:space="0" w:color="auto"/>
      </w:divBdr>
    </w:div>
    <w:div w:id="532697758">
      <w:bodyDiv w:val="1"/>
      <w:marLeft w:val="0"/>
      <w:marRight w:val="0"/>
      <w:marTop w:val="0"/>
      <w:marBottom w:val="0"/>
      <w:divBdr>
        <w:top w:val="none" w:sz="0" w:space="0" w:color="auto"/>
        <w:left w:val="none" w:sz="0" w:space="0" w:color="auto"/>
        <w:bottom w:val="none" w:sz="0" w:space="0" w:color="auto"/>
        <w:right w:val="none" w:sz="0" w:space="0" w:color="auto"/>
      </w:divBdr>
    </w:div>
    <w:div w:id="557978698">
      <w:bodyDiv w:val="1"/>
      <w:marLeft w:val="0"/>
      <w:marRight w:val="0"/>
      <w:marTop w:val="0"/>
      <w:marBottom w:val="0"/>
      <w:divBdr>
        <w:top w:val="none" w:sz="0" w:space="0" w:color="auto"/>
        <w:left w:val="none" w:sz="0" w:space="0" w:color="auto"/>
        <w:bottom w:val="none" w:sz="0" w:space="0" w:color="auto"/>
        <w:right w:val="none" w:sz="0" w:space="0" w:color="auto"/>
      </w:divBdr>
    </w:div>
    <w:div w:id="614486946">
      <w:bodyDiv w:val="1"/>
      <w:marLeft w:val="0"/>
      <w:marRight w:val="0"/>
      <w:marTop w:val="0"/>
      <w:marBottom w:val="0"/>
      <w:divBdr>
        <w:top w:val="none" w:sz="0" w:space="0" w:color="auto"/>
        <w:left w:val="none" w:sz="0" w:space="0" w:color="auto"/>
        <w:bottom w:val="none" w:sz="0" w:space="0" w:color="auto"/>
        <w:right w:val="none" w:sz="0" w:space="0" w:color="auto"/>
      </w:divBdr>
    </w:div>
    <w:div w:id="711537652">
      <w:bodyDiv w:val="1"/>
      <w:marLeft w:val="0"/>
      <w:marRight w:val="0"/>
      <w:marTop w:val="0"/>
      <w:marBottom w:val="0"/>
      <w:divBdr>
        <w:top w:val="none" w:sz="0" w:space="0" w:color="auto"/>
        <w:left w:val="none" w:sz="0" w:space="0" w:color="auto"/>
        <w:bottom w:val="none" w:sz="0" w:space="0" w:color="auto"/>
        <w:right w:val="none" w:sz="0" w:space="0" w:color="auto"/>
      </w:divBdr>
    </w:div>
    <w:div w:id="824707635">
      <w:bodyDiv w:val="1"/>
      <w:marLeft w:val="0"/>
      <w:marRight w:val="0"/>
      <w:marTop w:val="0"/>
      <w:marBottom w:val="0"/>
      <w:divBdr>
        <w:top w:val="none" w:sz="0" w:space="0" w:color="auto"/>
        <w:left w:val="none" w:sz="0" w:space="0" w:color="auto"/>
        <w:bottom w:val="none" w:sz="0" w:space="0" w:color="auto"/>
        <w:right w:val="none" w:sz="0" w:space="0" w:color="auto"/>
      </w:divBdr>
    </w:div>
    <w:div w:id="982924101">
      <w:bodyDiv w:val="1"/>
      <w:marLeft w:val="0"/>
      <w:marRight w:val="0"/>
      <w:marTop w:val="0"/>
      <w:marBottom w:val="0"/>
      <w:divBdr>
        <w:top w:val="none" w:sz="0" w:space="0" w:color="auto"/>
        <w:left w:val="none" w:sz="0" w:space="0" w:color="auto"/>
        <w:bottom w:val="none" w:sz="0" w:space="0" w:color="auto"/>
        <w:right w:val="none" w:sz="0" w:space="0" w:color="auto"/>
      </w:divBdr>
    </w:div>
    <w:div w:id="1017655585">
      <w:bodyDiv w:val="1"/>
      <w:marLeft w:val="0"/>
      <w:marRight w:val="0"/>
      <w:marTop w:val="0"/>
      <w:marBottom w:val="0"/>
      <w:divBdr>
        <w:top w:val="none" w:sz="0" w:space="0" w:color="auto"/>
        <w:left w:val="none" w:sz="0" w:space="0" w:color="auto"/>
        <w:bottom w:val="none" w:sz="0" w:space="0" w:color="auto"/>
        <w:right w:val="none" w:sz="0" w:space="0" w:color="auto"/>
      </w:divBdr>
    </w:div>
    <w:div w:id="1076853114">
      <w:bodyDiv w:val="1"/>
      <w:marLeft w:val="0"/>
      <w:marRight w:val="0"/>
      <w:marTop w:val="0"/>
      <w:marBottom w:val="0"/>
      <w:divBdr>
        <w:top w:val="none" w:sz="0" w:space="0" w:color="auto"/>
        <w:left w:val="none" w:sz="0" w:space="0" w:color="auto"/>
        <w:bottom w:val="none" w:sz="0" w:space="0" w:color="auto"/>
        <w:right w:val="none" w:sz="0" w:space="0" w:color="auto"/>
      </w:divBdr>
    </w:div>
    <w:div w:id="1171215140">
      <w:bodyDiv w:val="1"/>
      <w:marLeft w:val="0"/>
      <w:marRight w:val="0"/>
      <w:marTop w:val="0"/>
      <w:marBottom w:val="0"/>
      <w:divBdr>
        <w:top w:val="none" w:sz="0" w:space="0" w:color="auto"/>
        <w:left w:val="none" w:sz="0" w:space="0" w:color="auto"/>
        <w:bottom w:val="none" w:sz="0" w:space="0" w:color="auto"/>
        <w:right w:val="none" w:sz="0" w:space="0" w:color="auto"/>
      </w:divBdr>
    </w:div>
    <w:div w:id="1951937602">
      <w:bodyDiv w:val="1"/>
      <w:marLeft w:val="0"/>
      <w:marRight w:val="0"/>
      <w:marTop w:val="0"/>
      <w:marBottom w:val="0"/>
      <w:divBdr>
        <w:top w:val="none" w:sz="0" w:space="0" w:color="auto"/>
        <w:left w:val="none" w:sz="0" w:space="0" w:color="auto"/>
        <w:bottom w:val="none" w:sz="0" w:space="0" w:color="auto"/>
        <w:right w:val="none" w:sz="0" w:space="0" w:color="auto"/>
      </w:divBdr>
    </w:div>
    <w:div w:id="1976980247">
      <w:bodyDiv w:val="1"/>
      <w:marLeft w:val="0"/>
      <w:marRight w:val="0"/>
      <w:marTop w:val="0"/>
      <w:marBottom w:val="0"/>
      <w:divBdr>
        <w:top w:val="none" w:sz="0" w:space="0" w:color="auto"/>
        <w:left w:val="none" w:sz="0" w:space="0" w:color="auto"/>
        <w:bottom w:val="none" w:sz="0" w:space="0" w:color="auto"/>
        <w:right w:val="none" w:sz="0" w:space="0" w:color="auto"/>
      </w:divBdr>
    </w:div>
    <w:div w:id="2020696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cid:image004.jpg@01CEBDF2.E3FB36F0" TargetMode="External"/><Relationship Id="rId18" Type="http://schemas.openxmlformats.org/officeDocument/2006/relationships/image" Target="media/image6.emf"/><Relationship Id="rId26" Type="http://schemas.openxmlformats.org/officeDocument/2006/relationships/hyperlink" Target="http://www.werk.belgie.be/DownloadAsset.aspx?id=32892" TargetMode="External"/><Relationship Id="rId3" Type="http://schemas.openxmlformats.org/officeDocument/2006/relationships/numbering" Target="numbering.xml"/><Relationship Id="rId21" Type="http://schemas.openxmlformats.org/officeDocument/2006/relationships/hyperlink" Target="http://nbtc.nl/nl/homepage/hollandmarketing/marketingstrategie/doelgroepen.ht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hyperlink" Target="http://www.toerismevlaanderen.be/sites/toerismevlaanderen.be/files/assets/documents_VORMING/Deontologische%20code%20voor%20G%26RL.pdf" TargetMode="Externa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http://www.innoguidetourism.eu/" TargetMode="Externa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yperlink" Target="http://kwaliteit.toerismevlaanderen.be/gidsenwerking" TargetMode="External"/><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nbtc.nl/nl/homepage/hollandmarketing/marketingstrategie/doelgroepen.htm" TargetMode="External"/><Relationship Id="rId27" Type="http://schemas.openxmlformats.org/officeDocument/2006/relationships/footer" Target="footer4.xml"/><Relationship Id="rId30" Type="http://schemas.microsoft.com/office/2011/relationships/commentsExtended" Target="commentsExtended.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BBF4E1-6AB0-42DF-BACD-8FCFF53B6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58</Pages>
  <Words>12746</Words>
  <Characters>83247</Characters>
  <Application>Microsoft Office Word</Application>
  <DocSecurity>0</DocSecurity>
  <Lines>693</Lines>
  <Paragraphs>191</Paragraphs>
  <ScaleCrop>false</ScaleCrop>
  <HeadingPairs>
    <vt:vector size="2" baseType="variant">
      <vt:variant>
        <vt:lpstr>Titel</vt:lpstr>
      </vt:variant>
      <vt:variant>
        <vt:i4>1</vt:i4>
      </vt:variant>
    </vt:vector>
  </HeadingPairs>
  <TitlesOfParts>
    <vt:vector size="1" baseType="lpstr">
      <vt:lpstr/>
    </vt:vector>
  </TitlesOfParts>
  <Company>THE NETHERLANDS</Company>
  <LinksUpToDate>false</LinksUpToDate>
  <CharactersWithSpaces>95802</CharactersWithSpaces>
  <SharedDoc>false</SharedDoc>
  <HLinks>
    <vt:vector size="66" baseType="variant">
      <vt:variant>
        <vt:i4>1638448</vt:i4>
      </vt:variant>
      <vt:variant>
        <vt:i4>59</vt:i4>
      </vt:variant>
      <vt:variant>
        <vt:i4>0</vt:i4>
      </vt:variant>
      <vt:variant>
        <vt:i4>5</vt:i4>
      </vt:variant>
      <vt:variant>
        <vt:lpwstr/>
      </vt:variant>
      <vt:variant>
        <vt:lpwstr>_Toc274130582</vt:lpwstr>
      </vt:variant>
      <vt:variant>
        <vt:i4>1638448</vt:i4>
      </vt:variant>
      <vt:variant>
        <vt:i4>53</vt:i4>
      </vt:variant>
      <vt:variant>
        <vt:i4>0</vt:i4>
      </vt:variant>
      <vt:variant>
        <vt:i4>5</vt:i4>
      </vt:variant>
      <vt:variant>
        <vt:lpwstr/>
      </vt:variant>
      <vt:variant>
        <vt:lpwstr>_Toc274130581</vt:lpwstr>
      </vt:variant>
      <vt:variant>
        <vt:i4>1638448</vt:i4>
      </vt:variant>
      <vt:variant>
        <vt:i4>47</vt:i4>
      </vt:variant>
      <vt:variant>
        <vt:i4>0</vt:i4>
      </vt:variant>
      <vt:variant>
        <vt:i4>5</vt:i4>
      </vt:variant>
      <vt:variant>
        <vt:lpwstr/>
      </vt:variant>
      <vt:variant>
        <vt:lpwstr>_Toc274130580</vt:lpwstr>
      </vt:variant>
      <vt:variant>
        <vt:i4>1441840</vt:i4>
      </vt:variant>
      <vt:variant>
        <vt:i4>41</vt:i4>
      </vt:variant>
      <vt:variant>
        <vt:i4>0</vt:i4>
      </vt:variant>
      <vt:variant>
        <vt:i4>5</vt:i4>
      </vt:variant>
      <vt:variant>
        <vt:lpwstr/>
      </vt:variant>
      <vt:variant>
        <vt:lpwstr>_Toc274130579</vt:lpwstr>
      </vt:variant>
      <vt:variant>
        <vt:i4>1441840</vt:i4>
      </vt:variant>
      <vt:variant>
        <vt:i4>35</vt:i4>
      </vt:variant>
      <vt:variant>
        <vt:i4>0</vt:i4>
      </vt:variant>
      <vt:variant>
        <vt:i4>5</vt:i4>
      </vt:variant>
      <vt:variant>
        <vt:lpwstr/>
      </vt:variant>
      <vt:variant>
        <vt:lpwstr>_Toc274130578</vt:lpwstr>
      </vt:variant>
      <vt:variant>
        <vt:i4>1441840</vt:i4>
      </vt:variant>
      <vt:variant>
        <vt:i4>29</vt:i4>
      </vt:variant>
      <vt:variant>
        <vt:i4>0</vt:i4>
      </vt:variant>
      <vt:variant>
        <vt:i4>5</vt:i4>
      </vt:variant>
      <vt:variant>
        <vt:lpwstr/>
      </vt:variant>
      <vt:variant>
        <vt:lpwstr>_Toc274130577</vt:lpwstr>
      </vt:variant>
      <vt:variant>
        <vt:i4>1441840</vt:i4>
      </vt:variant>
      <vt:variant>
        <vt:i4>23</vt:i4>
      </vt:variant>
      <vt:variant>
        <vt:i4>0</vt:i4>
      </vt:variant>
      <vt:variant>
        <vt:i4>5</vt:i4>
      </vt:variant>
      <vt:variant>
        <vt:lpwstr/>
      </vt:variant>
      <vt:variant>
        <vt:lpwstr>_Toc274130576</vt:lpwstr>
      </vt:variant>
      <vt:variant>
        <vt:i4>1441840</vt:i4>
      </vt:variant>
      <vt:variant>
        <vt:i4>17</vt:i4>
      </vt:variant>
      <vt:variant>
        <vt:i4>0</vt:i4>
      </vt:variant>
      <vt:variant>
        <vt:i4>5</vt:i4>
      </vt:variant>
      <vt:variant>
        <vt:lpwstr/>
      </vt:variant>
      <vt:variant>
        <vt:lpwstr>_Toc274130575</vt:lpwstr>
      </vt:variant>
      <vt:variant>
        <vt:i4>1441840</vt:i4>
      </vt:variant>
      <vt:variant>
        <vt:i4>11</vt:i4>
      </vt:variant>
      <vt:variant>
        <vt:i4>0</vt:i4>
      </vt:variant>
      <vt:variant>
        <vt:i4>5</vt:i4>
      </vt:variant>
      <vt:variant>
        <vt:lpwstr/>
      </vt:variant>
      <vt:variant>
        <vt:lpwstr>_Toc274130574</vt:lpwstr>
      </vt:variant>
      <vt:variant>
        <vt:i4>5242992</vt:i4>
      </vt:variant>
      <vt:variant>
        <vt:i4>0</vt:i4>
      </vt:variant>
      <vt:variant>
        <vt:i4>0</vt:i4>
      </vt:variant>
      <vt:variant>
        <vt:i4>5</vt:i4>
      </vt:variant>
      <vt:variant>
        <vt:lpwstr>http://www.g-o.be/sites/portaal_nieuw/OverGO/Pedagogischediensten/Pedagogischebegeleidingsdienst/Pedago/OpmaakprofielenLeerplannen.pdf</vt:lpwstr>
      </vt:variant>
      <vt:variant>
        <vt:lpwstr/>
      </vt:variant>
      <vt:variant>
        <vt:i4>8257552</vt:i4>
      </vt:variant>
      <vt:variant>
        <vt:i4>2127</vt:i4>
      </vt:variant>
      <vt:variant>
        <vt:i4>1029</vt:i4>
      </vt:variant>
      <vt:variant>
        <vt:i4>1</vt:i4>
      </vt:variant>
      <vt:variant>
        <vt:lpwstr>cid:image004.jpg@01CEBDF2.E3FB36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oones</dc:creator>
  <cp:lastModifiedBy>Vanroelen Frederik</cp:lastModifiedBy>
  <cp:revision>12</cp:revision>
  <cp:lastPrinted>2016-04-19T11:54:00Z</cp:lastPrinted>
  <dcterms:created xsi:type="dcterms:W3CDTF">2016-05-18T19:59:00Z</dcterms:created>
  <dcterms:modified xsi:type="dcterms:W3CDTF">2016-09-05T08:27:00Z</dcterms:modified>
</cp:coreProperties>
</file>